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noProof/>
          <w:color w:val="5B9BD5" w:themeColor="accent1"/>
          <w:sz w:val="28"/>
          <w:lang w:val="vi-VN"/>
        </w:rPr>
        <w:id w:val="1010725940"/>
        <w:docPartObj>
          <w:docPartGallery w:val="Cover Pages"/>
          <w:docPartUnique/>
        </w:docPartObj>
      </w:sdtPr>
      <w:sdtEndPr>
        <w:rPr>
          <w:color w:val="auto"/>
        </w:rPr>
      </w:sdtEndPr>
      <w:sdtContent>
        <w:p w14:paraId="5CA0C220" w14:textId="77777777" w:rsidR="00C441A7" w:rsidRPr="00191A43" w:rsidRDefault="00C441A7" w:rsidP="00114382">
          <w:pPr>
            <w:pStyle w:val="NoSpacing"/>
            <w:spacing w:before="1540" w:after="240"/>
            <w:ind w:firstLine="720"/>
            <w:jc w:val="center"/>
            <w:rPr>
              <w:noProof/>
              <w:color w:val="5B9BD5" w:themeColor="accent1"/>
              <w:lang w:val="vi-VN"/>
            </w:rPr>
          </w:pPr>
          <w:r w:rsidRPr="00191A43">
            <w:rPr>
              <w:noProof/>
              <w:color w:val="5B9BD5" w:themeColor="accent1"/>
              <w:lang w:val="vi-VN"/>
            </w:rPr>
            <w:drawing>
              <wp:inline distT="0" distB="0" distL="0" distR="0" wp14:anchorId="553098C5" wp14:editId="4461959B">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258468" cy="856384"/>
                        </a:xfrm>
                        <a:prstGeom prst="rect">
                          <a:avLst/>
                        </a:prstGeom>
                        <a:noFill/>
                        <a:ln>
                          <a:noFill/>
                        </a:ln>
                      </pic:spPr>
                    </pic:pic>
                  </a:graphicData>
                </a:graphic>
              </wp:inline>
            </w:drawing>
          </w:r>
        </w:p>
        <w:sdt>
          <w:sdtPr>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alias w:val="Title"/>
            <w:tag w:val=""/>
            <w:id w:val="1735040861"/>
            <w:placeholder>
              <w:docPart w:val="7EC6C484EA8B44FDBDAEBCF86C95A47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442144" w14:textId="77777777" w:rsidR="00C441A7" w:rsidRPr="00191A43" w:rsidRDefault="00C441A7">
              <w:pPr>
                <w:pStyle w:val="NoSpacing"/>
                <w:pBdr>
                  <w:top w:val="single" w:sz="6" w:space="6" w:color="5B9BD5" w:themeColor="accent1"/>
                  <w:bottom w:val="single" w:sz="6" w:space="6" w:color="5B9BD5" w:themeColor="accent1"/>
                </w:pBdr>
                <w:spacing w:after="240"/>
                <w:jc w:val="center"/>
                <w:rPr>
                  <w:rFonts w:ascii="Times New Roman Bold" w:eastAsiaTheme="majorEastAsia" w:hAnsi="Times New Roman Bold" w:cs="Times New Roman"/>
                  <w:b/>
                  <w:caps/>
                  <w:outline/>
                  <w:noProof/>
                  <w:color w:val="4472C4" w:themeColor="accent5"/>
                  <w:sz w:val="80"/>
                  <w:szCs w:val="80"/>
                  <w:lang w:val="vi-VN"/>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191A43">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t>tài liệu dự án</w:t>
              </w:r>
            </w:p>
          </w:sdtContent>
        </w:sdt>
        <w:sdt>
          <w:sdtPr>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alias w:val="Subtitle"/>
            <w:tag w:val=""/>
            <w:id w:val="328029620"/>
            <w:placeholder>
              <w:docPart w:val="B4DB1D03D5B1401DA6D8AB288396C692"/>
            </w:placeholder>
            <w:dataBinding w:prefixMappings="xmlns:ns0='http://purl.org/dc/elements/1.1/' xmlns:ns1='http://schemas.openxmlformats.org/package/2006/metadata/core-properties' " w:xpath="/ns1:coreProperties[1]/ns0:subject[1]" w:storeItemID="{6C3C8BC8-F283-45AE-878A-BAB7291924A1}"/>
            <w:text/>
          </w:sdtPr>
          <w:sdtEndPr/>
          <w:sdtContent>
            <w:p w14:paraId="36BCE6CD" w14:textId="77777777" w:rsidR="00C441A7" w:rsidRPr="00191A43" w:rsidRDefault="00C441A7">
              <w:pPr>
                <w:pStyle w:val="NoSpacing"/>
                <w:jc w:val="center"/>
                <w:rPr>
                  <w:rFonts w:ascii="Times New Roman" w:hAnsi="Times New Roman" w:cs="Times New Roman"/>
                  <w:b/>
                  <w:smallCaps/>
                  <w:noProof/>
                  <w:color w:val="5B9BD5" w:themeColor="accent1"/>
                  <w:sz w:val="40"/>
                  <w:szCs w:val="40"/>
                  <w:lang w:val="vi-VN"/>
                </w:rPr>
              </w:pPr>
              <w:r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HỆ THỐNG QUẢN LÝ ĐÀO TẠO</w:t>
              </w:r>
              <w:r w:rsidR="00901D9C"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 xml:space="preserve"> - EduSys</w:t>
              </w:r>
            </w:p>
          </w:sdtContent>
        </w:sdt>
        <w:p w14:paraId="07EF09B0" w14:textId="77777777" w:rsidR="00C441A7" w:rsidRPr="00191A43" w:rsidRDefault="00C441A7">
          <w:pPr>
            <w:pStyle w:val="NoSpacing"/>
            <w:spacing w:before="480"/>
            <w:jc w:val="center"/>
            <w:rPr>
              <w:noProof/>
              <w:color w:val="5B9BD5" w:themeColor="accent1"/>
              <w:lang w:val="vi-VN"/>
            </w:rPr>
          </w:pPr>
          <w:r w:rsidRPr="00191A43">
            <w:rPr>
              <w:noProof/>
              <w:color w:val="5B9BD5" w:themeColor="accent1"/>
              <w:lang w:val="vi-VN"/>
            </w:rPr>
            <w:drawing>
              <wp:inline distT="0" distB="0" distL="0" distR="0" wp14:anchorId="6EB5458E" wp14:editId="3B3A4828">
                <wp:extent cx="2049517" cy="1366345"/>
                <wp:effectExtent l="0" t="0" r="8255"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55732" cy="1370488"/>
                        </a:xfrm>
                        <a:prstGeom prst="rect">
                          <a:avLst/>
                        </a:prstGeom>
                      </pic:spPr>
                    </pic:pic>
                  </a:graphicData>
                </a:graphic>
              </wp:inline>
            </w:drawing>
          </w:r>
        </w:p>
        <w:p w14:paraId="785355CA" w14:textId="77777777" w:rsidR="00C441A7" w:rsidRPr="00191A43" w:rsidRDefault="00AE57AC">
          <w:r w:rsidRPr="00191A43">
            <w:rPr>
              <w:color w:val="5B9BD5" w:themeColor="accent1"/>
            </w:rPr>
            <mc:AlternateContent>
              <mc:Choice Requires="wps">
                <w:drawing>
                  <wp:anchor distT="0" distB="0" distL="114300" distR="114300" simplePos="0" relativeHeight="251652096" behindDoc="0" locked="0" layoutInCell="1" allowOverlap="1" wp14:anchorId="45EEEBD7" wp14:editId="0F29C455">
                    <wp:simplePos x="0" y="0"/>
                    <wp:positionH relativeFrom="margin">
                      <wp:posOffset>495300</wp:posOffset>
                    </wp:positionH>
                    <wp:positionV relativeFrom="paragraph">
                      <wp:posOffset>167005</wp:posOffset>
                    </wp:positionV>
                    <wp:extent cx="4950372" cy="1310640"/>
                    <wp:effectExtent l="0" t="0" r="3175" b="3810"/>
                    <wp:wrapNone/>
                    <wp:docPr id="20" name="Text Box 20"/>
                    <wp:cNvGraphicFramePr/>
                    <a:graphic xmlns:a="http://schemas.openxmlformats.org/drawingml/2006/main">
                      <a:graphicData uri="http://schemas.microsoft.com/office/word/2010/wordprocessingShape">
                        <wps:wsp>
                          <wps:cNvSpPr txBox="1"/>
                          <wps:spPr>
                            <a:xfrm>
                              <a:off x="0" y="0"/>
                              <a:ext cx="4950372" cy="1310640"/>
                            </a:xfrm>
                            <a:prstGeom prst="rect">
                              <a:avLst/>
                            </a:prstGeom>
                            <a:solidFill>
                              <a:schemeClr val="lt1"/>
                            </a:solidFill>
                            <a:ln w="6350">
                              <a:noFill/>
                            </a:ln>
                          </wps:spPr>
                          <wps:txbx>
                            <w:txbxContent>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EEEBD7" id="_x0000_t202" coordsize="21600,21600" o:spt="202" path="m,l,21600r21600,l21600,xe">
                    <v:stroke joinstyle="miter"/>
                    <v:path gradientshapeok="t" o:connecttype="rect"/>
                  </v:shapetype>
                  <v:shape id="Text Box 20" o:spid="_x0000_s1026" type="#_x0000_t202" style="position:absolute;left:0;text-align:left;margin-left:39pt;margin-top:13.15pt;width:389.8pt;height:103.2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VemRAIAAHwEAAAOAAAAZHJzL2Uyb0RvYy54bWysVE1v2zAMvQ/YfxB0X+ykSbsGdYosRYYB&#10;RVsgHXpWZLkxIIuapMTufv2eZKfNup2GXWSKpPjxHumr667R7KCcr8kUfDzKOVNGUlmb54J/f1x/&#10;+syZD8KUQpNRBX9Rnl8vPn64au1cTWhHulSOIYjx89YWfBeCnWeZlzvVCD8iqwyMFblGBFzdc1Y6&#10;0SJ6o7NJnp9nLbnSOpLKe2hveiNfpPhVpWS4ryqvAtMFR20hnS6d23hmiysxf3bC7mo5lCH+oYpG&#10;1AZJX0PdiCDY3tV/hGpq6chTFUaSmoyqqpYq9YBuxvm7bjY7YVXqBeB4+wqT/39h5d3hwbG6LPgE&#10;8BjRgKNH1QX2hToGFfBprZ/DbWPhGDrowfNR76GMbXeVa+IXDTHYEerlFd0YTUI5vZzlZxcTziRs&#10;47Nxfj5N8bO359b58FVRw6JQcAf6EqricOsDSoHr0SVm86Trcl1rnS5xZNRKO3YQIFuHVCRe/Oal&#10;DWsLfn42y1NgQ/F5H1kbJIjN9k1FKXTbbkBgS+ULAHDUj5C3cl2jyFvhw4NwmBn0jD0I9zgqTUhC&#10;g8TZjtzPv+mjP6iElbMWM1hw/2MvnOJMfzMg+XI8BUQspMt0dhEpcqeW7anF7JsVofMxNs7KJEb/&#10;oI9i5ah5wrosY1aYhJHIXfBwFFeh3wysm1TLZXLCmFoRbs3Gyhg6Ih0peOyehLMDTwEU39FxWsX8&#10;HV29b3xpaLkPVNWJywhwj+qAO0Y8UTysY9yh03vyevtpLH4BAAD//wMAUEsDBBQABgAIAAAAIQBU&#10;UgdV4AAAAAkBAAAPAAAAZHJzL2Rvd25yZXYueG1sTI9LT4RAEITvJv6HSZt4Me4gZIEgw8YYH4k3&#10;Fx/xNsu0QGR6CDML+O9tT3qsrk7VV+VutYOYcfK9IwVXmwgEUuNMT62Cl/r+MgfhgyajB0eo4Bs9&#10;7KrTk1IXxi30jPM+tIJDyBdaQRfCWEjpmw6t9hs3IrH36SarA8uplWbSC4fbQcZRlEqre+KGTo94&#10;22HztT9aBR8X7fuTXx9el2SbjHePc529mVqp87P15hpEwDX8PcMvPqNDxUwHdyTjxaAgy3lKUBCn&#10;CQj2822WgjjwIYkzkFUp/y+ofgAAAP//AwBQSwECLQAUAAYACAAAACEAtoM4kv4AAADhAQAAEwAA&#10;AAAAAAAAAAAAAAAAAAAAW0NvbnRlbnRfVHlwZXNdLnhtbFBLAQItABQABgAIAAAAIQA4/SH/1gAA&#10;AJQBAAALAAAAAAAAAAAAAAAAAC8BAABfcmVscy8ucmVsc1BLAQItABQABgAIAAAAIQBmhVemRAIA&#10;AHwEAAAOAAAAAAAAAAAAAAAAAC4CAABkcnMvZTJvRG9jLnhtbFBLAQItABQABgAIAAAAIQBUUgdV&#10;4AAAAAkBAAAPAAAAAAAAAAAAAAAAAJ4EAABkcnMvZG93bnJldi54bWxQSwUGAAAAAAQABADzAAAA&#10;qwUAAAAA&#10;" fillcolor="white [3201]" stroked="f" strokeweight=".5pt">
                    <v:textbox>
                      <w:txbxContent>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v:textbox>
                    <w10:wrap anchorx="margin"/>
                  </v:shape>
                </w:pict>
              </mc:Fallback>
            </mc:AlternateContent>
          </w:r>
          <w:r w:rsidRPr="00191A43">
            <w:rPr>
              <w:color w:val="5B9BD5" w:themeColor="accent1"/>
            </w:rPr>
            <mc:AlternateContent>
              <mc:Choice Requires="wps">
                <w:drawing>
                  <wp:anchor distT="0" distB="0" distL="114300" distR="114300" simplePos="0" relativeHeight="251651072" behindDoc="0" locked="0" layoutInCell="1" allowOverlap="1" wp14:anchorId="4C45A46C" wp14:editId="505D9A77">
                    <wp:simplePos x="0" y="0"/>
                    <wp:positionH relativeFrom="margin">
                      <wp:posOffset>0</wp:posOffset>
                    </wp:positionH>
                    <wp:positionV relativeFrom="page">
                      <wp:posOffset>8949623</wp:posOffset>
                    </wp:positionV>
                    <wp:extent cx="6553200" cy="557530"/>
                    <wp:effectExtent l="0" t="0" r="0" b="635"/>
                    <wp:wrapNone/>
                    <wp:docPr id="142" name="Text Box 142"/>
                    <wp:cNvGraphicFramePr/>
                    <a:graphic xmlns:a="http://schemas.openxmlformats.org/drawingml/2006/main">
                      <a:graphicData uri="http://schemas.microsoft.com/office/word/2010/wordprocessingShape">
                        <wps:wsp>
                          <wps:cNvSpPr txBox="1"/>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NoSpacing"/>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F062E1">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F062E1">
                                <w:pPr>
                                  <w:pStyle w:val="NoSpacing"/>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C45A46C" id="Text Box 142" o:spid="_x0000_s1027" type="#_x0000_t202" style="position:absolute;left:0;text-align:left;margin-left:0;margin-top:704.7pt;width:516pt;height:43.9pt;z-index:25165107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1BdwIAAF0FAAAOAAAAZHJzL2Uyb0RvYy54bWysVN9P2zAQfp+0/8Hy+0hbVjZVpKgDMU1C&#10;gICJZ9exaTTH59luk+6v32cnKYjthWkvzuXuu/P9+M6nZ11j2E75UJMt+fRowpmykqraPpX8+8Pl&#10;h8+chShsJQxZVfK9Cvxs+f7daesWakYbMpXyDEFsWLSu5JsY3aIogtyoRoQjcsrCqMk3IuLXPxWV&#10;Fy2iN6aYTSYnRUu+cp6kCgHai97Ilzm+1krGG62DisyUHLnFfPp8rtNZLE/F4skLt6nlkIb4hywa&#10;UVtcegh1IaJgW1//EaqppadAOh5JagrSupYq14BqppNX1dxvhFO5FjQnuEObwv8LK693t57VFWb3&#10;ccaZFQ2G9KC6yL5Qx5IOHWpdWAB47wCNHQxAj/oAZSq8075JX5TEYEev94f+pnASypP5/BhD40zC&#10;Np9/mh/nARTP3s6H+FVRw5JQco/55baK3VWIyATQEZIus3RZG5NnaCxrccPxfJIdDhZ4GJuwKrNh&#10;CJMq6jPPUtwblTDG3imNbuQCkiLzUJ0bz3YCDBJSKhtz7Tku0AmlkcRbHAf8c1Zvce7rGG8mGw/O&#10;TW3J5+pfpV39GFPWPR6NfFF3EmO37noajINdU7XHvD31OxOcvKwxlCsR4q3wWBLMEYsfb3BoQ2g+&#10;DRJnG/K//qZPeHAXVs5aLF3Jw8+t8Ioz882C1WlDR8GPwnoU7LY5J0xhiifFySzCwUczitpT84j3&#10;YJVugUlYibtKvh7F89ivPt4TqVarDMIeOhGv7L2TKXQaSqLYQ/covBt4GMHgaxrXUSxe0bHHZr64&#10;1TaClJmrqa99F4d+Y4czhYf3Jj0SL/8z6vlVXP4GAAD//wMAUEsDBBQABgAIAAAAIQDA870B4QAA&#10;AAsBAAAPAAAAZHJzL2Rvd25yZXYueG1sTI/BTsMwEETvSPyDtUhcUGsTKkJDnAqhckBIFbQc4ObE&#10;Sxw1Xkex2xq+HucEx30zmp0pV9H27Iij7xxJuJ4LYEiN0x21Et53T7M7YD4o0qp3hBK+0cOqOj8r&#10;VaHdid7wuA0tSyHkCyXBhDAUnPvGoFV+7gakpH250aqQzrHlelSnFG57nglxy63qKH0wasBHg81+&#10;e7ASnv3Ljzfr+PG6ydf1VZ3r/WcMUl5exId7YAFj+DPDVD9Vhyp1qt2BtGe9hDQkJLoQywWwSRc3&#10;WWL1xJZ5Brwq+f8N1S8AAAD//wMAUEsBAi0AFAAGAAgAAAAhALaDOJL+AAAA4QEAABMAAAAAAAAA&#10;AAAAAAAAAAAAAFtDb250ZW50X1R5cGVzXS54bWxQSwECLQAUAAYACAAAACEAOP0h/9YAAACUAQAA&#10;CwAAAAAAAAAAAAAAAAAvAQAAX3JlbHMvLnJlbHNQSwECLQAUAAYACAAAACEA0aQNQXcCAABdBQAA&#10;DgAAAAAAAAAAAAAAAAAuAgAAZHJzL2Uyb0RvYy54bWxQSwECLQAUAAYACAAAACEAwPO9AeEAAAAL&#10;AQAADwAAAAAAAAAAAAAAAADRBAAAZHJzL2Rvd25yZXYueG1sUEsFBgAAAAAEAAQA8wAAAN8FAAAA&#10;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NoSpacing"/>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F062E1">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F062E1">
                          <w:pPr>
                            <w:pStyle w:val="NoSpacing"/>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v:textbox>
                    <w10:wrap anchorx="margin" anchory="page"/>
                  </v:shape>
                </w:pict>
              </mc:Fallback>
            </mc:AlternateContent>
          </w:r>
          <w:r w:rsidR="00C441A7" w:rsidRPr="00191A43">
            <w:br w:type="page"/>
          </w:r>
        </w:p>
      </w:sdtContent>
    </w:sdt>
    <w:sdt>
      <w:sdtPr>
        <w:rPr>
          <w:rFonts w:eastAsiaTheme="minorHAnsi" w:cstheme="minorBidi"/>
          <w:color w:val="auto"/>
          <w:sz w:val="28"/>
          <w:szCs w:val="22"/>
        </w:rPr>
        <w:id w:val="1584949606"/>
        <w:docPartObj>
          <w:docPartGallery w:val="Table of Contents"/>
          <w:docPartUnique/>
        </w:docPartObj>
      </w:sdtPr>
      <w:sdtEndPr>
        <w:rPr>
          <w:b/>
          <w:bCs/>
        </w:rPr>
      </w:sdtEndPr>
      <w:sdtContent>
        <w:p w14:paraId="300F10B5" w14:textId="77777777" w:rsidR="002A28F0" w:rsidRPr="00191A43" w:rsidRDefault="002A28F0" w:rsidP="002A28F0">
          <w:pPr>
            <w:pStyle w:val="TOCHeading"/>
            <w:jc w:val="center"/>
          </w:pPr>
          <w:r w:rsidRPr="00191A43">
            <w:t>MỤC LỤC</w:t>
          </w:r>
        </w:p>
        <w:p w14:paraId="78607464" w14:textId="5D2484DE" w:rsidR="004B697E" w:rsidRDefault="002A28F0">
          <w:pPr>
            <w:pStyle w:val="TOC1"/>
            <w:tabs>
              <w:tab w:val="left" w:pos="560"/>
              <w:tab w:val="right" w:leader="dot" w:pos="9350"/>
            </w:tabs>
            <w:rPr>
              <w:rFonts w:asciiTheme="minorHAnsi" w:eastAsiaTheme="minorEastAsia" w:hAnsiTheme="minorHAnsi"/>
              <w:sz w:val="22"/>
              <w:lang w:val="en-US"/>
            </w:rPr>
          </w:pPr>
          <w:r w:rsidRPr="00191A43">
            <w:fldChar w:fldCharType="begin"/>
          </w:r>
          <w:r w:rsidRPr="00191A43">
            <w:instrText xml:space="preserve"> TOC \o "1-3" \h \z \u </w:instrText>
          </w:r>
          <w:r w:rsidRPr="00191A43">
            <w:fldChar w:fldCharType="separate"/>
          </w:r>
          <w:hyperlink w:anchor="_Toc72524434" w:history="1">
            <w:r w:rsidR="004B697E" w:rsidRPr="00DB2ADE">
              <w:rPr>
                <w:rStyle w:val="Hyperlink"/>
              </w:rPr>
              <w:t>1</w:t>
            </w:r>
            <w:r w:rsidR="004B697E">
              <w:rPr>
                <w:rFonts w:asciiTheme="minorHAnsi" w:eastAsiaTheme="minorEastAsia" w:hAnsiTheme="minorHAnsi"/>
                <w:sz w:val="22"/>
                <w:lang w:val="en-US"/>
              </w:rPr>
              <w:tab/>
            </w:r>
            <w:r w:rsidR="004B697E" w:rsidRPr="00DB2ADE">
              <w:rPr>
                <w:rStyle w:val="Hyperlink"/>
              </w:rPr>
              <w:t>Giới thiệu dự án</w:t>
            </w:r>
            <w:r w:rsidR="004B697E">
              <w:rPr>
                <w:webHidden/>
              </w:rPr>
              <w:tab/>
            </w:r>
            <w:r w:rsidR="004B697E">
              <w:rPr>
                <w:webHidden/>
              </w:rPr>
              <w:fldChar w:fldCharType="begin"/>
            </w:r>
            <w:r w:rsidR="004B697E">
              <w:rPr>
                <w:webHidden/>
              </w:rPr>
              <w:instrText xml:space="preserve"> PAGEREF _Toc72524434 \h </w:instrText>
            </w:r>
            <w:r w:rsidR="004B697E">
              <w:rPr>
                <w:webHidden/>
              </w:rPr>
            </w:r>
            <w:r w:rsidR="004B697E">
              <w:rPr>
                <w:webHidden/>
              </w:rPr>
              <w:fldChar w:fldCharType="separate"/>
            </w:r>
            <w:r w:rsidR="004B697E">
              <w:rPr>
                <w:webHidden/>
              </w:rPr>
              <w:t>4</w:t>
            </w:r>
            <w:r w:rsidR="004B697E">
              <w:rPr>
                <w:webHidden/>
              </w:rPr>
              <w:fldChar w:fldCharType="end"/>
            </w:r>
          </w:hyperlink>
        </w:p>
        <w:p w14:paraId="275E06C2" w14:textId="07C11735" w:rsidR="004B697E" w:rsidRDefault="00F062E1">
          <w:pPr>
            <w:pStyle w:val="TOC2"/>
            <w:tabs>
              <w:tab w:val="left" w:pos="880"/>
              <w:tab w:val="right" w:leader="dot" w:pos="9350"/>
            </w:tabs>
            <w:rPr>
              <w:rFonts w:asciiTheme="minorHAnsi" w:eastAsiaTheme="minorEastAsia" w:hAnsiTheme="minorHAnsi"/>
              <w:sz w:val="22"/>
              <w:lang w:val="en-US"/>
            </w:rPr>
          </w:pPr>
          <w:hyperlink w:anchor="_Toc72524435" w:history="1">
            <w:r w:rsidR="004B697E" w:rsidRPr="00DB2ADE">
              <w:rPr>
                <w:rStyle w:val="Hyperlink"/>
              </w:rPr>
              <w:t>1.1</w:t>
            </w:r>
            <w:r w:rsidR="004B697E">
              <w:rPr>
                <w:rFonts w:asciiTheme="minorHAnsi" w:eastAsiaTheme="minorEastAsia" w:hAnsiTheme="minorHAnsi"/>
                <w:sz w:val="22"/>
                <w:lang w:val="en-US"/>
              </w:rPr>
              <w:tab/>
            </w:r>
            <w:r w:rsidR="004B697E" w:rsidRPr="00DB2ADE">
              <w:rPr>
                <w:rStyle w:val="Hyperlink"/>
              </w:rPr>
              <w:t>Giới thiệu công ty LapTrinhCity</w:t>
            </w:r>
            <w:r w:rsidR="004B697E">
              <w:rPr>
                <w:webHidden/>
              </w:rPr>
              <w:tab/>
            </w:r>
            <w:r w:rsidR="004B697E">
              <w:rPr>
                <w:webHidden/>
              </w:rPr>
              <w:fldChar w:fldCharType="begin"/>
            </w:r>
            <w:r w:rsidR="004B697E">
              <w:rPr>
                <w:webHidden/>
              </w:rPr>
              <w:instrText xml:space="preserve"> PAGEREF _Toc72524435 \h </w:instrText>
            </w:r>
            <w:r w:rsidR="004B697E">
              <w:rPr>
                <w:webHidden/>
              </w:rPr>
            </w:r>
            <w:r w:rsidR="004B697E">
              <w:rPr>
                <w:webHidden/>
              </w:rPr>
              <w:fldChar w:fldCharType="separate"/>
            </w:r>
            <w:r w:rsidR="004B697E">
              <w:rPr>
                <w:webHidden/>
              </w:rPr>
              <w:t>4</w:t>
            </w:r>
            <w:r w:rsidR="004B697E">
              <w:rPr>
                <w:webHidden/>
              </w:rPr>
              <w:fldChar w:fldCharType="end"/>
            </w:r>
          </w:hyperlink>
        </w:p>
        <w:p w14:paraId="5D35FFA4" w14:textId="51F16B8C" w:rsidR="004B697E" w:rsidRDefault="00F062E1">
          <w:pPr>
            <w:pStyle w:val="TOC2"/>
            <w:tabs>
              <w:tab w:val="left" w:pos="880"/>
              <w:tab w:val="right" w:leader="dot" w:pos="9350"/>
            </w:tabs>
            <w:rPr>
              <w:rFonts w:asciiTheme="minorHAnsi" w:eastAsiaTheme="minorEastAsia" w:hAnsiTheme="minorHAnsi"/>
              <w:sz w:val="22"/>
              <w:lang w:val="en-US"/>
            </w:rPr>
          </w:pPr>
          <w:hyperlink w:anchor="_Toc72524436" w:history="1">
            <w:r w:rsidR="004B697E" w:rsidRPr="00DB2ADE">
              <w:rPr>
                <w:rStyle w:val="Hyperlink"/>
              </w:rPr>
              <w:t>1.2</w:t>
            </w:r>
            <w:r w:rsidR="004B697E">
              <w:rPr>
                <w:rFonts w:asciiTheme="minorHAnsi" w:eastAsiaTheme="minorEastAsia" w:hAnsiTheme="minorHAnsi"/>
                <w:sz w:val="22"/>
                <w:lang w:val="en-US"/>
              </w:rPr>
              <w:tab/>
            </w:r>
            <w:r w:rsidR="004B697E" w:rsidRPr="00DB2ADE">
              <w:rPr>
                <w:rStyle w:val="Hyperlink"/>
              </w:rPr>
              <w:t>Yêu cầu của công ty</w:t>
            </w:r>
            <w:r w:rsidR="004B697E">
              <w:rPr>
                <w:webHidden/>
              </w:rPr>
              <w:tab/>
            </w:r>
            <w:r w:rsidR="004B697E">
              <w:rPr>
                <w:webHidden/>
              </w:rPr>
              <w:fldChar w:fldCharType="begin"/>
            </w:r>
            <w:r w:rsidR="004B697E">
              <w:rPr>
                <w:webHidden/>
              </w:rPr>
              <w:instrText xml:space="preserve"> PAGEREF _Toc72524436 \h </w:instrText>
            </w:r>
            <w:r w:rsidR="004B697E">
              <w:rPr>
                <w:webHidden/>
              </w:rPr>
            </w:r>
            <w:r w:rsidR="004B697E">
              <w:rPr>
                <w:webHidden/>
              </w:rPr>
              <w:fldChar w:fldCharType="separate"/>
            </w:r>
            <w:r w:rsidR="004B697E">
              <w:rPr>
                <w:webHidden/>
              </w:rPr>
              <w:t>4</w:t>
            </w:r>
            <w:r w:rsidR="004B697E">
              <w:rPr>
                <w:webHidden/>
              </w:rPr>
              <w:fldChar w:fldCharType="end"/>
            </w:r>
          </w:hyperlink>
        </w:p>
        <w:p w14:paraId="7B9D1522" w14:textId="66887EBD" w:rsidR="004B697E" w:rsidRDefault="00F062E1">
          <w:pPr>
            <w:pStyle w:val="TOC2"/>
            <w:tabs>
              <w:tab w:val="left" w:pos="880"/>
              <w:tab w:val="right" w:leader="dot" w:pos="9350"/>
            </w:tabs>
            <w:rPr>
              <w:rFonts w:asciiTheme="minorHAnsi" w:eastAsiaTheme="minorEastAsia" w:hAnsiTheme="minorHAnsi"/>
              <w:sz w:val="22"/>
              <w:lang w:val="en-US"/>
            </w:rPr>
          </w:pPr>
          <w:hyperlink w:anchor="_Toc72524437" w:history="1">
            <w:r w:rsidR="004B697E" w:rsidRPr="00DB2ADE">
              <w:rPr>
                <w:rStyle w:val="Hyperlink"/>
              </w:rPr>
              <w:t>1.3</w:t>
            </w:r>
            <w:r w:rsidR="004B697E">
              <w:rPr>
                <w:rFonts w:asciiTheme="minorHAnsi" w:eastAsiaTheme="minorEastAsia" w:hAnsiTheme="minorHAnsi"/>
                <w:sz w:val="22"/>
                <w:lang w:val="en-US"/>
              </w:rPr>
              <w:tab/>
            </w:r>
            <w:r w:rsidR="004B697E" w:rsidRPr="00DB2ADE">
              <w:rPr>
                <w:rStyle w:val="Hyperlink"/>
              </w:rPr>
              <w:t>Lập kế hoạch dự án</w:t>
            </w:r>
            <w:r w:rsidR="004B697E">
              <w:rPr>
                <w:webHidden/>
              </w:rPr>
              <w:tab/>
            </w:r>
            <w:r w:rsidR="004B697E">
              <w:rPr>
                <w:webHidden/>
              </w:rPr>
              <w:fldChar w:fldCharType="begin"/>
            </w:r>
            <w:r w:rsidR="004B697E">
              <w:rPr>
                <w:webHidden/>
              </w:rPr>
              <w:instrText xml:space="preserve"> PAGEREF _Toc72524437 \h </w:instrText>
            </w:r>
            <w:r w:rsidR="004B697E">
              <w:rPr>
                <w:webHidden/>
              </w:rPr>
            </w:r>
            <w:r w:rsidR="004B697E">
              <w:rPr>
                <w:webHidden/>
              </w:rPr>
              <w:fldChar w:fldCharType="separate"/>
            </w:r>
            <w:r w:rsidR="004B697E">
              <w:rPr>
                <w:webHidden/>
              </w:rPr>
              <w:t>4</w:t>
            </w:r>
            <w:r w:rsidR="004B697E">
              <w:rPr>
                <w:webHidden/>
              </w:rPr>
              <w:fldChar w:fldCharType="end"/>
            </w:r>
          </w:hyperlink>
        </w:p>
        <w:p w14:paraId="5440C265" w14:textId="133122B0" w:rsidR="004B697E" w:rsidRDefault="00F062E1">
          <w:pPr>
            <w:pStyle w:val="TOC1"/>
            <w:tabs>
              <w:tab w:val="left" w:pos="560"/>
              <w:tab w:val="right" w:leader="dot" w:pos="9350"/>
            </w:tabs>
            <w:rPr>
              <w:rFonts w:asciiTheme="minorHAnsi" w:eastAsiaTheme="minorEastAsia" w:hAnsiTheme="minorHAnsi"/>
              <w:sz w:val="22"/>
              <w:lang w:val="en-US"/>
            </w:rPr>
          </w:pPr>
          <w:hyperlink w:anchor="_Toc72524438" w:history="1">
            <w:r w:rsidR="004B697E" w:rsidRPr="00DB2ADE">
              <w:rPr>
                <w:rStyle w:val="Hyperlink"/>
              </w:rPr>
              <w:t>2</w:t>
            </w:r>
            <w:r w:rsidR="004B697E">
              <w:rPr>
                <w:rFonts w:asciiTheme="minorHAnsi" w:eastAsiaTheme="minorEastAsia" w:hAnsiTheme="minorHAnsi"/>
                <w:sz w:val="22"/>
                <w:lang w:val="en-US"/>
              </w:rPr>
              <w:tab/>
            </w:r>
            <w:r w:rsidR="004B697E" w:rsidRPr="00DB2ADE">
              <w:rPr>
                <w:rStyle w:val="Hyperlink"/>
              </w:rPr>
              <w:t>Phân tích yêu cầu khách hàng</w:t>
            </w:r>
            <w:r w:rsidR="004B697E">
              <w:rPr>
                <w:webHidden/>
              </w:rPr>
              <w:tab/>
            </w:r>
            <w:r w:rsidR="004B697E">
              <w:rPr>
                <w:webHidden/>
              </w:rPr>
              <w:fldChar w:fldCharType="begin"/>
            </w:r>
            <w:r w:rsidR="004B697E">
              <w:rPr>
                <w:webHidden/>
              </w:rPr>
              <w:instrText xml:space="preserve"> PAGEREF _Toc72524438 \h </w:instrText>
            </w:r>
            <w:r w:rsidR="004B697E">
              <w:rPr>
                <w:webHidden/>
              </w:rPr>
            </w:r>
            <w:r w:rsidR="004B697E">
              <w:rPr>
                <w:webHidden/>
              </w:rPr>
              <w:fldChar w:fldCharType="separate"/>
            </w:r>
            <w:r w:rsidR="004B697E">
              <w:rPr>
                <w:webHidden/>
              </w:rPr>
              <w:t>5</w:t>
            </w:r>
            <w:r w:rsidR="004B697E">
              <w:rPr>
                <w:webHidden/>
              </w:rPr>
              <w:fldChar w:fldCharType="end"/>
            </w:r>
          </w:hyperlink>
        </w:p>
        <w:p w14:paraId="536E7F12" w14:textId="537CFBFB" w:rsidR="004B697E" w:rsidRDefault="00F062E1">
          <w:pPr>
            <w:pStyle w:val="TOC2"/>
            <w:tabs>
              <w:tab w:val="left" w:pos="880"/>
              <w:tab w:val="right" w:leader="dot" w:pos="9350"/>
            </w:tabs>
            <w:rPr>
              <w:rFonts w:asciiTheme="minorHAnsi" w:eastAsiaTheme="minorEastAsia" w:hAnsiTheme="minorHAnsi"/>
              <w:sz w:val="22"/>
              <w:lang w:val="en-US"/>
            </w:rPr>
          </w:pPr>
          <w:hyperlink w:anchor="_Toc72524439" w:history="1">
            <w:r w:rsidR="004B697E" w:rsidRPr="00DB2ADE">
              <w:rPr>
                <w:rStyle w:val="Hyperlink"/>
              </w:rPr>
              <w:t>2.1</w:t>
            </w:r>
            <w:r w:rsidR="004B697E">
              <w:rPr>
                <w:rFonts w:asciiTheme="minorHAnsi" w:eastAsiaTheme="minorEastAsia" w:hAnsiTheme="minorHAnsi"/>
                <w:sz w:val="22"/>
                <w:lang w:val="en-US"/>
              </w:rPr>
              <w:tab/>
            </w:r>
            <w:r w:rsidR="004B697E" w:rsidRPr="00DB2ADE">
              <w:rPr>
                <w:rStyle w:val="Hyperlink"/>
              </w:rPr>
              <w:t>Sơ đồ Use Case</w:t>
            </w:r>
            <w:r w:rsidR="004B697E">
              <w:rPr>
                <w:webHidden/>
              </w:rPr>
              <w:tab/>
            </w:r>
            <w:r w:rsidR="004B697E">
              <w:rPr>
                <w:webHidden/>
              </w:rPr>
              <w:fldChar w:fldCharType="begin"/>
            </w:r>
            <w:r w:rsidR="004B697E">
              <w:rPr>
                <w:webHidden/>
              </w:rPr>
              <w:instrText xml:space="preserve"> PAGEREF _Toc72524439 \h </w:instrText>
            </w:r>
            <w:r w:rsidR="004B697E">
              <w:rPr>
                <w:webHidden/>
              </w:rPr>
            </w:r>
            <w:r w:rsidR="004B697E">
              <w:rPr>
                <w:webHidden/>
              </w:rPr>
              <w:fldChar w:fldCharType="separate"/>
            </w:r>
            <w:r w:rsidR="004B697E">
              <w:rPr>
                <w:webHidden/>
              </w:rPr>
              <w:t>5</w:t>
            </w:r>
            <w:r w:rsidR="004B697E">
              <w:rPr>
                <w:webHidden/>
              </w:rPr>
              <w:fldChar w:fldCharType="end"/>
            </w:r>
          </w:hyperlink>
        </w:p>
        <w:p w14:paraId="510DC256" w14:textId="2D729185" w:rsidR="004B697E" w:rsidRDefault="00F062E1">
          <w:pPr>
            <w:pStyle w:val="TOC2"/>
            <w:tabs>
              <w:tab w:val="left" w:pos="880"/>
              <w:tab w:val="right" w:leader="dot" w:pos="9350"/>
            </w:tabs>
            <w:rPr>
              <w:rFonts w:asciiTheme="minorHAnsi" w:eastAsiaTheme="minorEastAsia" w:hAnsiTheme="minorHAnsi"/>
              <w:sz w:val="22"/>
              <w:lang w:val="en-US"/>
            </w:rPr>
          </w:pPr>
          <w:hyperlink w:anchor="_Toc72524440" w:history="1">
            <w:r w:rsidR="004B697E" w:rsidRPr="00DB2ADE">
              <w:rPr>
                <w:rStyle w:val="Hyperlink"/>
              </w:rPr>
              <w:t>2.2</w:t>
            </w:r>
            <w:r w:rsidR="004B697E">
              <w:rPr>
                <w:rFonts w:asciiTheme="minorHAnsi" w:eastAsiaTheme="minorEastAsia" w:hAnsiTheme="minorHAnsi"/>
                <w:sz w:val="22"/>
                <w:lang w:val="en-US"/>
              </w:rPr>
              <w:tab/>
            </w:r>
            <w:r w:rsidR="004B697E" w:rsidRPr="00DB2ADE">
              <w:rPr>
                <w:rStyle w:val="Hyperlink"/>
              </w:rPr>
              <w:t>Đặc tả yêu cầu hệ thống (SRS)</w:t>
            </w:r>
            <w:r w:rsidR="004B697E">
              <w:rPr>
                <w:webHidden/>
              </w:rPr>
              <w:tab/>
            </w:r>
            <w:r w:rsidR="004B697E">
              <w:rPr>
                <w:webHidden/>
              </w:rPr>
              <w:fldChar w:fldCharType="begin"/>
            </w:r>
            <w:r w:rsidR="004B697E">
              <w:rPr>
                <w:webHidden/>
              </w:rPr>
              <w:instrText xml:space="preserve"> PAGEREF _Toc72524440 \h </w:instrText>
            </w:r>
            <w:r w:rsidR="004B697E">
              <w:rPr>
                <w:webHidden/>
              </w:rPr>
            </w:r>
            <w:r w:rsidR="004B697E">
              <w:rPr>
                <w:webHidden/>
              </w:rPr>
              <w:fldChar w:fldCharType="separate"/>
            </w:r>
            <w:r w:rsidR="004B697E">
              <w:rPr>
                <w:webHidden/>
              </w:rPr>
              <w:t>9</w:t>
            </w:r>
            <w:r w:rsidR="004B697E">
              <w:rPr>
                <w:webHidden/>
              </w:rPr>
              <w:fldChar w:fldCharType="end"/>
            </w:r>
          </w:hyperlink>
        </w:p>
        <w:p w14:paraId="17E52D32" w14:textId="0A573BFB"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1" w:history="1">
            <w:r w:rsidR="004B697E" w:rsidRPr="00DB2ADE">
              <w:rPr>
                <w:rStyle w:val="Hyperlink"/>
              </w:rPr>
              <w:t>2.2.1</w:t>
            </w:r>
            <w:r w:rsidR="004B697E">
              <w:rPr>
                <w:rFonts w:asciiTheme="minorHAnsi" w:eastAsiaTheme="minorEastAsia" w:hAnsiTheme="minorHAnsi"/>
                <w:sz w:val="22"/>
                <w:lang w:val="en-US"/>
              </w:rPr>
              <w:tab/>
            </w:r>
            <w:r w:rsidR="004B697E" w:rsidRPr="00DB2ADE">
              <w:rPr>
                <w:rStyle w:val="Hyperlink"/>
              </w:rPr>
              <w:t>Quản lý nhân viên</w:t>
            </w:r>
            <w:r w:rsidR="004B697E">
              <w:rPr>
                <w:webHidden/>
              </w:rPr>
              <w:tab/>
            </w:r>
            <w:r w:rsidR="004B697E">
              <w:rPr>
                <w:webHidden/>
              </w:rPr>
              <w:fldChar w:fldCharType="begin"/>
            </w:r>
            <w:r w:rsidR="004B697E">
              <w:rPr>
                <w:webHidden/>
              </w:rPr>
              <w:instrText xml:space="preserve"> PAGEREF _Toc72524441 \h </w:instrText>
            </w:r>
            <w:r w:rsidR="004B697E">
              <w:rPr>
                <w:webHidden/>
              </w:rPr>
            </w:r>
            <w:r w:rsidR="004B697E">
              <w:rPr>
                <w:webHidden/>
              </w:rPr>
              <w:fldChar w:fldCharType="separate"/>
            </w:r>
            <w:r w:rsidR="004B697E">
              <w:rPr>
                <w:webHidden/>
              </w:rPr>
              <w:t>9</w:t>
            </w:r>
            <w:r w:rsidR="004B697E">
              <w:rPr>
                <w:webHidden/>
              </w:rPr>
              <w:fldChar w:fldCharType="end"/>
            </w:r>
          </w:hyperlink>
        </w:p>
        <w:p w14:paraId="4E03835F" w14:textId="329D5223"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2" w:history="1">
            <w:r w:rsidR="004B697E" w:rsidRPr="00DB2ADE">
              <w:rPr>
                <w:rStyle w:val="Hyperlink"/>
              </w:rPr>
              <w:t>2.2.2</w:t>
            </w:r>
            <w:r w:rsidR="004B697E">
              <w:rPr>
                <w:rFonts w:asciiTheme="minorHAnsi" w:eastAsiaTheme="minorEastAsia" w:hAnsiTheme="minorHAnsi"/>
                <w:sz w:val="22"/>
                <w:lang w:val="en-US"/>
              </w:rPr>
              <w:tab/>
            </w:r>
            <w:r w:rsidR="004B697E" w:rsidRPr="00DB2ADE">
              <w:rPr>
                <w:rStyle w:val="Hyperlink"/>
              </w:rPr>
              <w:t>Quản lý chuyên đề</w:t>
            </w:r>
            <w:r w:rsidR="004B697E">
              <w:rPr>
                <w:webHidden/>
              </w:rPr>
              <w:tab/>
            </w:r>
            <w:r w:rsidR="004B697E">
              <w:rPr>
                <w:webHidden/>
              </w:rPr>
              <w:fldChar w:fldCharType="begin"/>
            </w:r>
            <w:r w:rsidR="004B697E">
              <w:rPr>
                <w:webHidden/>
              </w:rPr>
              <w:instrText xml:space="preserve"> PAGEREF _Toc72524442 \h </w:instrText>
            </w:r>
            <w:r w:rsidR="004B697E">
              <w:rPr>
                <w:webHidden/>
              </w:rPr>
            </w:r>
            <w:r w:rsidR="004B697E">
              <w:rPr>
                <w:webHidden/>
              </w:rPr>
              <w:fldChar w:fldCharType="separate"/>
            </w:r>
            <w:r w:rsidR="004B697E">
              <w:rPr>
                <w:webHidden/>
              </w:rPr>
              <w:t>10</w:t>
            </w:r>
            <w:r w:rsidR="004B697E">
              <w:rPr>
                <w:webHidden/>
              </w:rPr>
              <w:fldChar w:fldCharType="end"/>
            </w:r>
          </w:hyperlink>
        </w:p>
        <w:p w14:paraId="77D3B3CB" w14:textId="30D2AAF0"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3" w:history="1">
            <w:r w:rsidR="004B697E" w:rsidRPr="00DB2ADE">
              <w:rPr>
                <w:rStyle w:val="Hyperlink"/>
              </w:rPr>
              <w:t>2.2.3</w:t>
            </w:r>
            <w:r w:rsidR="004B697E">
              <w:rPr>
                <w:rFonts w:asciiTheme="minorHAnsi" w:eastAsiaTheme="minorEastAsia" w:hAnsiTheme="minorHAnsi"/>
                <w:sz w:val="22"/>
                <w:lang w:val="en-US"/>
              </w:rPr>
              <w:tab/>
            </w:r>
            <w:r w:rsidR="004B697E" w:rsidRPr="00DB2ADE">
              <w:rPr>
                <w:rStyle w:val="Hyperlink"/>
              </w:rPr>
              <w:t>Quản lý người học</w:t>
            </w:r>
            <w:r w:rsidR="004B697E">
              <w:rPr>
                <w:webHidden/>
              </w:rPr>
              <w:tab/>
            </w:r>
            <w:r w:rsidR="004B697E">
              <w:rPr>
                <w:webHidden/>
              </w:rPr>
              <w:fldChar w:fldCharType="begin"/>
            </w:r>
            <w:r w:rsidR="004B697E">
              <w:rPr>
                <w:webHidden/>
              </w:rPr>
              <w:instrText xml:space="preserve"> PAGEREF _Toc72524443 \h </w:instrText>
            </w:r>
            <w:r w:rsidR="004B697E">
              <w:rPr>
                <w:webHidden/>
              </w:rPr>
            </w:r>
            <w:r w:rsidR="004B697E">
              <w:rPr>
                <w:webHidden/>
              </w:rPr>
              <w:fldChar w:fldCharType="separate"/>
            </w:r>
            <w:r w:rsidR="004B697E">
              <w:rPr>
                <w:webHidden/>
              </w:rPr>
              <w:t>10</w:t>
            </w:r>
            <w:r w:rsidR="004B697E">
              <w:rPr>
                <w:webHidden/>
              </w:rPr>
              <w:fldChar w:fldCharType="end"/>
            </w:r>
          </w:hyperlink>
        </w:p>
        <w:p w14:paraId="0FA55C40" w14:textId="6A5AEA81"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4" w:history="1">
            <w:r w:rsidR="004B697E" w:rsidRPr="00DB2ADE">
              <w:rPr>
                <w:rStyle w:val="Hyperlink"/>
              </w:rPr>
              <w:t>2.2.4</w:t>
            </w:r>
            <w:r w:rsidR="004B697E">
              <w:rPr>
                <w:rFonts w:asciiTheme="minorHAnsi" w:eastAsiaTheme="minorEastAsia" w:hAnsiTheme="minorHAnsi"/>
                <w:sz w:val="22"/>
                <w:lang w:val="en-US"/>
              </w:rPr>
              <w:tab/>
            </w:r>
            <w:r w:rsidR="004B697E" w:rsidRPr="00DB2ADE">
              <w:rPr>
                <w:rStyle w:val="Hyperlink"/>
              </w:rPr>
              <w:t>Quản lý khóa học</w:t>
            </w:r>
            <w:r w:rsidR="004B697E">
              <w:rPr>
                <w:webHidden/>
              </w:rPr>
              <w:tab/>
            </w:r>
            <w:r w:rsidR="004B697E">
              <w:rPr>
                <w:webHidden/>
              </w:rPr>
              <w:fldChar w:fldCharType="begin"/>
            </w:r>
            <w:r w:rsidR="004B697E">
              <w:rPr>
                <w:webHidden/>
              </w:rPr>
              <w:instrText xml:space="preserve"> PAGEREF _Toc72524444 \h </w:instrText>
            </w:r>
            <w:r w:rsidR="004B697E">
              <w:rPr>
                <w:webHidden/>
              </w:rPr>
            </w:r>
            <w:r w:rsidR="004B697E">
              <w:rPr>
                <w:webHidden/>
              </w:rPr>
              <w:fldChar w:fldCharType="separate"/>
            </w:r>
            <w:r w:rsidR="004B697E">
              <w:rPr>
                <w:webHidden/>
              </w:rPr>
              <w:t>10</w:t>
            </w:r>
            <w:r w:rsidR="004B697E">
              <w:rPr>
                <w:webHidden/>
              </w:rPr>
              <w:fldChar w:fldCharType="end"/>
            </w:r>
          </w:hyperlink>
        </w:p>
        <w:p w14:paraId="55D0AD22" w14:textId="3F108ED7"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5" w:history="1">
            <w:r w:rsidR="004B697E" w:rsidRPr="00DB2ADE">
              <w:rPr>
                <w:rStyle w:val="Hyperlink"/>
              </w:rPr>
              <w:t>2.2.5</w:t>
            </w:r>
            <w:r w:rsidR="004B697E">
              <w:rPr>
                <w:rFonts w:asciiTheme="minorHAnsi" w:eastAsiaTheme="minorEastAsia" w:hAnsiTheme="minorHAnsi"/>
                <w:sz w:val="22"/>
                <w:lang w:val="en-US"/>
              </w:rPr>
              <w:tab/>
            </w:r>
            <w:r w:rsidR="004B697E" w:rsidRPr="00DB2ADE">
              <w:rPr>
                <w:rStyle w:val="Hyperlink"/>
              </w:rPr>
              <w:t>Quản lý học viên</w:t>
            </w:r>
            <w:r w:rsidR="004B697E">
              <w:rPr>
                <w:webHidden/>
              </w:rPr>
              <w:tab/>
            </w:r>
            <w:r w:rsidR="004B697E">
              <w:rPr>
                <w:webHidden/>
              </w:rPr>
              <w:fldChar w:fldCharType="begin"/>
            </w:r>
            <w:r w:rsidR="004B697E">
              <w:rPr>
                <w:webHidden/>
              </w:rPr>
              <w:instrText xml:space="preserve"> PAGEREF _Toc72524445 \h </w:instrText>
            </w:r>
            <w:r w:rsidR="004B697E">
              <w:rPr>
                <w:webHidden/>
              </w:rPr>
            </w:r>
            <w:r w:rsidR="004B697E">
              <w:rPr>
                <w:webHidden/>
              </w:rPr>
              <w:fldChar w:fldCharType="separate"/>
            </w:r>
            <w:r w:rsidR="004B697E">
              <w:rPr>
                <w:webHidden/>
              </w:rPr>
              <w:t>10</w:t>
            </w:r>
            <w:r w:rsidR="004B697E">
              <w:rPr>
                <w:webHidden/>
              </w:rPr>
              <w:fldChar w:fldCharType="end"/>
            </w:r>
          </w:hyperlink>
        </w:p>
        <w:p w14:paraId="418EDFCC" w14:textId="7AE7E230"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6" w:history="1">
            <w:r w:rsidR="004B697E" w:rsidRPr="00DB2ADE">
              <w:rPr>
                <w:rStyle w:val="Hyperlink"/>
              </w:rPr>
              <w:t>2.2.6</w:t>
            </w:r>
            <w:r w:rsidR="004B697E">
              <w:rPr>
                <w:rFonts w:asciiTheme="minorHAnsi" w:eastAsiaTheme="minorEastAsia" w:hAnsiTheme="minorHAnsi"/>
                <w:sz w:val="22"/>
                <w:lang w:val="en-US"/>
              </w:rPr>
              <w:tab/>
            </w:r>
            <w:r w:rsidR="004B697E" w:rsidRPr="00DB2ADE">
              <w:rPr>
                <w:rStyle w:val="Hyperlink"/>
              </w:rPr>
              <w:t>Quản lý tổng hợp – thống kê</w:t>
            </w:r>
            <w:r w:rsidR="004B697E">
              <w:rPr>
                <w:webHidden/>
              </w:rPr>
              <w:tab/>
            </w:r>
            <w:r w:rsidR="004B697E">
              <w:rPr>
                <w:webHidden/>
              </w:rPr>
              <w:fldChar w:fldCharType="begin"/>
            </w:r>
            <w:r w:rsidR="004B697E">
              <w:rPr>
                <w:webHidden/>
              </w:rPr>
              <w:instrText xml:space="preserve"> PAGEREF _Toc72524446 \h </w:instrText>
            </w:r>
            <w:r w:rsidR="004B697E">
              <w:rPr>
                <w:webHidden/>
              </w:rPr>
            </w:r>
            <w:r w:rsidR="004B697E">
              <w:rPr>
                <w:webHidden/>
              </w:rPr>
              <w:fldChar w:fldCharType="separate"/>
            </w:r>
            <w:r w:rsidR="004B697E">
              <w:rPr>
                <w:webHidden/>
              </w:rPr>
              <w:t>11</w:t>
            </w:r>
            <w:r w:rsidR="004B697E">
              <w:rPr>
                <w:webHidden/>
              </w:rPr>
              <w:fldChar w:fldCharType="end"/>
            </w:r>
          </w:hyperlink>
        </w:p>
        <w:p w14:paraId="212C64E9" w14:textId="0BBE3F73"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7" w:history="1">
            <w:r w:rsidR="004B697E" w:rsidRPr="00DB2ADE">
              <w:rPr>
                <w:rStyle w:val="Hyperlink"/>
              </w:rPr>
              <w:t>2.2.7</w:t>
            </w:r>
            <w:r w:rsidR="004B697E">
              <w:rPr>
                <w:rFonts w:asciiTheme="minorHAnsi" w:eastAsiaTheme="minorEastAsia" w:hAnsiTheme="minorHAnsi"/>
                <w:sz w:val="22"/>
                <w:lang w:val="en-US"/>
              </w:rPr>
              <w:tab/>
            </w:r>
            <w:r w:rsidR="004B697E" w:rsidRPr="00DB2ADE">
              <w:rPr>
                <w:rStyle w:val="Hyperlink"/>
              </w:rPr>
              <w:t>Đăng nhập</w:t>
            </w:r>
            <w:r w:rsidR="004B697E">
              <w:rPr>
                <w:webHidden/>
              </w:rPr>
              <w:tab/>
            </w:r>
            <w:r w:rsidR="004B697E">
              <w:rPr>
                <w:webHidden/>
              </w:rPr>
              <w:fldChar w:fldCharType="begin"/>
            </w:r>
            <w:r w:rsidR="004B697E">
              <w:rPr>
                <w:webHidden/>
              </w:rPr>
              <w:instrText xml:space="preserve"> PAGEREF _Toc72524447 \h </w:instrText>
            </w:r>
            <w:r w:rsidR="004B697E">
              <w:rPr>
                <w:webHidden/>
              </w:rPr>
            </w:r>
            <w:r w:rsidR="004B697E">
              <w:rPr>
                <w:webHidden/>
              </w:rPr>
              <w:fldChar w:fldCharType="separate"/>
            </w:r>
            <w:r w:rsidR="004B697E">
              <w:rPr>
                <w:webHidden/>
              </w:rPr>
              <w:t>11</w:t>
            </w:r>
            <w:r w:rsidR="004B697E">
              <w:rPr>
                <w:webHidden/>
              </w:rPr>
              <w:fldChar w:fldCharType="end"/>
            </w:r>
          </w:hyperlink>
        </w:p>
        <w:p w14:paraId="3F280347" w14:textId="610F5A53" w:rsidR="004B697E" w:rsidRDefault="00F062E1">
          <w:pPr>
            <w:pStyle w:val="TOC3"/>
            <w:tabs>
              <w:tab w:val="left" w:pos="1540"/>
              <w:tab w:val="right" w:leader="dot" w:pos="9350"/>
            </w:tabs>
            <w:rPr>
              <w:rFonts w:asciiTheme="minorHAnsi" w:eastAsiaTheme="minorEastAsia" w:hAnsiTheme="minorHAnsi"/>
              <w:sz w:val="22"/>
              <w:lang w:val="en-US"/>
            </w:rPr>
          </w:pPr>
          <w:hyperlink w:anchor="_Toc72524448" w:history="1">
            <w:r w:rsidR="004B697E" w:rsidRPr="00DB2ADE">
              <w:rPr>
                <w:rStyle w:val="Hyperlink"/>
              </w:rPr>
              <w:t>2.2.8</w:t>
            </w:r>
            <w:r w:rsidR="004B697E">
              <w:rPr>
                <w:rFonts w:asciiTheme="minorHAnsi" w:eastAsiaTheme="minorEastAsia" w:hAnsiTheme="minorHAnsi"/>
                <w:sz w:val="22"/>
                <w:lang w:val="en-US"/>
              </w:rPr>
              <w:tab/>
            </w:r>
            <w:r w:rsidR="004B697E" w:rsidRPr="00DB2ADE">
              <w:rPr>
                <w:rStyle w:val="Hyperlink"/>
              </w:rPr>
              <w:t>Đổi mật khẩu</w:t>
            </w:r>
            <w:r w:rsidR="004B697E">
              <w:rPr>
                <w:webHidden/>
              </w:rPr>
              <w:tab/>
            </w:r>
            <w:r w:rsidR="004B697E">
              <w:rPr>
                <w:webHidden/>
              </w:rPr>
              <w:fldChar w:fldCharType="begin"/>
            </w:r>
            <w:r w:rsidR="004B697E">
              <w:rPr>
                <w:webHidden/>
              </w:rPr>
              <w:instrText xml:space="preserve"> PAGEREF _Toc72524448 \h </w:instrText>
            </w:r>
            <w:r w:rsidR="004B697E">
              <w:rPr>
                <w:webHidden/>
              </w:rPr>
            </w:r>
            <w:r w:rsidR="004B697E">
              <w:rPr>
                <w:webHidden/>
              </w:rPr>
              <w:fldChar w:fldCharType="separate"/>
            </w:r>
            <w:r w:rsidR="004B697E">
              <w:rPr>
                <w:webHidden/>
              </w:rPr>
              <w:t>12</w:t>
            </w:r>
            <w:r w:rsidR="004B697E">
              <w:rPr>
                <w:webHidden/>
              </w:rPr>
              <w:fldChar w:fldCharType="end"/>
            </w:r>
          </w:hyperlink>
        </w:p>
        <w:p w14:paraId="7D12A351" w14:textId="0C1B3095" w:rsidR="004B697E" w:rsidRDefault="00F062E1">
          <w:pPr>
            <w:pStyle w:val="TOC2"/>
            <w:tabs>
              <w:tab w:val="left" w:pos="880"/>
              <w:tab w:val="right" w:leader="dot" w:pos="9350"/>
            </w:tabs>
            <w:rPr>
              <w:rFonts w:asciiTheme="minorHAnsi" w:eastAsiaTheme="minorEastAsia" w:hAnsiTheme="minorHAnsi"/>
              <w:sz w:val="22"/>
              <w:lang w:val="en-US"/>
            </w:rPr>
          </w:pPr>
          <w:hyperlink w:anchor="_Toc72524449" w:history="1">
            <w:r w:rsidR="004B697E" w:rsidRPr="00DB2ADE">
              <w:rPr>
                <w:rStyle w:val="Hyperlink"/>
              </w:rPr>
              <w:t>2.3</w:t>
            </w:r>
            <w:r w:rsidR="004B697E">
              <w:rPr>
                <w:rFonts w:asciiTheme="minorHAnsi" w:eastAsiaTheme="minorEastAsia" w:hAnsiTheme="minorHAnsi"/>
                <w:sz w:val="22"/>
                <w:lang w:val="en-US"/>
              </w:rPr>
              <w:tab/>
            </w:r>
            <w:r w:rsidR="004B697E" w:rsidRPr="00DB2ADE">
              <w:rPr>
                <w:rStyle w:val="Hyperlink"/>
              </w:rPr>
              <w:t>Sơ đồ triển khai và yêu cầu hệ thống</w:t>
            </w:r>
            <w:r w:rsidR="004B697E">
              <w:rPr>
                <w:webHidden/>
              </w:rPr>
              <w:tab/>
            </w:r>
            <w:r w:rsidR="004B697E">
              <w:rPr>
                <w:webHidden/>
              </w:rPr>
              <w:fldChar w:fldCharType="begin"/>
            </w:r>
            <w:r w:rsidR="004B697E">
              <w:rPr>
                <w:webHidden/>
              </w:rPr>
              <w:instrText xml:space="preserve"> PAGEREF _Toc72524449 \h </w:instrText>
            </w:r>
            <w:r w:rsidR="004B697E">
              <w:rPr>
                <w:webHidden/>
              </w:rPr>
            </w:r>
            <w:r w:rsidR="004B697E">
              <w:rPr>
                <w:webHidden/>
              </w:rPr>
              <w:fldChar w:fldCharType="separate"/>
            </w:r>
            <w:r w:rsidR="004B697E">
              <w:rPr>
                <w:webHidden/>
              </w:rPr>
              <w:t>12</w:t>
            </w:r>
            <w:r w:rsidR="004B697E">
              <w:rPr>
                <w:webHidden/>
              </w:rPr>
              <w:fldChar w:fldCharType="end"/>
            </w:r>
          </w:hyperlink>
        </w:p>
        <w:p w14:paraId="4F10432D" w14:textId="6806A280" w:rsidR="004B697E" w:rsidRDefault="00F062E1">
          <w:pPr>
            <w:pStyle w:val="TOC3"/>
            <w:tabs>
              <w:tab w:val="left" w:pos="1540"/>
              <w:tab w:val="right" w:leader="dot" w:pos="9350"/>
            </w:tabs>
            <w:rPr>
              <w:rFonts w:asciiTheme="minorHAnsi" w:eastAsiaTheme="minorEastAsia" w:hAnsiTheme="minorHAnsi"/>
              <w:sz w:val="22"/>
              <w:lang w:val="en-US"/>
            </w:rPr>
          </w:pPr>
          <w:hyperlink w:anchor="_Toc72524450" w:history="1">
            <w:r w:rsidR="004B697E" w:rsidRPr="00DB2ADE">
              <w:rPr>
                <w:rStyle w:val="Hyperlink"/>
              </w:rPr>
              <w:t>2.3.1</w:t>
            </w:r>
            <w:r w:rsidR="004B697E">
              <w:rPr>
                <w:rFonts w:asciiTheme="minorHAnsi" w:eastAsiaTheme="minorEastAsia" w:hAnsiTheme="minorHAnsi"/>
                <w:sz w:val="22"/>
                <w:lang w:val="en-US"/>
              </w:rPr>
              <w:tab/>
            </w:r>
            <w:r w:rsidR="004B697E" w:rsidRPr="00DB2ADE">
              <w:rPr>
                <w:rStyle w:val="Hyperlink"/>
              </w:rPr>
              <w:t>Sơ đồ triển khai</w:t>
            </w:r>
            <w:r w:rsidR="004B697E">
              <w:rPr>
                <w:webHidden/>
              </w:rPr>
              <w:tab/>
            </w:r>
            <w:r w:rsidR="004B697E">
              <w:rPr>
                <w:webHidden/>
              </w:rPr>
              <w:fldChar w:fldCharType="begin"/>
            </w:r>
            <w:r w:rsidR="004B697E">
              <w:rPr>
                <w:webHidden/>
              </w:rPr>
              <w:instrText xml:space="preserve"> PAGEREF _Toc72524450 \h </w:instrText>
            </w:r>
            <w:r w:rsidR="004B697E">
              <w:rPr>
                <w:webHidden/>
              </w:rPr>
            </w:r>
            <w:r w:rsidR="004B697E">
              <w:rPr>
                <w:webHidden/>
              </w:rPr>
              <w:fldChar w:fldCharType="separate"/>
            </w:r>
            <w:r w:rsidR="004B697E">
              <w:rPr>
                <w:webHidden/>
              </w:rPr>
              <w:t>12</w:t>
            </w:r>
            <w:r w:rsidR="004B697E">
              <w:rPr>
                <w:webHidden/>
              </w:rPr>
              <w:fldChar w:fldCharType="end"/>
            </w:r>
          </w:hyperlink>
        </w:p>
        <w:p w14:paraId="3DEDECCA" w14:textId="43A52A69" w:rsidR="004B697E" w:rsidRDefault="00F062E1">
          <w:pPr>
            <w:pStyle w:val="TOC3"/>
            <w:tabs>
              <w:tab w:val="left" w:pos="1540"/>
              <w:tab w:val="right" w:leader="dot" w:pos="9350"/>
            </w:tabs>
            <w:rPr>
              <w:rFonts w:asciiTheme="minorHAnsi" w:eastAsiaTheme="minorEastAsia" w:hAnsiTheme="minorHAnsi"/>
              <w:sz w:val="22"/>
              <w:lang w:val="en-US"/>
            </w:rPr>
          </w:pPr>
          <w:hyperlink w:anchor="_Toc72524451" w:history="1">
            <w:r w:rsidR="004B697E" w:rsidRPr="00DB2ADE">
              <w:rPr>
                <w:rStyle w:val="Hyperlink"/>
              </w:rPr>
              <w:t>2.3.2</w:t>
            </w:r>
            <w:r w:rsidR="004B697E">
              <w:rPr>
                <w:rFonts w:asciiTheme="minorHAnsi" w:eastAsiaTheme="minorEastAsia" w:hAnsiTheme="minorHAnsi"/>
                <w:sz w:val="22"/>
                <w:lang w:val="en-US"/>
              </w:rPr>
              <w:tab/>
            </w:r>
            <w:r w:rsidR="004B697E" w:rsidRPr="00DB2ADE">
              <w:rPr>
                <w:rStyle w:val="Hyperlink"/>
              </w:rPr>
              <w:t>Yêu cầu hệ thống</w:t>
            </w:r>
            <w:r w:rsidR="004B697E">
              <w:rPr>
                <w:webHidden/>
              </w:rPr>
              <w:tab/>
            </w:r>
            <w:r w:rsidR="004B697E">
              <w:rPr>
                <w:webHidden/>
              </w:rPr>
              <w:fldChar w:fldCharType="begin"/>
            </w:r>
            <w:r w:rsidR="004B697E">
              <w:rPr>
                <w:webHidden/>
              </w:rPr>
              <w:instrText xml:space="preserve"> PAGEREF _Toc72524451 \h </w:instrText>
            </w:r>
            <w:r w:rsidR="004B697E">
              <w:rPr>
                <w:webHidden/>
              </w:rPr>
            </w:r>
            <w:r w:rsidR="004B697E">
              <w:rPr>
                <w:webHidden/>
              </w:rPr>
              <w:fldChar w:fldCharType="separate"/>
            </w:r>
            <w:r w:rsidR="004B697E">
              <w:rPr>
                <w:webHidden/>
              </w:rPr>
              <w:t>12</w:t>
            </w:r>
            <w:r w:rsidR="004B697E">
              <w:rPr>
                <w:webHidden/>
              </w:rPr>
              <w:fldChar w:fldCharType="end"/>
            </w:r>
          </w:hyperlink>
        </w:p>
        <w:p w14:paraId="6BA1DA3F" w14:textId="34940AAF" w:rsidR="004B697E" w:rsidRDefault="00F062E1">
          <w:pPr>
            <w:pStyle w:val="TOC1"/>
            <w:tabs>
              <w:tab w:val="left" w:pos="560"/>
              <w:tab w:val="right" w:leader="dot" w:pos="9350"/>
            </w:tabs>
            <w:rPr>
              <w:rFonts w:asciiTheme="minorHAnsi" w:eastAsiaTheme="minorEastAsia" w:hAnsiTheme="minorHAnsi"/>
              <w:sz w:val="22"/>
              <w:lang w:val="en-US"/>
            </w:rPr>
          </w:pPr>
          <w:hyperlink w:anchor="_Toc72524452" w:history="1">
            <w:r w:rsidR="004B697E" w:rsidRPr="00DB2ADE">
              <w:rPr>
                <w:rStyle w:val="Hyperlink"/>
              </w:rPr>
              <w:t>3</w:t>
            </w:r>
            <w:r w:rsidR="004B697E">
              <w:rPr>
                <w:rFonts w:asciiTheme="minorHAnsi" w:eastAsiaTheme="minorEastAsia" w:hAnsiTheme="minorHAnsi"/>
                <w:sz w:val="22"/>
                <w:lang w:val="en-US"/>
              </w:rPr>
              <w:tab/>
            </w:r>
            <w:r w:rsidR="004B697E" w:rsidRPr="00DB2ADE">
              <w:rPr>
                <w:rStyle w:val="Hyperlink"/>
              </w:rPr>
              <w:t>Thiết kế ứng dụng</w:t>
            </w:r>
            <w:r w:rsidR="004B697E">
              <w:rPr>
                <w:webHidden/>
              </w:rPr>
              <w:tab/>
            </w:r>
            <w:r w:rsidR="004B697E">
              <w:rPr>
                <w:webHidden/>
              </w:rPr>
              <w:fldChar w:fldCharType="begin"/>
            </w:r>
            <w:r w:rsidR="004B697E">
              <w:rPr>
                <w:webHidden/>
              </w:rPr>
              <w:instrText xml:space="preserve"> PAGEREF _Toc72524452 \h </w:instrText>
            </w:r>
            <w:r w:rsidR="004B697E">
              <w:rPr>
                <w:webHidden/>
              </w:rPr>
            </w:r>
            <w:r w:rsidR="004B697E">
              <w:rPr>
                <w:webHidden/>
              </w:rPr>
              <w:fldChar w:fldCharType="separate"/>
            </w:r>
            <w:r w:rsidR="004B697E">
              <w:rPr>
                <w:webHidden/>
              </w:rPr>
              <w:t>13</w:t>
            </w:r>
            <w:r w:rsidR="004B697E">
              <w:rPr>
                <w:webHidden/>
              </w:rPr>
              <w:fldChar w:fldCharType="end"/>
            </w:r>
          </w:hyperlink>
        </w:p>
        <w:p w14:paraId="3B3E8D10" w14:textId="41FB47D6" w:rsidR="004B697E" w:rsidRDefault="00F062E1">
          <w:pPr>
            <w:pStyle w:val="TOC2"/>
            <w:tabs>
              <w:tab w:val="left" w:pos="880"/>
              <w:tab w:val="right" w:leader="dot" w:pos="9350"/>
            </w:tabs>
            <w:rPr>
              <w:rFonts w:asciiTheme="minorHAnsi" w:eastAsiaTheme="minorEastAsia" w:hAnsiTheme="minorHAnsi"/>
              <w:sz w:val="22"/>
              <w:lang w:val="en-US"/>
            </w:rPr>
          </w:pPr>
          <w:hyperlink w:anchor="_Toc72524453" w:history="1">
            <w:r w:rsidR="004B697E" w:rsidRPr="00DB2ADE">
              <w:rPr>
                <w:rStyle w:val="Hyperlink"/>
              </w:rPr>
              <w:t>3.1</w:t>
            </w:r>
            <w:r w:rsidR="004B697E">
              <w:rPr>
                <w:rFonts w:asciiTheme="minorHAnsi" w:eastAsiaTheme="minorEastAsia" w:hAnsiTheme="minorHAnsi"/>
                <w:sz w:val="22"/>
                <w:lang w:val="en-US"/>
              </w:rPr>
              <w:tab/>
            </w:r>
            <w:r w:rsidR="004B697E" w:rsidRPr="00DB2ADE">
              <w:rPr>
                <w:rStyle w:val="Hyperlink"/>
              </w:rPr>
              <w:t>Mô hình công nghệ ứng dụng</w:t>
            </w:r>
            <w:r w:rsidR="004B697E">
              <w:rPr>
                <w:webHidden/>
              </w:rPr>
              <w:tab/>
            </w:r>
            <w:r w:rsidR="004B697E">
              <w:rPr>
                <w:webHidden/>
              </w:rPr>
              <w:fldChar w:fldCharType="begin"/>
            </w:r>
            <w:r w:rsidR="004B697E">
              <w:rPr>
                <w:webHidden/>
              </w:rPr>
              <w:instrText xml:space="preserve"> PAGEREF _Toc72524453 \h </w:instrText>
            </w:r>
            <w:r w:rsidR="004B697E">
              <w:rPr>
                <w:webHidden/>
              </w:rPr>
            </w:r>
            <w:r w:rsidR="004B697E">
              <w:rPr>
                <w:webHidden/>
              </w:rPr>
              <w:fldChar w:fldCharType="separate"/>
            </w:r>
            <w:r w:rsidR="004B697E">
              <w:rPr>
                <w:webHidden/>
              </w:rPr>
              <w:t>13</w:t>
            </w:r>
            <w:r w:rsidR="004B697E">
              <w:rPr>
                <w:webHidden/>
              </w:rPr>
              <w:fldChar w:fldCharType="end"/>
            </w:r>
          </w:hyperlink>
        </w:p>
        <w:p w14:paraId="69B6611F" w14:textId="1386F0E6" w:rsidR="004B697E" w:rsidRDefault="00F062E1">
          <w:pPr>
            <w:pStyle w:val="TOC2"/>
            <w:tabs>
              <w:tab w:val="left" w:pos="880"/>
              <w:tab w:val="right" w:leader="dot" w:pos="9350"/>
            </w:tabs>
            <w:rPr>
              <w:rFonts w:asciiTheme="minorHAnsi" w:eastAsiaTheme="minorEastAsia" w:hAnsiTheme="minorHAnsi"/>
              <w:sz w:val="22"/>
              <w:lang w:val="en-US"/>
            </w:rPr>
          </w:pPr>
          <w:hyperlink w:anchor="_Toc72524454" w:history="1">
            <w:r w:rsidR="004B697E" w:rsidRPr="00DB2ADE">
              <w:rPr>
                <w:rStyle w:val="Hyperlink"/>
              </w:rPr>
              <w:t>3.2</w:t>
            </w:r>
            <w:r w:rsidR="004B697E">
              <w:rPr>
                <w:rFonts w:asciiTheme="minorHAnsi" w:eastAsiaTheme="minorEastAsia" w:hAnsiTheme="minorHAnsi"/>
                <w:sz w:val="22"/>
                <w:lang w:val="en-US"/>
              </w:rPr>
              <w:tab/>
            </w:r>
            <w:r w:rsidR="004B697E" w:rsidRPr="00DB2ADE">
              <w:rPr>
                <w:rStyle w:val="Hyperlink"/>
              </w:rPr>
              <w:t>Thực thể</w:t>
            </w:r>
            <w:r w:rsidR="004B697E">
              <w:rPr>
                <w:webHidden/>
              </w:rPr>
              <w:tab/>
            </w:r>
            <w:r w:rsidR="004B697E">
              <w:rPr>
                <w:webHidden/>
              </w:rPr>
              <w:fldChar w:fldCharType="begin"/>
            </w:r>
            <w:r w:rsidR="004B697E">
              <w:rPr>
                <w:webHidden/>
              </w:rPr>
              <w:instrText xml:space="preserve"> PAGEREF _Toc72524454 \h </w:instrText>
            </w:r>
            <w:r w:rsidR="004B697E">
              <w:rPr>
                <w:webHidden/>
              </w:rPr>
            </w:r>
            <w:r w:rsidR="004B697E">
              <w:rPr>
                <w:webHidden/>
              </w:rPr>
              <w:fldChar w:fldCharType="separate"/>
            </w:r>
            <w:r w:rsidR="004B697E">
              <w:rPr>
                <w:webHidden/>
              </w:rPr>
              <w:t>13</w:t>
            </w:r>
            <w:r w:rsidR="004B697E">
              <w:rPr>
                <w:webHidden/>
              </w:rPr>
              <w:fldChar w:fldCharType="end"/>
            </w:r>
          </w:hyperlink>
        </w:p>
        <w:p w14:paraId="14B8D8F3" w14:textId="4175C015" w:rsidR="004B697E" w:rsidRDefault="00F062E1">
          <w:pPr>
            <w:pStyle w:val="TOC3"/>
            <w:tabs>
              <w:tab w:val="left" w:pos="1540"/>
              <w:tab w:val="right" w:leader="dot" w:pos="9350"/>
            </w:tabs>
            <w:rPr>
              <w:rFonts w:asciiTheme="minorHAnsi" w:eastAsiaTheme="minorEastAsia" w:hAnsiTheme="minorHAnsi"/>
              <w:sz w:val="22"/>
              <w:lang w:val="en-US"/>
            </w:rPr>
          </w:pPr>
          <w:hyperlink w:anchor="_Toc72524455" w:history="1">
            <w:r w:rsidR="004B697E" w:rsidRPr="00DB2ADE">
              <w:rPr>
                <w:rStyle w:val="Hyperlink"/>
              </w:rPr>
              <w:t>3.2.1</w:t>
            </w:r>
            <w:r w:rsidR="004B697E">
              <w:rPr>
                <w:rFonts w:asciiTheme="minorHAnsi" w:eastAsiaTheme="minorEastAsia" w:hAnsiTheme="minorHAnsi"/>
                <w:sz w:val="22"/>
                <w:lang w:val="en-US"/>
              </w:rPr>
              <w:tab/>
            </w:r>
            <w:r w:rsidR="004B697E" w:rsidRPr="00DB2ADE">
              <w:rPr>
                <w:rStyle w:val="Hyperlink"/>
              </w:rPr>
              <w:t>Sơ đồ quan hệ thực thể (ERD)</w:t>
            </w:r>
            <w:r w:rsidR="004B697E">
              <w:rPr>
                <w:webHidden/>
              </w:rPr>
              <w:tab/>
            </w:r>
            <w:r w:rsidR="004B697E">
              <w:rPr>
                <w:webHidden/>
              </w:rPr>
              <w:fldChar w:fldCharType="begin"/>
            </w:r>
            <w:r w:rsidR="004B697E">
              <w:rPr>
                <w:webHidden/>
              </w:rPr>
              <w:instrText xml:space="preserve"> PAGEREF _Toc72524455 \h </w:instrText>
            </w:r>
            <w:r w:rsidR="004B697E">
              <w:rPr>
                <w:webHidden/>
              </w:rPr>
            </w:r>
            <w:r w:rsidR="004B697E">
              <w:rPr>
                <w:webHidden/>
              </w:rPr>
              <w:fldChar w:fldCharType="separate"/>
            </w:r>
            <w:r w:rsidR="004B697E">
              <w:rPr>
                <w:webHidden/>
              </w:rPr>
              <w:t>13</w:t>
            </w:r>
            <w:r w:rsidR="004B697E">
              <w:rPr>
                <w:webHidden/>
              </w:rPr>
              <w:fldChar w:fldCharType="end"/>
            </w:r>
          </w:hyperlink>
        </w:p>
        <w:p w14:paraId="1267B154" w14:textId="108A33F5" w:rsidR="004B697E" w:rsidRDefault="00F062E1">
          <w:pPr>
            <w:pStyle w:val="TOC3"/>
            <w:tabs>
              <w:tab w:val="left" w:pos="1540"/>
              <w:tab w:val="right" w:leader="dot" w:pos="9350"/>
            </w:tabs>
            <w:rPr>
              <w:rFonts w:asciiTheme="minorHAnsi" w:eastAsiaTheme="minorEastAsia" w:hAnsiTheme="minorHAnsi"/>
              <w:sz w:val="22"/>
              <w:lang w:val="en-US"/>
            </w:rPr>
          </w:pPr>
          <w:hyperlink w:anchor="_Toc72524456" w:history="1">
            <w:r w:rsidR="004B697E" w:rsidRPr="00DB2ADE">
              <w:rPr>
                <w:rStyle w:val="Hyperlink"/>
              </w:rPr>
              <w:t>3.2.2</w:t>
            </w:r>
            <w:r w:rsidR="004B697E">
              <w:rPr>
                <w:rFonts w:asciiTheme="minorHAnsi" w:eastAsiaTheme="minorEastAsia" w:hAnsiTheme="minorHAnsi"/>
                <w:sz w:val="22"/>
                <w:lang w:val="en-US"/>
              </w:rPr>
              <w:tab/>
            </w:r>
            <w:r w:rsidR="004B697E" w:rsidRPr="00DB2ADE">
              <w:rPr>
                <w:rStyle w:val="Hyperlink"/>
              </w:rPr>
              <w:t>Chi tiết thực thể</w:t>
            </w:r>
            <w:r w:rsidR="004B697E">
              <w:rPr>
                <w:webHidden/>
              </w:rPr>
              <w:tab/>
            </w:r>
            <w:r w:rsidR="004B697E">
              <w:rPr>
                <w:webHidden/>
              </w:rPr>
              <w:fldChar w:fldCharType="begin"/>
            </w:r>
            <w:r w:rsidR="004B697E">
              <w:rPr>
                <w:webHidden/>
              </w:rPr>
              <w:instrText xml:space="preserve"> PAGEREF _Toc72524456 \h </w:instrText>
            </w:r>
            <w:r w:rsidR="004B697E">
              <w:rPr>
                <w:webHidden/>
              </w:rPr>
            </w:r>
            <w:r w:rsidR="004B697E">
              <w:rPr>
                <w:webHidden/>
              </w:rPr>
              <w:fldChar w:fldCharType="separate"/>
            </w:r>
            <w:r w:rsidR="004B697E">
              <w:rPr>
                <w:webHidden/>
              </w:rPr>
              <w:t>15</w:t>
            </w:r>
            <w:r w:rsidR="004B697E">
              <w:rPr>
                <w:webHidden/>
              </w:rPr>
              <w:fldChar w:fldCharType="end"/>
            </w:r>
          </w:hyperlink>
        </w:p>
        <w:p w14:paraId="2F0AAF32" w14:textId="648C5E8C" w:rsidR="004B697E" w:rsidRDefault="00F062E1">
          <w:pPr>
            <w:pStyle w:val="TOC2"/>
            <w:tabs>
              <w:tab w:val="left" w:pos="880"/>
              <w:tab w:val="right" w:leader="dot" w:pos="9350"/>
            </w:tabs>
            <w:rPr>
              <w:rFonts w:asciiTheme="minorHAnsi" w:eastAsiaTheme="minorEastAsia" w:hAnsiTheme="minorHAnsi"/>
              <w:sz w:val="22"/>
              <w:lang w:val="en-US"/>
            </w:rPr>
          </w:pPr>
          <w:hyperlink w:anchor="_Toc72524457" w:history="1">
            <w:r w:rsidR="004B697E" w:rsidRPr="00DB2ADE">
              <w:rPr>
                <w:rStyle w:val="Hyperlink"/>
              </w:rPr>
              <w:t>3.3</w:t>
            </w:r>
            <w:r w:rsidR="004B697E">
              <w:rPr>
                <w:rFonts w:asciiTheme="minorHAnsi" w:eastAsiaTheme="minorEastAsia" w:hAnsiTheme="minorHAnsi"/>
                <w:sz w:val="22"/>
                <w:lang w:val="en-US"/>
              </w:rPr>
              <w:tab/>
            </w:r>
            <w:r w:rsidR="004B697E" w:rsidRPr="00DB2ADE">
              <w:rPr>
                <w:rStyle w:val="Hyperlink"/>
              </w:rPr>
              <w:t>Giao diện</w:t>
            </w:r>
            <w:r w:rsidR="004B697E">
              <w:rPr>
                <w:webHidden/>
              </w:rPr>
              <w:tab/>
            </w:r>
            <w:r w:rsidR="004B697E">
              <w:rPr>
                <w:webHidden/>
              </w:rPr>
              <w:fldChar w:fldCharType="begin"/>
            </w:r>
            <w:r w:rsidR="004B697E">
              <w:rPr>
                <w:webHidden/>
              </w:rPr>
              <w:instrText xml:space="preserve"> PAGEREF _Toc72524457 \h </w:instrText>
            </w:r>
            <w:r w:rsidR="004B697E">
              <w:rPr>
                <w:webHidden/>
              </w:rPr>
            </w:r>
            <w:r w:rsidR="004B697E">
              <w:rPr>
                <w:webHidden/>
              </w:rPr>
              <w:fldChar w:fldCharType="separate"/>
            </w:r>
            <w:r w:rsidR="004B697E">
              <w:rPr>
                <w:webHidden/>
              </w:rPr>
              <w:t>18</w:t>
            </w:r>
            <w:r w:rsidR="004B697E">
              <w:rPr>
                <w:webHidden/>
              </w:rPr>
              <w:fldChar w:fldCharType="end"/>
            </w:r>
          </w:hyperlink>
        </w:p>
        <w:p w14:paraId="47EFD62C" w14:textId="368E2D65" w:rsidR="004B697E" w:rsidRDefault="00F062E1">
          <w:pPr>
            <w:pStyle w:val="TOC3"/>
            <w:tabs>
              <w:tab w:val="left" w:pos="1540"/>
              <w:tab w:val="right" w:leader="dot" w:pos="9350"/>
            </w:tabs>
            <w:rPr>
              <w:rFonts w:asciiTheme="minorHAnsi" w:eastAsiaTheme="minorEastAsia" w:hAnsiTheme="minorHAnsi"/>
              <w:sz w:val="22"/>
              <w:lang w:val="en-US"/>
            </w:rPr>
          </w:pPr>
          <w:hyperlink w:anchor="_Toc72524458" w:history="1">
            <w:r w:rsidR="004B697E" w:rsidRPr="00DB2ADE">
              <w:rPr>
                <w:rStyle w:val="Hyperlink"/>
              </w:rPr>
              <w:t>3.3.1</w:t>
            </w:r>
            <w:r w:rsidR="004B697E">
              <w:rPr>
                <w:rFonts w:asciiTheme="minorHAnsi" w:eastAsiaTheme="minorEastAsia" w:hAnsiTheme="minorHAnsi"/>
                <w:sz w:val="22"/>
                <w:lang w:val="en-US"/>
              </w:rPr>
              <w:tab/>
            </w:r>
            <w:r w:rsidR="004B697E" w:rsidRPr="00DB2ADE">
              <w:rPr>
                <w:rStyle w:val="Hyperlink"/>
              </w:rPr>
              <w:t>Sơ đồ tổ chức giao diện</w:t>
            </w:r>
            <w:r w:rsidR="004B697E">
              <w:rPr>
                <w:webHidden/>
              </w:rPr>
              <w:tab/>
            </w:r>
            <w:r w:rsidR="004B697E">
              <w:rPr>
                <w:webHidden/>
              </w:rPr>
              <w:fldChar w:fldCharType="begin"/>
            </w:r>
            <w:r w:rsidR="004B697E">
              <w:rPr>
                <w:webHidden/>
              </w:rPr>
              <w:instrText xml:space="preserve"> PAGEREF _Toc72524458 \h </w:instrText>
            </w:r>
            <w:r w:rsidR="004B697E">
              <w:rPr>
                <w:webHidden/>
              </w:rPr>
            </w:r>
            <w:r w:rsidR="004B697E">
              <w:rPr>
                <w:webHidden/>
              </w:rPr>
              <w:fldChar w:fldCharType="separate"/>
            </w:r>
            <w:r w:rsidR="004B697E">
              <w:rPr>
                <w:webHidden/>
              </w:rPr>
              <w:t>18</w:t>
            </w:r>
            <w:r w:rsidR="004B697E">
              <w:rPr>
                <w:webHidden/>
              </w:rPr>
              <w:fldChar w:fldCharType="end"/>
            </w:r>
          </w:hyperlink>
        </w:p>
        <w:p w14:paraId="56F83AFD" w14:textId="643EB297" w:rsidR="004B697E" w:rsidRDefault="00F062E1">
          <w:pPr>
            <w:pStyle w:val="TOC3"/>
            <w:tabs>
              <w:tab w:val="left" w:pos="1540"/>
              <w:tab w:val="right" w:leader="dot" w:pos="9350"/>
            </w:tabs>
            <w:rPr>
              <w:rFonts w:asciiTheme="minorHAnsi" w:eastAsiaTheme="minorEastAsia" w:hAnsiTheme="minorHAnsi"/>
              <w:sz w:val="22"/>
              <w:lang w:val="en-US"/>
            </w:rPr>
          </w:pPr>
          <w:hyperlink w:anchor="_Toc72524459" w:history="1">
            <w:r w:rsidR="004B697E" w:rsidRPr="00DB2ADE">
              <w:rPr>
                <w:rStyle w:val="Hyperlink"/>
              </w:rPr>
              <w:t>3.3.2</w:t>
            </w:r>
            <w:r w:rsidR="004B697E">
              <w:rPr>
                <w:rFonts w:asciiTheme="minorHAnsi" w:eastAsiaTheme="minorEastAsia" w:hAnsiTheme="minorHAnsi"/>
                <w:sz w:val="22"/>
                <w:lang w:val="en-US"/>
              </w:rPr>
              <w:tab/>
            </w:r>
            <w:r w:rsidR="004B697E" w:rsidRPr="00DB2ADE">
              <w:rPr>
                <w:rStyle w:val="Hyperlink"/>
              </w:rPr>
              <w:t>Giao diện cửa sổ chính</w:t>
            </w:r>
            <w:r w:rsidR="004B697E">
              <w:rPr>
                <w:webHidden/>
              </w:rPr>
              <w:tab/>
            </w:r>
            <w:r w:rsidR="004B697E">
              <w:rPr>
                <w:webHidden/>
              </w:rPr>
              <w:fldChar w:fldCharType="begin"/>
            </w:r>
            <w:r w:rsidR="004B697E">
              <w:rPr>
                <w:webHidden/>
              </w:rPr>
              <w:instrText xml:space="preserve"> PAGEREF _Toc72524459 \h </w:instrText>
            </w:r>
            <w:r w:rsidR="004B697E">
              <w:rPr>
                <w:webHidden/>
              </w:rPr>
            </w:r>
            <w:r w:rsidR="004B697E">
              <w:rPr>
                <w:webHidden/>
              </w:rPr>
              <w:fldChar w:fldCharType="separate"/>
            </w:r>
            <w:r w:rsidR="004B697E">
              <w:rPr>
                <w:webHidden/>
              </w:rPr>
              <w:t>19</w:t>
            </w:r>
            <w:r w:rsidR="004B697E">
              <w:rPr>
                <w:webHidden/>
              </w:rPr>
              <w:fldChar w:fldCharType="end"/>
            </w:r>
          </w:hyperlink>
        </w:p>
        <w:p w14:paraId="0BFBD00F" w14:textId="67A34875" w:rsidR="004B697E" w:rsidRDefault="00F062E1">
          <w:pPr>
            <w:pStyle w:val="TOC3"/>
            <w:tabs>
              <w:tab w:val="left" w:pos="1540"/>
              <w:tab w:val="right" w:leader="dot" w:pos="9350"/>
            </w:tabs>
            <w:rPr>
              <w:rFonts w:asciiTheme="minorHAnsi" w:eastAsiaTheme="minorEastAsia" w:hAnsiTheme="minorHAnsi"/>
              <w:sz w:val="22"/>
              <w:lang w:val="en-US"/>
            </w:rPr>
          </w:pPr>
          <w:hyperlink w:anchor="_Toc72524460" w:history="1">
            <w:r w:rsidR="004B697E" w:rsidRPr="00DB2ADE">
              <w:rPr>
                <w:rStyle w:val="Hyperlink"/>
              </w:rPr>
              <w:t>3.3.3</w:t>
            </w:r>
            <w:r w:rsidR="004B697E">
              <w:rPr>
                <w:rFonts w:asciiTheme="minorHAnsi" w:eastAsiaTheme="minorEastAsia" w:hAnsiTheme="minorHAnsi"/>
                <w:sz w:val="22"/>
                <w:lang w:val="en-US"/>
              </w:rPr>
              <w:tab/>
            </w:r>
            <w:r w:rsidR="004B697E" w:rsidRPr="00DB2ADE">
              <w:rPr>
                <w:rStyle w:val="Hyperlink"/>
              </w:rPr>
              <w:t>Giao diện chức năng</w:t>
            </w:r>
            <w:r w:rsidR="004B697E">
              <w:rPr>
                <w:webHidden/>
              </w:rPr>
              <w:tab/>
            </w:r>
            <w:r w:rsidR="004B697E">
              <w:rPr>
                <w:webHidden/>
              </w:rPr>
              <w:fldChar w:fldCharType="begin"/>
            </w:r>
            <w:r w:rsidR="004B697E">
              <w:rPr>
                <w:webHidden/>
              </w:rPr>
              <w:instrText xml:space="preserve"> PAGEREF _Toc72524460 \h </w:instrText>
            </w:r>
            <w:r w:rsidR="004B697E">
              <w:rPr>
                <w:webHidden/>
              </w:rPr>
            </w:r>
            <w:r w:rsidR="004B697E">
              <w:rPr>
                <w:webHidden/>
              </w:rPr>
              <w:fldChar w:fldCharType="separate"/>
            </w:r>
            <w:r w:rsidR="004B697E">
              <w:rPr>
                <w:webHidden/>
              </w:rPr>
              <w:t>20</w:t>
            </w:r>
            <w:r w:rsidR="004B697E">
              <w:rPr>
                <w:webHidden/>
              </w:rPr>
              <w:fldChar w:fldCharType="end"/>
            </w:r>
          </w:hyperlink>
        </w:p>
        <w:p w14:paraId="56698240" w14:textId="3490791F" w:rsidR="004B697E" w:rsidRDefault="00F062E1">
          <w:pPr>
            <w:pStyle w:val="TOC3"/>
            <w:tabs>
              <w:tab w:val="left" w:pos="1540"/>
              <w:tab w:val="right" w:leader="dot" w:pos="9350"/>
            </w:tabs>
            <w:rPr>
              <w:rFonts w:asciiTheme="minorHAnsi" w:eastAsiaTheme="minorEastAsia" w:hAnsiTheme="minorHAnsi"/>
              <w:sz w:val="22"/>
              <w:lang w:val="en-US"/>
            </w:rPr>
          </w:pPr>
          <w:hyperlink w:anchor="_Toc72524461" w:history="1">
            <w:r w:rsidR="004B697E" w:rsidRPr="00DB2ADE">
              <w:rPr>
                <w:rStyle w:val="Hyperlink"/>
              </w:rPr>
              <w:t>3.3.4</w:t>
            </w:r>
            <w:r w:rsidR="004B697E">
              <w:rPr>
                <w:rFonts w:asciiTheme="minorHAnsi" w:eastAsiaTheme="minorEastAsia" w:hAnsiTheme="minorHAnsi"/>
                <w:sz w:val="22"/>
                <w:lang w:val="en-US"/>
              </w:rPr>
              <w:tab/>
            </w:r>
            <w:r w:rsidR="004B697E" w:rsidRPr="00DB2ADE">
              <w:rPr>
                <w:rStyle w:val="Hyperlink"/>
              </w:rPr>
              <w:t>Các giao diện hỗ trợ khác</w:t>
            </w:r>
            <w:r w:rsidR="004B697E">
              <w:rPr>
                <w:webHidden/>
              </w:rPr>
              <w:tab/>
            </w:r>
            <w:r w:rsidR="004B697E">
              <w:rPr>
                <w:webHidden/>
              </w:rPr>
              <w:fldChar w:fldCharType="begin"/>
            </w:r>
            <w:r w:rsidR="004B697E">
              <w:rPr>
                <w:webHidden/>
              </w:rPr>
              <w:instrText xml:space="preserve"> PAGEREF _Toc72524461 \h </w:instrText>
            </w:r>
            <w:r w:rsidR="004B697E">
              <w:rPr>
                <w:webHidden/>
              </w:rPr>
            </w:r>
            <w:r w:rsidR="004B697E">
              <w:rPr>
                <w:webHidden/>
              </w:rPr>
              <w:fldChar w:fldCharType="separate"/>
            </w:r>
            <w:r w:rsidR="004B697E">
              <w:rPr>
                <w:webHidden/>
              </w:rPr>
              <w:t>25</w:t>
            </w:r>
            <w:r w:rsidR="004B697E">
              <w:rPr>
                <w:webHidden/>
              </w:rPr>
              <w:fldChar w:fldCharType="end"/>
            </w:r>
          </w:hyperlink>
        </w:p>
        <w:p w14:paraId="28B6B0EF" w14:textId="70C44028" w:rsidR="004B697E" w:rsidRDefault="00F062E1">
          <w:pPr>
            <w:pStyle w:val="TOC1"/>
            <w:tabs>
              <w:tab w:val="left" w:pos="560"/>
              <w:tab w:val="right" w:leader="dot" w:pos="9350"/>
            </w:tabs>
            <w:rPr>
              <w:rFonts w:asciiTheme="minorHAnsi" w:eastAsiaTheme="minorEastAsia" w:hAnsiTheme="minorHAnsi"/>
              <w:sz w:val="22"/>
              <w:lang w:val="en-US"/>
            </w:rPr>
          </w:pPr>
          <w:hyperlink w:anchor="_Toc72524462" w:history="1">
            <w:r w:rsidR="004B697E" w:rsidRPr="00DB2ADE">
              <w:rPr>
                <w:rStyle w:val="Hyperlink"/>
              </w:rPr>
              <w:t>4</w:t>
            </w:r>
            <w:r w:rsidR="004B697E">
              <w:rPr>
                <w:rFonts w:asciiTheme="minorHAnsi" w:eastAsiaTheme="minorEastAsia" w:hAnsiTheme="minorHAnsi"/>
                <w:sz w:val="22"/>
                <w:lang w:val="en-US"/>
              </w:rPr>
              <w:tab/>
            </w:r>
            <w:r w:rsidR="004B697E" w:rsidRPr="00DB2ADE">
              <w:rPr>
                <w:rStyle w:val="Hyperlink"/>
              </w:rPr>
              <w:t>Thực hiện dự án</w:t>
            </w:r>
            <w:r w:rsidR="004B697E">
              <w:rPr>
                <w:webHidden/>
              </w:rPr>
              <w:tab/>
            </w:r>
            <w:r w:rsidR="004B697E">
              <w:rPr>
                <w:webHidden/>
              </w:rPr>
              <w:fldChar w:fldCharType="begin"/>
            </w:r>
            <w:r w:rsidR="004B697E">
              <w:rPr>
                <w:webHidden/>
              </w:rPr>
              <w:instrText xml:space="preserve"> PAGEREF _Toc72524462 \h </w:instrText>
            </w:r>
            <w:r w:rsidR="004B697E">
              <w:rPr>
                <w:webHidden/>
              </w:rPr>
            </w:r>
            <w:r w:rsidR="004B697E">
              <w:rPr>
                <w:webHidden/>
              </w:rPr>
              <w:fldChar w:fldCharType="separate"/>
            </w:r>
            <w:r w:rsidR="004B697E">
              <w:rPr>
                <w:webHidden/>
              </w:rPr>
              <w:t>28</w:t>
            </w:r>
            <w:r w:rsidR="004B697E">
              <w:rPr>
                <w:webHidden/>
              </w:rPr>
              <w:fldChar w:fldCharType="end"/>
            </w:r>
          </w:hyperlink>
        </w:p>
        <w:p w14:paraId="03AE98F2" w14:textId="62664D54" w:rsidR="004B697E" w:rsidRDefault="00F062E1">
          <w:pPr>
            <w:pStyle w:val="TOC2"/>
            <w:tabs>
              <w:tab w:val="left" w:pos="880"/>
              <w:tab w:val="right" w:leader="dot" w:pos="9350"/>
            </w:tabs>
            <w:rPr>
              <w:rFonts w:asciiTheme="minorHAnsi" w:eastAsiaTheme="minorEastAsia" w:hAnsiTheme="minorHAnsi"/>
              <w:sz w:val="22"/>
              <w:lang w:val="en-US"/>
            </w:rPr>
          </w:pPr>
          <w:hyperlink w:anchor="_Toc72524463" w:history="1">
            <w:r w:rsidR="004B697E" w:rsidRPr="00DB2ADE">
              <w:rPr>
                <w:rStyle w:val="Hyperlink"/>
              </w:rPr>
              <w:t>4.1</w:t>
            </w:r>
            <w:r w:rsidR="004B697E">
              <w:rPr>
                <w:rFonts w:asciiTheme="minorHAnsi" w:eastAsiaTheme="minorEastAsia" w:hAnsiTheme="minorHAnsi"/>
                <w:sz w:val="22"/>
                <w:lang w:val="en-US"/>
              </w:rPr>
              <w:tab/>
            </w:r>
            <w:r w:rsidR="004B697E" w:rsidRPr="00DB2ADE">
              <w:rPr>
                <w:rStyle w:val="Hyperlink"/>
              </w:rPr>
              <w:t>Tạo giao diện với Swing</w:t>
            </w:r>
            <w:r w:rsidR="004B697E">
              <w:rPr>
                <w:webHidden/>
              </w:rPr>
              <w:tab/>
            </w:r>
            <w:r w:rsidR="004B697E">
              <w:rPr>
                <w:webHidden/>
              </w:rPr>
              <w:fldChar w:fldCharType="begin"/>
            </w:r>
            <w:r w:rsidR="004B697E">
              <w:rPr>
                <w:webHidden/>
              </w:rPr>
              <w:instrText xml:space="preserve"> PAGEREF _Toc72524463 \h </w:instrText>
            </w:r>
            <w:r w:rsidR="004B697E">
              <w:rPr>
                <w:webHidden/>
              </w:rPr>
            </w:r>
            <w:r w:rsidR="004B697E">
              <w:rPr>
                <w:webHidden/>
              </w:rPr>
              <w:fldChar w:fldCharType="separate"/>
            </w:r>
            <w:r w:rsidR="004B697E">
              <w:rPr>
                <w:webHidden/>
              </w:rPr>
              <w:t>28</w:t>
            </w:r>
            <w:r w:rsidR="004B697E">
              <w:rPr>
                <w:webHidden/>
              </w:rPr>
              <w:fldChar w:fldCharType="end"/>
            </w:r>
          </w:hyperlink>
        </w:p>
        <w:p w14:paraId="5C2E2067" w14:textId="58A90582" w:rsidR="004B697E" w:rsidRDefault="00F062E1">
          <w:pPr>
            <w:pStyle w:val="TOC3"/>
            <w:tabs>
              <w:tab w:val="left" w:pos="1540"/>
              <w:tab w:val="right" w:leader="dot" w:pos="9350"/>
            </w:tabs>
            <w:rPr>
              <w:rFonts w:asciiTheme="minorHAnsi" w:eastAsiaTheme="minorEastAsia" w:hAnsiTheme="minorHAnsi"/>
              <w:sz w:val="22"/>
              <w:lang w:val="en-US"/>
            </w:rPr>
          </w:pPr>
          <w:hyperlink w:anchor="_Toc72524464" w:history="1">
            <w:r w:rsidR="004B697E" w:rsidRPr="00DB2ADE">
              <w:rPr>
                <w:rStyle w:val="Hyperlink"/>
              </w:rPr>
              <w:t>4.1.1</w:t>
            </w:r>
            <w:r w:rsidR="004B697E">
              <w:rPr>
                <w:rFonts w:asciiTheme="minorHAnsi" w:eastAsiaTheme="minorEastAsia" w:hAnsiTheme="minorHAnsi"/>
                <w:sz w:val="22"/>
                <w:lang w:val="en-US"/>
              </w:rPr>
              <w:tab/>
            </w:r>
            <w:r w:rsidR="004B697E" w:rsidRPr="00DB2ADE">
              <w:rPr>
                <w:rStyle w:val="Hyperlink"/>
              </w:rPr>
              <w:t>Cửa sổ chính (EduSysJFrame)</w:t>
            </w:r>
            <w:r w:rsidR="004B697E">
              <w:rPr>
                <w:webHidden/>
              </w:rPr>
              <w:tab/>
            </w:r>
            <w:r w:rsidR="004B697E">
              <w:rPr>
                <w:webHidden/>
              </w:rPr>
              <w:fldChar w:fldCharType="begin"/>
            </w:r>
            <w:r w:rsidR="004B697E">
              <w:rPr>
                <w:webHidden/>
              </w:rPr>
              <w:instrText xml:space="preserve"> PAGEREF _Toc72524464 \h </w:instrText>
            </w:r>
            <w:r w:rsidR="004B697E">
              <w:rPr>
                <w:webHidden/>
              </w:rPr>
            </w:r>
            <w:r w:rsidR="004B697E">
              <w:rPr>
                <w:webHidden/>
              </w:rPr>
              <w:fldChar w:fldCharType="separate"/>
            </w:r>
            <w:r w:rsidR="004B697E">
              <w:rPr>
                <w:webHidden/>
              </w:rPr>
              <w:t>28</w:t>
            </w:r>
            <w:r w:rsidR="004B697E">
              <w:rPr>
                <w:webHidden/>
              </w:rPr>
              <w:fldChar w:fldCharType="end"/>
            </w:r>
          </w:hyperlink>
        </w:p>
        <w:p w14:paraId="709DFADD" w14:textId="517FE492" w:rsidR="004B697E" w:rsidRDefault="00F062E1">
          <w:pPr>
            <w:pStyle w:val="TOC3"/>
            <w:tabs>
              <w:tab w:val="left" w:pos="1540"/>
              <w:tab w:val="right" w:leader="dot" w:pos="9350"/>
            </w:tabs>
            <w:rPr>
              <w:rFonts w:asciiTheme="minorHAnsi" w:eastAsiaTheme="minorEastAsia" w:hAnsiTheme="minorHAnsi"/>
              <w:sz w:val="22"/>
              <w:lang w:val="en-US"/>
            </w:rPr>
          </w:pPr>
          <w:hyperlink w:anchor="_Toc72524465" w:history="1">
            <w:r w:rsidR="004B697E" w:rsidRPr="00DB2ADE">
              <w:rPr>
                <w:rStyle w:val="Hyperlink"/>
              </w:rPr>
              <w:t>4.1.2</w:t>
            </w:r>
            <w:r w:rsidR="004B697E">
              <w:rPr>
                <w:rFonts w:asciiTheme="minorHAnsi" w:eastAsiaTheme="minorEastAsia" w:hAnsiTheme="minorHAnsi"/>
                <w:sz w:val="22"/>
                <w:lang w:val="en-US"/>
              </w:rPr>
              <w:tab/>
            </w:r>
            <w:r w:rsidR="004B697E" w:rsidRPr="00DB2ADE">
              <w:rPr>
                <w:rStyle w:val="Hyperlink"/>
              </w:rPr>
              <w:t>Các cửa sổ quản lý</w:t>
            </w:r>
            <w:r w:rsidR="004B697E">
              <w:rPr>
                <w:webHidden/>
              </w:rPr>
              <w:tab/>
            </w:r>
            <w:r w:rsidR="004B697E">
              <w:rPr>
                <w:webHidden/>
              </w:rPr>
              <w:fldChar w:fldCharType="begin"/>
            </w:r>
            <w:r w:rsidR="004B697E">
              <w:rPr>
                <w:webHidden/>
              </w:rPr>
              <w:instrText xml:space="preserve"> PAGEREF _Toc72524465 \h </w:instrText>
            </w:r>
            <w:r w:rsidR="004B697E">
              <w:rPr>
                <w:webHidden/>
              </w:rPr>
            </w:r>
            <w:r w:rsidR="004B697E">
              <w:rPr>
                <w:webHidden/>
              </w:rPr>
              <w:fldChar w:fldCharType="separate"/>
            </w:r>
            <w:r w:rsidR="004B697E">
              <w:rPr>
                <w:webHidden/>
              </w:rPr>
              <w:t>32</w:t>
            </w:r>
            <w:r w:rsidR="004B697E">
              <w:rPr>
                <w:webHidden/>
              </w:rPr>
              <w:fldChar w:fldCharType="end"/>
            </w:r>
          </w:hyperlink>
        </w:p>
        <w:p w14:paraId="77ADDC41" w14:textId="66161AE9" w:rsidR="004B697E" w:rsidRDefault="00F062E1">
          <w:pPr>
            <w:pStyle w:val="TOC3"/>
            <w:tabs>
              <w:tab w:val="left" w:pos="1540"/>
              <w:tab w:val="right" w:leader="dot" w:pos="9350"/>
            </w:tabs>
            <w:rPr>
              <w:rFonts w:asciiTheme="minorHAnsi" w:eastAsiaTheme="minorEastAsia" w:hAnsiTheme="minorHAnsi"/>
              <w:sz w:val="22"/>
              <w:lang w:val="en-US"/>
            </w:rPr>
          </w:pPr>
          <w:hyperlink w:anchor="_Toc72524466" w:history="1">
            <w:r w:rsidR="004B697E" w:rsidRPr="00DB2ADE">
              <w:rPr>
                <w:rStyle w:val="Hyperlink"/>
              </w:rPr>
              <w:t>4.1.3</w:t>
            </w:r>
            <w:r w:rsidR="004B697E">
              <w:rPr>
                <w:rFonts w:asciiTheme="minorHAnsi" w:eastAsiaTheme="minorEastAsia" w:hAnsiTheme="minorHAnsi"/>
                <w:sz w:val="22"/>
                <w:lang w:val="en-US"/>
              </w:rPr>
              <w:tab/>
            </w:r>
            <w:r w:rsidR="004B697E" w:rsidRPr="00DB2ADE">
              <w:rPr>
                <w:rStyle w:val="Hyperlink"/>
              </w:rPr>
              <w:t>Cửa sổ tổng hợp thống kê  (ThongKeJDialog)</w:t>
            </w:r>
            <w:r w:rsidR="004B697E">
              <w:rPr>
                <w:webHidden/>
              </w:rPr>
              <w:tab/>
            </w:r>
            <w:r w:rsidR="004B697E">
              <w:rPr>
                <w:webHidden/>
              </w:rPr>
              <w:fldChar w:fldCharType="begin"/>
            </w:r>
            <w:r w:rsidR="004B697E">
              <w:rPr>
                <w:webHidden/>
              </w:rPr>
              <w:instrText xml:space="preserve"> PAGEREF _Toc72524466 \h </w:instrText>
            </w:r>
            <w:r w:rsidR="004B697E">
              <w:rPr>
                <w:webHidden/>
              </w:rPr>
            </w:r>
            <w:r w:rsidR="004B697E">
              <w:rPr>
                <w:webHidden/>
              </w:rPr>
              <w:fldChar w:fldCharType="separate"/>
            </w:r>
            <w:r w:rsidR="004B697E">
              <w:rPr>
                <w:webHidden/>
              </w:rPr>
              <w:t>46</w:t>
            </w:r>
            <w:r w:rsidR="004B697E">
              <w:rPr>
                <w:webHidden/>
              </w:rPr>
              <w:fldChar w:fldCharType="end"/>
            </w:r>
          </w:hyperlink>
        </w:p>
        <w:p w14:paraId="63E7A013" w14:textId="52606B8F" w:rsidR="004B697E" w:rsidRDefault="00F062E1">
          <w:pPr>
            <w:pStyle w:val="TOC3"/>
            <w:tabs>
              <w:tab w:val="left" w:pos="1540"/>
              <w:tab w:val="right" w:leader="dot" w:pos="9350"/>
            </w:tabs>
            <w:rPr>
              <w:rFonts w:asciiTheme="minorHAnsi" w:eastAsiaTheme="minorEastAsia" w:hAnsiTheme="minorHAnsi"/>
              <w:sz w:val="22"/>
              <w:lang w:val="en-US"/>
            </w:rPr>
          </w:pPr>
          <w:hyperlink w:anchor="_Toc72524467" w:history="1">
            <w:r w:rsidR="004B697E" w:rsidRPr="00DB2ADE">
              <w:rPr>
                <w:rStyle w:val="Hyperlink"/>
              </w:rPr>
              <w:t>4.1.4</w:t>
            </w:r>
            <w:r w:rsidR="004B697E">
              <w:rPr>
                <w:rFonts w:asciiTheme="minorHAnsi" w:eastAsiaTheme="minorEastAsia" w:hAnsiTheme="minorHAnsi"/>
                <w:sz w:val="22"/>
                <w:lang w:val="en-US"/>
              </w:rPr>
              <w:tab/>
            </w:r>
            <w:r w:rsidR="004B697E" w:rsidRPr="00DB2ADE">
              <w:rPr>
                <w:rStyle w:val="Hyperlink"/>
              </w:rPr>
              <w:t>Các giao diện hỗ trợ khác</w:t>
            </w:r>
            <w:r w:rsidR="004B697E">
              <w:rPr>
                <w:webHidden/>
              </w:rPr>
              <w:tab/>
            </w:r>
            <w:r w:rsidR="004B697E">
              <w:rPr>
                <w:webHidden/>
              </w:rPr>
              <w:fldChar w:fldCharType="begin"/>
            </w:r>
            <w:r w:rsidR="004B697E">
              <w:rPr>
                <w:webHidden/>
              </w:rPr>
              <w:instrText xml:space="preserve"> PAGEREF _Toc72524467 \h </w:instrText>
            </w:r>
            <w:r w:rsidR="004B697E">
              <w:rPr>
                <w:webHidden/>
              </w:rPr>
            </w:r>
            <w:r w:rsidR="004B697E">
              <w:rPr>
                <w:webHidden/>
              </w:rPr>
              <w:fldChar w:fldCharType="separate"/>
            </w:r>
            <w:r w:rsidR="004B697E">
              <w:rPr>
                <w:webHidden/>
              </w:rPr>
              <w:t>47</w:t>
            </w:r>
            <w:r w:rsidR="004B697E">
              <w:rPr>
                <w:webHidden/>
              </w:rPr>
              <w:fldChar w:fldCharType="end"/>
            </w:r>
          </w:hyperlink>
        </w:p>
        <w:p w14:paraId="47F4D97C" w14:textId="5270133D" w:rsidR="004B697E" w:rsidRDefault="00F062E1">
          <w:pPr>
            <w:pStyle w:val="TOC2"/>
            <w:tabs>
              <w:tab w:val="left" w:pos="880"/>
              <w:tab w:val="right" w:leader="dot" w:pos="9350"/>
            </w:tabs>
            <w:rPr>
              <w:rFonts w:asciiTheme="minorHAnsi" w:eastAsiaTheme="minorEastAsia" w:hAnsiTheme="minorHAnsi"/>
              <w:sz w:val="22"/>
              <w:lang w:val="en-US"/>
            </w:rPr>
          </w:pPr>
          <w:hyperlink w:anchor="_Toc72524468" w:history="1">
            <w:r w:rsidR="004B697E" w:rsidRPr="00DB2ADE">
              <w:rPr>
                <w:rStyle w:val="Hyperlink"/>
              </w:rPr>
              <w:t>4.2</w:t>
            </w:r>
            <w:r w:rsidR="004B697E">
              <w:rPr>
                <w:rFonts w:asciiTheme="minorHAnsi" w:eastAsiaTheme="minorEastAsia" w:hAnsiTheme="minorHAnsi"/>
                <w:sz w:val="22"/>
                <w:lang w:val="en-US"/>
              </w:rPr>
              <w:tab/>
            </w:r>
            <w:r w:rsidR="004B697E" w:rsidRPr="00DB2ADE">
              <w:rPr>
                <w:rStyle w:val="Hyperlink"/>
              </w:rPr>
              <w:t>Tạo CSDL với SQL Server</w:t>
            </w:r>
            <w:r w:rsidR="004B697E">
              <w:rPr>
                <w:webHidden/>
              </w:rPr>
              <w:tab/>
            </w:r>
            <w:r w:rsidR="004B697E">
              <w:rPr>
                <w:webHidden/>
              </w:rPr>
              <w:fldChar w:fldCharType="begin"/>
            </w:r>
            <w:r w:rsidR="004B697E">
              <w:rPr>
                <w:webHidden/>
              </w:rPr>
              <w:instrText xml:space="preserve"> PAGEREF _Toc72524468 \h </w:instrText>
            </w:r>
            <w:r w:rsidR="004B697E">
              <w:rPr>
                <w:webHidden/>
              </w:rPr>
            </w:r>
            <w:r w:rsidR="004B697E">
              <w:rPr>
                <w:webHidden/>
              </w:rPr>
              <w:fldChar w:fldCharType="separate"/>
            </w:r>
            <w:r w:rsidR="004B697E">
              <w:rPr>
                <w:webHidden/>
              </w:rPr>
              <w:t>51</w:t>
            </w:r>
            <w:r w:rsidR="004B697E">
              <w:rPr>
                <w:webHidden/>
              </w:rPr>
              <w:fldChar w:fldCharType="end"/>
            </w:r>
          </w:hyperlink>
        </w:p>
        <w:p w14:paraId="1748490F" w14:textId="270980C5" w:rsidR="004B697E" w:rsidRDefault="00F062E1">
          <w:pPr>
            <w:pStyle w:val="TOC3"/>
            <w:tabs>
              <w:tab w:val="left" w:pos="1540"/>
              <w:tab w:val="right" w:leader="dot" w:pos="9350"/>
            </w:tabs>
            <w:rPr>
              <w:rFonts w:asciiTheme="minorHAnsi" w:eastAsiaTheme="minorEastAsia" w:hAnsiTheme="minorHAnsi"/>
              <w:sz w:val="22"/>
              <w:lang w:val="en-US"/>
            </w:rPr>
          </w:pPr>
          <w:hyperlink w:anchor="_Toc72524469" w:history="1">
            <w:r w:rsidR="004B697E" w:rsidRPr="00DB2ADE">
              <w:rPr>
                <w:rStyle w:val="Hyperlink"/>
              </w:rPr>
              <w:t>4.2.1</w:t>
            </w:r>
            <w:r w:rsidR="004B697E">
              <w:rPr>
                <w:rFonts w:asciiTheme="minorHAnsi" w:eastAsiaTheme="minorEastAsia" w:hAnsiTheme="minorHAnsi"/>
                <w:sz w:val="22"/>
                <w:lang w:val="en-US"/>
              </w:rPr>
              <w:tab/>
            </w:r>
            <w:r w:rsidR="004B697E" w:rsidRPr="00DB2ADE">
              <w:rPr>
                <w:rStyle w:val="Hyperlink"/>
              </w:rPr>
              <w:t>Sơ đồ quan hệ</w:t>
            </w:r>
            <w:r w:rsidR="004B697E">
              <w:rPr>
                <w:webHidden/>
              </w:rPr>
              <w:tab/>
            </w:r>
            <w:r w:rsidR="004B697E">
              <w:rPr>
                <w:webHidden/>
              </w:rPr>
              <w:fldChar w:fldCharType="begin"/>
            </w:r>
            <w:r w:rsidR="004B697E">
              <w:rPr>
                <w:webHidden/>
              </w:rPr>
              <w:instrText xml:space="preserve"> PAGEREF _Toc72524469 \h </w:instrText>
            </w:r>
            <w:r w:rsidR="004B697E">
              <w:rPr>
                <w:webHidden/>
              </w:rPr>
            </w:r>
            <w:r w:rsidR="004B697E">
              <w:rPr>
                <w:webHidden/>
              </w:rPr>
              <w:fldChar w:fldCharType="separate"/>
            </w:r>
            <w:r w:rsidR="004B697E">
              <w:rPr>
                <w:webHidden/>
              </w:rPr>
              <w:t>51</w:t>
            </w:r>
            <w:r w:rsidR="004B697E">
              <w:rPr>
                <w:webHidden/>
              </w:rPr>
              <w:fldChar w:fldCharType="end"/>
            </w:r>
          </w:hyperlink>
        </w:p>
        <w:p w14:paraId="4B278436" w14:textId="0E73DBAF"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0" w:history="1">
            <w:r w:rsidR="004B697E" w:rsidRPr="00DB2ADE">
              <w:rPr>
                <w:rStyle w:val="Hyperlink"/>
              </w:rPr>
              <w:t>4.2.2</w:t>
            </w:r>
            <w:r w:rsidR="004B697E">
              <w:rPr>
                <w:rFonts w:asciiTheme="minorHAnsi" w:eastAsiaTheme="minorEastAsia" w:hAnsiTheme="minorHAnsi"/>
                <w:sz w:val="22"/>
                <w:lang w:val="en-US"/>
              </w:rPr>
              <w:tab/>
            </w:r>
            <w:r w:rsidR="004B697E" w:rsidRPr="00DB2ADE">
              <w:rPr>
                <w:rStyle w:val="Hyperlink"/>
              </w:rPr>
              <w:t>Chi tiết các bảng</w:t>
            </w:r>
            <w:r w:rsidR="004B697E">
              <w:rPr>
                <w:webHidden/>
              </w:rPr>
              <w:tab/>
            </w:r>
            <w:r w:rsidR="004B697E">
              <w:rPr>
                <w:webHidden/>
              </w:rPr>
              <w:fldChar w:fldCharType="begin"/>
            </w:r>
            <w:r w:rsidR="004B697E">
              <w:rPr>
                <w:webHidden/>
              </w:rPr>
              <w:instrText xml:space="preserve"> PAGEREF _Toc72524470 \h </w:instrText>
            </w:r>
            <w:r w:rsidR="004B697E">
              <w:rPr>
                <w:webHidden/>
              </w:rPr>
            </w:r>
            <w:r w:rsidR="004B697E">
              <w:rPr>
                <w:webHidden/>
              </w:rPr>
              <w:fldChar w:fldCharType="separate"/>
            </w:r>
            <w:r w:rsidR="004B697E">
              <w:rPr>
                <w:webHidden/>
              </w:rPr>
              <w:t>51</w:t>
            </w:r>
            <w:r w:rsidR="004B697E">
              <w:rPr>
                <w:webHidden/>
              </w:rPr>
              <w:fldChar w:fldCharType="end"/>
            </w:r>
          </w:hyperlink>
        </w:p>
        <w:p w14:paraId="4607FB8F" w14:textId="5DD8933D"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1" w:history="1">
            <w:r w:rsidR="004B697E" w:rsidRPr="00DB2ADE">
              <w:rPr>
                <w:rStyle w:val="Hyperlink"/>
              </w:rPr>
              <w:t>4.2.3</w:t>
            </w:r>
            <w:r w:rsidR="004B697E">
              <w:rPr>
                <w:rFonts w:asciiTheme="minorHAnsi" w:eastAsiaTheme="minorEastAsia" w:hAnsiTheme="minorHAnsi"/>
                <w:sz w:val="22"/>
                <w:lang w:val="en-US"/>
              </w:rPr>
              <w:tab/>
            </w:r>
            <w:r w:rsidR="004B697E" w:rsidRPr="00DB2ADE">
              <w:rPr>
                <w:rStyle w:val="Hyperlink"/>
              </w:rPr>
              <w:t>Thủ tục lưu</w:t>
            </w:r>
            <w:r w:rsidR="004B697E">
              <w:rPr>
                <w:webHidden/>
              </w:rPr>
              <w:tab/>
            </w:r>
            <w:r w:rsidR="004B697E">
              <w:rPr>
                <w:webHidden/>
              </w:rPr>
              <w:fldChar w:fldCharType="begin"/>
            </w:r>
            <w:r w:rsidR="004B697E">
              <w:rPr>
                <w:webHidden/>
              </w:rPr>
              <w:instrText xml:space="preserve"> PAGEREF _Toc72524471 \h </w:instrText>
            </w:r>
            <w:r w:rsidR="004B697E">
              <w:rPr>
                <w:webHidden/>
              </w:rPr>
            </w:r>
            <w:r w:rsidR="004B697E">
              <w:rPr>
                <w:webHidden/>
              </w:rPr>
              <w:fldChar w:fldCharType="separate"/>
            </w:r>
            <w:r w:rsidR="004B697E">
              <w:rPr>
                <w:webHidden/>
              </w:rPr>
              <w:t>54</w:t>
            </w:r>
            <w:r w:rsidR="004B697E">
              <w:rPr>
                <w:webHidden/>
              </w:rPr>
              <w:fldChar w:fldCharType="end"/>
            </w:r>
          </w:hyperlink>
        </w:p>
        <w:p w14:paraId="3B4A8506" w14:textId="25D86881" w:rsidR="004B697E" w:rsidRDefault="00F062E1">
          <w:pPr>
            <w:pStyle w:val="TOC2"/>
            <w:tabs>
              <w:tab w:val="left" w:pos="880"/>
              <w:tab w:val="right" w:leader="dot" w:pos="9350"/>
            </w:tabs>
            <w:rPr>
              <w:rFonts w:asciiTheme="minorHAnsi" w:eastAsiaTheme="minorEastAsia" w:hAnsiTheme="minorHAnsi"/>
              <w:sz w:val="22"/>
              <w:lang w:val="en-US"/>
            </w:rPr>
          </w:pPr>
          <w:hyperlink w:anchor="_Toc72524472" w:history="1">
            <w:r w:rsidR="004B697E" w:rsidRPr="00DB2ADE">
              <w:rPr>
                <w:rStyle w:val="Hyperlink"/>
              </w:rPr>
              <w:t>4.3</w:t>
            </w:r>
            <w:r w:rsidR="004B697E">
              <w:rPr>
                <w:rFonts w:asciiTheme="minorHAnsi" w:eastAsiaTheme="minorEastAsia" w:hAnsiTheme="minorHAnsi"/>
                <w:sz w:val="22"/>
                <w:lang w:val="en-US"/>
              </w:rPr>
              <w:tab/>
            </w:r>
            <w:r w:rsidR="004B697E" w:rsidRPr="00DB2ADE">
              <w:rPr>
                <w:rStyle w:val="Hyperlink"/>
              </w:rPr>
              <w:t>Lập trình CSDL</w:t>
            </w:r>
            <w:r w:rsidR="004B697E">
              <w:rPr>
                <w:webHidden/>
              </w:rPr>
              <w:tab/>
            </w:r>
            <w:r w:rsidR="004B697E">
              <w:rPr>
                <w:webHidden/>
              </w:rPr>
              <w:fldChar w:fldCharType="begin"/>
            </w:r>
            <w:r w:rsidR="004B697E">
              <w:rPr>
                <w:webHidden/>
              </w:rPr>
              <w:instrText xml:space="preserve"> PAGEREF _Toc72524472 \h </w:instrText>
            </w:r>
            <w:r w:rsidR="004B697E">
              <w:rPr>
                <w:webHidden/>
              </w:rPr>
            </w:r>
            <w:r w:rsidR="004B697E">
              <w:rPr>
                <w:webHidden/>
              </w:rPr>
              <w:fldChar w:fldCharType="separate"/>
            </w:r>
            <w:r w:rsidR="004B697E">
              <w:rPr>
                <w:webHidden/>
              </w:rPr>
              <w:t>56</w:t>
            </w:r>
            <w:r w:rsidR="004B697E">
              <w:rPr>
                <w:webHidden/>
              </w:rPr>
              <w:fldChar w:fldCharType="end"/>
            </w:r>
          </w:hyperlink>
        </w:p>
        <w:p w14:paraId="34DE1C7C" w14:textId="078F2B8A"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3" w:history="1">
            <w:r w:rsidR="004B697E" w:rsidRPr="00DB2ADE">
              <w:rPr>
                <w:rStyle w:val="Hyperlink"/>
              </w:rPr>
              <w:t>4.3.1</w:t>
            </w:r>
            <w:r w:rsidR="004B697E">
              <w:rPr>
                <w:rFonts w:asciiTheme="minorHAnsi" w:eastAsiaTheme="minorEastAsia" w:hAnsiTheme="minorHAnsi"/>
                <w:sz w:val="22"/>
                <w:lang w:val="en-US"/>
              </w:rPr>
              <w:tab/>
            </w:r>
            <w:r w:rsidR="004B697E" w:rsidRPr="00DB2ADE">
              <w:rPr>
                <w:rStyle w:val="Hyperlink"/>
              </w:rPr>
              <w:t>Mô hình tổ chức lập trình CSDL</w:t>
            </w:r>
            <w:r w:rsidR="004B697E">
              <w:rPr>
                <w:webHidden/>
              </w:rPr>
              <w:tab/>
            </w:r>
            <w:r w:rsidR="004B697E">
              <w:rPr>
                <w:webHidden/>
              </w:rPr>
              <w:fldChar w:fldCharType="begin"/>
            </w:r>
            <w:r w:rsidR="004B697E">
              <w:rPr>
                <w:webHidden/>
              </w:rPr>
              <w:instrText xml:space="preserve"> PAGEREF _Toc72524473 \h </w:instrText>
            </w:r>
            <w:r w:rsidR="004B697E">
              <w:rPr>
                <w:webHidden/>
              </w:rPr>
            </w:r>
            <w:r w:rsidR="004B697E">
              <w:rPr>
                <w:webHidden/>
              </w:rPr>
              <w:fldChar w:fldCharType="separate"/>
            </w:r>
            <w:r w:rsidR="004B697E">
              <w:rPr>
                <w:webHidden/>
              </w:rPr>
              <w:t>56</w:t>
            </w:r>
            <w:r w:rsidR="004B697E">
              <w:rPr>
                <w:webHidden/>
              </w:rPr>
              <w:fldChar w:fldCharType="end"/>
            </w:r>
          </w:hyperlink>
        </w:p>
        <w:p w14:paraId="47F78AB4" w14:textId="25EB0CF0"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4" w:history="1">
            <w:r w:rsidR="004B697E" w:rsidRPr="00DB2ADE">
              <w:rPr>
                <w:rStyle w:val="Hyperlink"/>
              </w:rPr>
              <w:t>4.3.2</w:t>
            </w:r>
            <w:r w:rsidR="004B697E">
              <w:rPr>
                <w:rFonts w:asciiTheme="minorHAnsi" w:eastAsiaTheme="minorEastAsia" w:hAnsiTheme="minorHAnsi"/>
                <w:sz w:val="22"/>
                <w:lang w:val="en-US"/>
              </w:rPr>
              <w:tab/>
            </w:r>
            <w:r w:rsidR="004B697E" w:rsidRPr="00DB2ADE">
              <w:rPr>
                <w:rStyle w:val="Hyperlink"/>
              </w:rPr>
              <w:t>JdbcHelper (XJdbc)</w:t>
            </w:r>
            <w:r w:rsidR="004B697E">
              <w:rPr>
                <w:webHidden/>
              </w:rPr>
              <w:tab/>
            </w:r>
            <w:r w:rsidR="004B697E">
              <w:rPr>
                <w:webHidden/>
              </w:rPr>
              <w:fldChar w:fldCharType="begin"/>
            </w:r>
            <w:r w:rsidR="004B697E">
              <w:rPr>
                <w:webHidden/>
              </w:rPr>
              <w:instrText xml:space="preserve"> PAGEREF _Toc72524474 \h </w:instrText>
            </w:r>
            <w:r w:rsidR="004B697E">
              <w:rPr>
                <w:webHidden/>
              </w:rPr>
            </w:r>
            <w:r w:rsidR="004B697E">
              <w:rPr>
                <w:webHidden/>
              </w:rPr>
              <w:fldChar w:fldCharType="separate"/>
            </w:r>
            <w:r w:rsidR="004B697E">
              <w:rPr>
                <w:webHidden/>
              </w:rPr>
              <w:t>56</w:t>
            </w:r>
            <w:r w:rsidR="004B697E">
              <w:rPr>
                <w:webHidden/>
              </w:rPr>
              <w:fldChar w:fldCharType="end"/>
            </w:r>
          </w:hyperlink>
        </w:p>
        <w:p w14:paraId="7E90E411" w14:textId="4A6A0318"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5" w:history="1">
            <w:r w:rsidR="004B697E" w:rsidRPr="00DB2ADE">
              <w:rPr>
                <w:rStyle w:val="Hyperlink"/>
              </w:rPr>
              <w:t>4.3.3</w:t>
            </w:r>
            <w:r w:rsidR="004B697E">
              <w:rPr>
                <w:rFonts w:asciiTheme="minorHAnsi" w:eastAsiaTheme="minorEastAsia" w:hAnsiTheme="minorHAnsi"/>
                <w:sz w:val="22"/>
                <w:lang w:val="en-US"/>
              </w:rPr>
              <w:tab/>
            </w:r>
            <w:r w:rsidR="004B697E" w:rsidRPr="00DB2ADE">
              <w:rPr>
                <w:rStyle w:val="Hyperlink"/>
              </w:rPr>
              <w:t>Entity Class và DAO</w:t>
            </w:r>
            <w:r w:rsidR="004B697E">
              <w:rPr>
                <w:webHidden/>
              </w:rPr>
              <w:tab/>
            </w:r>
            <w:r w:rsidR="004B697E">
              <w:rPr>
                <w:webHidden/>
              </w:rPr>
              <w:fldChar w:fldCharType="begin"/>
            </w:r>
            <w:r w:rsidR="004B697E">
              <w:rPr>
                <w:webHidden/>
              </w:rPr>
              <w:instrText xml:space="preserve"> PAGEREF _Toc72524475 \h </w:instrText>
            </w:r>
            <w:r w:rsidR="004B697E">
              <w:rPr>
                <w:webHidden/>
              </w:rPr>
            </w:r>
            <w:r w:rsidR="004B697E">
              <w:rPr>
                <w:webHidden/>
              </w:rPr>
              <w:fldChar w:fldCharType="separate"/>
            </w:r>
            <w:r w:rsidR="004B697E">
              <w:rPr>
                <w:webHidden/>
              </w:rPr>
              <w:t>57</w:t>
            </w:r>
            <w:r w:rsidR="004B697E">
              <w:rPr>
                <w:webHidden/>
              </w:rPr>
              <w:fldChar w:fldCharType="end"/>
            </w:r>
          </w:hyperlink>
        </w:p>
        <w:p w14:paraId="178A67B9" w14:textId="3CD8B087" w:rsidR="004B697E" w:rsidRDefault="00F062E1">
          <w:pPr>
            <w:pStyle w:val="TOC2"/>
            <w:tabs>
              <w:tab w:val="left" w:pos="880"/>
              <w:tab w:val="right" w:leader="dot" w:pos="9350"/>
            </w:tabs>
            <w:rPr>
              <w:rFonts w:asciiTheme="minorHAnsi" w:eastAsiaTheme="minorEastAsia" w:hAnsiTheme="minorHAnsi"/>
              <w:sz w:val="22"/>
              <w:lang w:val="en-US"/>
            </w:rPr>
          </w:pPr>
          <w:hyperlink w:anchor="_Toc72524476" w:history="1">
            <w:r w:rsidR="004B697E" w:rsidRPr="00DB2ADE">
              <w:rPr>
                <w:rStyle w:val="Hyperlink"/>
              </w:rPr>
              <w:t>4.4</w:t>
            </w:r>
            <w:r w:rsidR="004B697E">
              <w:rPr>
                <w:rFonts w:asciiTheme="minorHAnsi" w:eastAsiaTheme="minorEastAsia" w:hAnsiTheme="minorHAnsi"/>
                <w:sz w:val="22"/>
                <w:lang w:val="en-US"/>
              </w:rPr>
              <w:tab/>
            </w:r>
            <w:r w:rsidR="004B697E" w:rsidRPr="00DB2ADE">
              <w:rPr>
                <w:rStyle w:val="Hyperlink"/>
              </w:rPr>
              <w:t>Thư viện tiện ích</w:t>
            </w:r>
            <w:r w:rsidR="004B697E">
              <w:rPr>
                <w:webHidden/>
              </w:rPr>
              <w:tab/>
            </w:r>
            <w:r w:rsidR="004B697E">
              <w:rPr>
                <w:webHidden/>
              </w:rPr>
              <w:fldChar w:fldCharType="begin"/>
            </w:r>
            <w:r w:rsidR="004B697E">
              <w:rPr>
                <w:webHidden/>
              </w:rPr>
              <w:instrText xml:space="preserve"> PAGEREF _Toc72524476 \h </w:instrText>
            </w:r>
            <w:r w:rsidR="004B697E">
              <w:rPr>
                <w:webHidden/>
              </w:rPr>
            </w:r>
            <w:r w:rsidR="004B697E">
              <w:rPr>
                <w:webHidden/>
              </w:rPr>
              <w:fldChar w:fldCharType="separate"/>
            </w:r>
            <w:r w:rsidR="004B697E">
              <w:rPr>
                <w:webHidden/>
              </w:rPr>
              <w:t>63</w:t>
            </w:r>
            <w:r w:rsidR="004B697E">
              <w:rPr>
                <w:webHidden/>
              </w:rPr>
              <w:fldChar w:fldCharType="end"/>
            </w:r>
          </w:hyperlink>
        </w:p>
        <w:p w14:paraId="33B9EE50" w14:textId="5484E7B2"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7" w:history="1">
            <w:r w:rsidR="004B697E" w:rsidRPr="00DB2ADE">
              <w:rPr>
                <w:rStyle w:val="Hyperlink"/>
                <w:lang w:val="en-US"/>
              </w:rPr>
              <w:t>4.4.1</w:t>
            </w:r>
            <w:r w:rsidR="004B697E">
              <w:rPr>
                <w:rFonts w:asciiTheme="minorHAnsi" w:eastAsiaTheme="minorEastAsia" w:hAnsiTheme="minorHAnsi"/>
                <w:sz w:val="22"/>
                <w:lang w:val="en-US"/>
              </w:rPr>
              <w:tab/>
            </w:r>
            <w:r w:rsidR="004B697E" w:rsidRPr="00DB2ADE">
              <w:rPr>
                <w:rStyle w:val="Hyperlink"/>
              </w:rPr>
              <w:t>XImage</w:t>
            </w:r>
            <w:r w:rsidR="004B697E">
              <w:rPr>
                <w:webHidden/>
              </w:rPr>
              <w:tab/>
            </w:r>
            <w:r w:rsidR="004B697E">
              <w:rPr>
                <w:webHidden/>
              </w:rPr>
              <w:fldChar w:fldCharType="begin"/>
            </w:r>
            <w:r w:rsidR="004B697E">
              <w:rPr>
                <w:webHidden/>
              </w:rPr>
              <w:instrText xml:space="preserve"> PAGEREF _Toc72524477 \h </w:instrText>
            </w:r>
            <w:r w:rsidR="004B697E">
              <w:rPr>
                <w:webHidden/>
              </w:rPr>
            </w:r>
            <w:r w:rsidR="004B697E">
              <w:rPr>
                <w:webHidden/>
              </w:rPr>
              <w:fldChar w:fldCharType="separate"/>
            </w:r>
            <w:r w:rsidR="004B697E">
              <w:rPr>
                <w:webHidden/>
              </w:rPr>
              <w:t>63</w:t>
            </w:r>
            <w:r w:rsidR="004B697E">
              <w:rPr>
                <w:webHidden/>
              </w:rPr>
              <w:fldChar w:fldCharType="end"/>
            </w:r>
          </w:hyperlink>
        </w:p>
        <w:p w14:paraId="7EF83F30" w14:textId="0B722E08"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8" w:history="1">
            <w:r w:rsidR="004B697E" w:rsidRPr="00DB2ADE">
              <w:rPr>
                <w:rStyle w:val="Hyperlink"/>
                <w:lang w:val="en-US"/>
              </w:rPr>
              <w:t>4.4.2</w:t>
            </w:r>
            <w:r w:rsidR="004B697E">
              <w:rPr>
                <w:rFonts w:asciiTheme="minorHAnsi" w:eastAsiaTheme="minorEastAsia" w:hAnsiTheme="minorHAnsi"/>
                <w:sz w:val="22"/>
                <w:lang w:val="en-US"/>
              </w:rPr>
              <w:tab/>
            </w:r>
            <w:r w:rsidR="004B697E" w:rsidRPr="00DB2ADE">
              <w:rPr>
                <w:rStyle w:val="Hyperlink"/>
                <w:lang w:val="en-US"/>
              </w:rPr>
              <w:t>XDate</w:t>
            </w:r>
            <w:r w:rsidR="004B697E">
              <w:rPr>
                <w:webHidden/>
              </w:rPr>
              <w:tab/>
            </w:r>
            <w:r w:rsidR="004B697E">
              <w:rPr>
                <w:webHidden/>
              </w:rPr>
              <w:fldChar w:fldCharType="begin"/>
            </w:r>
            <w:r w:rsidR="004B697E">
              <w:rPr>
                <w:webHidden/>
              </w:rPr>
              <w:instrText xml:space="preserve"> PAGEREF _Toc72524478 \h </w:instrText>
            </w:r>
            <w:r w:rsidR="004B697E">
              <w:rPr>
                <w:webHidden/>
              </w:rPr>
            </w:r>
            <w:r w:rsidR="004B697E">
              <w:rPr>
                <w:webHidden/>
              </w:rPr>
              <w:fldChar w:fldCharType="separate"/>
            </w:r>
            <w:r w:rsidR="004B697E">
              <w:rPr>
                <w:webHidden/>
              </w:rPr>
              <w:t>63</w:t>
            </w:r>
            <w:r w:rsidR="004B697E">
              <w:rPr>
                <w:webHidden/>
              </w:rPr>
              <w:fldChar w:fldCharType="end"/>
            </w:r>
          </w:hyperlink>
        </w:p>
        <w:p w14:paraId="149D0342" w14:textId="1E38E29A" w:rsidR="004B697E" w:rsidRDefault="00F062E1">
          <w:pPr>
            <w:pStyle w:val="TOC3"/>
            <w:tabs>
              <w:tab w:val="left" w:pos="1540"/>
              <w:tab w:val="right" w:leader="dot" w:pos="9350"/>
            </w:tabs>
            <w:rPr>
              <w:rFonts w:asciiTheme="minorHAnsi" w:eastAsiaTheme="minorEastAsia" w:hAnsiTheme="minorHAnsi"/>
              <w:sz w:val="22"/>
              <w:lang w:val="en-US"/>
            </w:rPr>
          </w:pPr>
          <w:hyperlink w:anchor="_Toc72524479" w:history="1">
            <w:r w:rsidR="004B697E" w:rsidRPr="00DB2ADE">
              <w:rPr>
                <w:rStyle w:val="Hyperlink"/>
                <w:lang w:val="en-US"/>
              </w:rPr>
              <w:t>4.4.3</w:t>
            </w:r>
            <w:r w:rsidR="004B697E">
              <w:rPr>
                <w:rFonts w:asciiTheme="minorHAnsi" w:eastAsiaTheme="minorEastAsia" w:hAnsiTheme="minorHAnsi"/>
                <w:sz w:val="22"/>
                <w:lang w:val="en-US"/>
              </w:rPr>
              <w:tab/>
            </w:r>
            <w:r w:rsidR="004B697E" w:rsidRPr="00DB2ADE">
              <w:rPr>
                <w:rStyle w:val="Hyperlink"/>
                <w:lang w:val="en-US"/>
              </w:rPr>
              <w:t>MsgBox</w:t>
            </w:r>
            <w:r w:rsidR="004B697E">
              <w:rPr>
                <w:webHidden/>
              </w:rPr>
              <w:tab/>
            </w:r>
            <w:r w:rsidR="004B697E">
              <w:rPr>
                <w:webHidden/>
              </w:rPr>
              <w:fldChar w:fldCharType="begin"/>
            </w:r>
            <w:r w:rsidR="004B697E">
              <w:rPr>
                <w:webHidden/>
              </w:rPr>
              <w:instrText xml:space="preserve"> PAGEREF _Toc72524479 \h </w:instrText>
            </w:r>
            <w:r w:rsidR="004B697E">
              <w:rPr>
                <w:webHidden/>
              </w:rPr>
            </w:r>
            <w:r w:rsidR="004B697E">
              <w:rPr>
                <w:webHidden/>
              </w:rPr>
              <w:fldChar w:fldCharType="separate"/>
            </w:r>
            <w:r w:rsidR="004B697E">
              <w:rPr>
                <w:webHidden/>
              </w:rPr>
              <w:t>64</w:t>
            </w:r>
            <w:r w:rsidR="004B697E">
              <w:rPr>
                <w:webHidden/>
              </w:rPr>
              <w:fldChar w:fldCharType="end"/>
            </w:r>
          </w:hyperlink>
        </w:p>
        <w:p w14:paraId="6692C754" w14:textId="1E537B1B" w:rsidR="004B697E" w:rsidRDefault="00F062E1">
          <w:pPr>
            <w:pStyle w:val="TOC3"/>
            <w:tabs>
              <w:tab w:val="left" w:pos="1540"/>
              <w:tab w:val="right" w:leader="dot" w:pos="9350"/>
            </w:tabs>
            <w:rPr>
              <w:rFonts w:asciiTheme="minorHAnsi" w:eastAsiaTheme="minorEastAsia" w:hAnsiTheme="minorHAnsi"/>
              <w:sz w:val="22"/>
              <w:lang w:val="en-US"/>
            </w:rPr>
          </w:pPr>
          <w:hyperlink w:anchor="_Toc72524480" w:history="1">
            <w:r w:rsidR="004B697E" w:rsidRPr="00DB2ADE">
              <w:rPr>
                <w:rStyle w:val="Hyperlink"/>
                <w:lang w:val="en-US"/>
              </w:rPr>
              <w:t>4.4.4</w:t>
            </w:r>
            <w:r w:rsidR="004B697E">
              <w:rPr>
                <w:rFonts w:asciiTheme="minorHAnsi" w:eastAsiaTheme="minorEastAsia" w:hAnsiTheme="minorHAnsi"/>
                <w:sz w:val="22"/>
                <w:lang w:val="en-US"/>
              </w:rPr>
              <w:tab/>
            </w:r>
            <w:r w:rsidR="004B697E" w:rsidRPr="00DB2ADE">
              <w:rPr>
                <w:rStyle w:val="Hyperlink"/>
                <w:lang w:val="en-US"/>
              </w:rPr>
              <w:t>Auth</w:t>
            </w:r>
            <w:r w:rsidR="004B697E">
              <w:rPr>
                <w:webHidden/>
              </w:rPr>
              <w:tab/>
            </w:r>
            <w:r w:rsidR="004B697E">
              <w:rPr>
                <w:webHidden/>
              </w:rPr>
              <w:fldChar w:fldCharType="begin"/>
            </w:r>
            <w:r w:rsidR="004B697E">
              <w:rPr>
                <w:webHidden/>
              </w:rPr>
              <w:instrText xml:space="preserve"> PAGEREF _Toc72524480 \h </w:instrText>
            </w:r>
            <w:r w:rsidR="004B697E">
              <w:rPr>
                <w:webHidden/>
              </w:rPr>
            </w:r>
            <w:r w:rsidR="004B697E">
              <w:rPr>
                <w:webHidden/>
              </w:rPr>
              <w:fldChar w:fldCharType="separate"/>
            </w:r>
            <w:r w:rsidR="004B697E">
              <w:rPr>
                <w:webHidden/>
              </w:rPr>
              <w:t>65</w:t>
            </w:r>
            <w:r w:rsidR="004B697E">
              <w:rPr>
                <w:webHidden/>
              </w:rPr>
              <w:fldChar w:fldCharType="end"/>
            </w:r>
          </w:hyperlink>
        </w:p>
        <w:p w14:paraId="27F5BEE1" w14:textId="5D63C343" w:rsidR="004B697E" w:rsidRDefault="00F062E1">
          <w:pPr>
            <w:pStyle w:val="TOC2"/>
            <w:tabs>
              <w:tab w:val="left" w:pos="880"/>
              <w:tab w:val="right" w:leader="dot" w:pos="9350"/>
            </w:tabs>
            <w:rPr>
              <w:rFonts w:asciiTheme="minorHAnsi" w:eastAsiaTheme="minorEastAsia" w:hAnsiTheme="minorHAnsi"/>
              <w:sz w:val="22"/>
              <w:lang w:val="en-US"/>
            </w:rPr>
          </w:pPr>
          <w:hyperlink w:anchor="_Toc72524481" w:history="1">
            <w:r w:rsidR="004B697E" w:rsidRPr="00DB2ADE">
              <w:rPr>
                <w:rStyle w:val="Hyperlink"/>
              </w:rPr>
              <w:t>4.5</w:t>
            </w:r>
            <w:r w:rsidR="004B697E">
              <w:rPr>
                <w:rFonts w:asciiTheme="minorHAnsi" w:eastAsiaTheme="minorEastAsia" w:hAnsiTheme="minorHAnsi"/>
                <w:sz w:val="22"/>
                <w:lang w:val="en-US"/>
              </w:rPr>
              <w:tab/>
            </w:r>
            <w:r w:rsidR="004B697E" w:rsidRPr="00DB2ADE">
              <w:rPr>
                <w:rStyle w:val="Hyperlink"/>
              </w:rPr>
              <w:t>Lập trình nghiệp vụ</w:t>
            </w:r>
            <w:r w:rsidR="004B697E">
              <w:rPr>
                <w:webHidden/>
              </w:rPr>
              <w:tab/>
            </w:r>
            <w:r w:rsidR="004B697E">
              <w:rPr>
                <w:webHidden/>
              </w:rPr>
              <w:fldChar w:fldCharType="begin"/>
            </w:r>
            <w:r w:rsidR="004B697E">
              <w:rPr>
                <w:webHidden/>
              </w:rPr>
              <w:instrText xml:space="preserve"> PAGEREF _Toc72524481 \h </w:instrText>
            </w:r>
            <w:r w:rsidR="004B697E">
              <w:rPr>
                <w:webHidden/>
              </w:rPr>
            </w:r>
            <w:r w:rsidR="004B697E">
              <w:rPr>
                <w:webHidden/>
              </w:rPr>
              <w:fldChar w:fldCharType="separate"/>
            </w:r>
            <w:r w:rsidR="004B697E">
              <w:rPr>
                <w:webHidden/>
              </w:rPr>
              <w:t>65</w:t>
            </w:r>
            <w:r w:rsidR="004B697E">
              <w:rPr>
                <w:webHidden/>
              </w:rPr>
              <w:fldChar w:fldCharType="end"/>
            </w:r>
          </w:hyperlink>
        </w:p>
        <w:p w14:paraId="19A87DA8" w14:textId="00CFFF3A" w:rsidR="004B697E" w:rsidRDefault="00F062E1">
          <w:pPr>
            <w:pStyle w:val="TOC3"/>
            <w:tabs>
              <w:tab w:val="left" w:pos="1540"/>
              <w:tab w:val="right" w:leader="dot" w:pos="9350"/>
            </w:tabs>
            <w:rPr>
              <w:rFonts w:asciiTheme="minorHAnsi" w:eastAsiaTheme="minorEastAsia" w:hAnsiTheme="minorHAnsi"/>
              <w:sz w:val="22"/>
              <w:lang w:val="en-US"/>
            </w:rPr>
          </w:pPr>
          <w:hyperlink w:anchor="_Toc72524482" w:history="1">
            <w:r w:rsidR="004B697E" w:rsidRPr="00DB2ADE">
              <w:rPr>
                <w:rStyle w:val="Hyperlink"/>
              </w:rPr>
              <w:t>4.5.1</w:t>
            </w:r>
            <w:r w:rsidR="004B697E">
              <w:rPr>
                <w:rFonts w:asciiTheme="minorHAnsi" w:eastAsiaTheme="minorEastAsia" w:hAnsiTheme="minorHAnsi"/>
                <w:sz w:val="22"/>
                <w:lang w:val="en-US"/>
              </w:rPr>
              <w:tab/>
            </w:r>
            <w:r w:rsidR="004B697E" w:rsidRPr="00DB2ADE">
              <w:rPr>
                <w:rStyle w:val="Hyperlink"/>
              </w:rPr>
              <w:t>Cửa sổ chính EduSysJFrame</w:t>
            </w:r>
            <w:r w:rsidR="004B697E">
              <w:rPr>
                <w:webHidden/>
              </w:rPr>
              <w:tab/>
            </w:r>
            <w:r w:rsidR="004B697E">
              <w:rPr>
                <w:webHidden/>
              </w:rPr>
              <w:fldChar w:fldCharType="begin"/>
            </w:r>
            <w:r w:rsidR="004B697E">
              <w:rPr>
                <w:webHidden/>
              </w:rPr>
              <w:instrText xml:space="preserve"> PAGEREF _Toc72524482 \h </w:instrText>
            </w:r>
            <w:r w:rsidR="004B697E">
              <w:rPr>
                <w:webHidden/>
              </w:rPr>
            </w:r>
            <w:r w:rsidR="004B697E">
              <w:rPr>
                <w:webHidden/>
              </w:rPr>
              <w:fldChar w:fldCharType="separate"/>
            </w:r>
            <w:r w:rsidR="004B697E">
              <w:rPr>
                <w:webHidden/>
              </w:rPr>
              <w:t>65</w:t>
            </w:r>
            <w:r w:rsidR="004B697E">
              <w:rPr>
                <w:webHidden/>
              </w:rPr>
              <w:fldChar w:fldCharType="end"/>
            </w:r>
          </w:hyperlink>
        </w:p>
        <w:p w14:paraId="6FE9472E" w14:textId="13F82937" w:rsidR="004B697E" w:rsidRDefault="00F062E1">
          <w:pPr>
            <w:pStyle w:val="TOC3"/>
            <w:tabs>
              <w:tab w:val="left" w:pos="1540"/>
              <w:tab w:val="right" w:leader="dot" w:pos="9350"/>
            </w:tabs>
            <w:rPr>
              <w:rFonts w:asciiTheme="minorHAnsi" w:eastAsiaTheme="minorEastAsia" w:hAnsiTheme="minorHAnsi"/>
              <w:sz w:val="22"/>
              <w:lang w:val="en-US"/>
            </w:rPr>
          </w:pPr>
          <w:hyperlink w:anchor="_Toc72524483" w:history="1">
            <w:r w:rsidR="004B697E" w:rsidRPr="00DB2ADE">
              <w:rPr>
                <w:rStyle w:val="Hyperlink"/>
              </w:rPr>
              <w:t>4.5.2</w:t>
            </w:r>
            <w:r w:rsidR="004B697E">
              <w:rPr>
                <w:rFonts w:asciiTheme="minorHAnsi" w:eastAsiaTheme="minorEastAsia" w:hAnsiTheme="minorHAnsi"/>
                <w:sz w:val="22"/>
                <w:lang w:val="en-US"/>
              </w:rPr>
              <w:tab/>
            </w:r>
            <w:r w:rsidR="004B697E" w:rsidRPr="00DB2ADE">
              <w:rPr>
                <w:rStyle w:val="Hyperlink"/>
              </w:rPr>
              <w:t>Các cửa sổ hỗ trợ tổ chức</w:t>
            </w:r>
            <w:r w:rsidR="004B697E">
              <w:rPr>
                <w:webHidden/>
              </w:rPr>
              <w:tab/>
            </w:r>
            <w:r w:rsidR="004B697E">
              <w:rPr>
                <w:webHidden/>
              </w:rPr>
              <w:fldChar w:fldCharType="begin"/>
            </w:r>
            <w:r w:rsidR="004B697E">
              <w:rPr>
                <w:webHidden/>
              </w:rPr>
              <w:instrText xml:space="preserve"> PAGEREF _Toc72524483 \h </w:instrText>
            </w:r>
            <w:r w:rsidR="004B697E">
              <w:rPr>
                <w:webHidden/>
              </w:rPr>
            </w:r>
            <w:r w:rsidR="004B697E">
              <w:rPr>
                <w:webHidden/>
              </w:rPr>
              <w:fldChar w:fldCharType="separate"/>
            </w:r>
            <w:r w:rsidR="004B697E">
              <w:rPr>
                <w:webHidden/>
              </w:rPr>
              <w:t>66</w:t>
            </w:r>
            <w:r w:rsidR="004B697E">
              <w:rPr>
                <w:webHidden/>
              </w:rPr>
              <w:fldChar w:fldCharType="end"/>
            </w:r>
          </w:hyperlink>
        </w:p>
        <w:p w14:paraId="635CB5E8" w14:textId="3C719C2E" w:rsidR="004B697E" w:rsidRDefault="00F062E1">
          <w:pPr>
            <w:pStyle w:val="TOC3"/>
            <w:tabs>
              <w:tab w:val="left" w:pos="1540"/>
              <w:tab w:val="right" w:leader="dot" w:pos="9350"/>
            </w:tabs>
            <w:rPr>
              <w:rFonts w:asciiTheme="minorHAnsi" w:eastAsiaTheme="minorEastAsia" w:hAnsiTheme="minorHAnsi"/>
              <w:sz w:val="22"/>
              <w:lang w:val="en-US"/>
            </w:rPr>
          </w:pPr>
          <w:hyperlink w:anchor="_Toc72524484" w:history="1">
            <w:r w:rsidR="004B697E" w:rsidRPr="00DB2ADE">
              <w:rPr>
                <w:rStyle w:val="Hyperlink"/>
              </w:rPr>
              <w:t>4.5.3</w:t>
            </w:r>
            <w:r w:rsidR="004B697E">
              <w:rPr>
                <w:rFonts w:asciiTheme="minorHAnsi" w:eastAsiaTheme="minorEastAsia" w:hAnsiTheme="minorHAnsi"/>
                <w:sz w:val="22"/>
                <w:lang w:val="en-US"/>
              </w:rPr>
              <w:tab/>
            </w:r>
            <w:r w:rsidR="004B697E" w:rsidRPr="00DB2ADE">
              <w:rPr>
                <w:rStyle w:val="Hyperlink"/>
              </w:rPr>
              <w:t>Các cửa sổ chức năng quản lý</w:t>
            </w:r>
            <w:r w:rsidR="004B697E">
              <w:rPr>
                <w:webHidden/>
              </w:rPr>
              <w:tab/>
            </w:r>
            <w:r w:rsidR="004B697E">
              <w:rPr>
                <w:webHidden/>
              </w:rPr>
              <w:fldChar w:fldCharType="begin"/>
            </w:r>
            <w:r w:rsidR="004B697E">
              <w:rPr>
                <w:webHidden/>
              </w:rPr>
              <w:instrText xml:space="preserve"> PAGEREF _Toc72524484 \h </w:instrText>
            </w:r>
            <w:r w:rsidR="004B697E">
              <w:rPr>
                <w:webHidden/>
              </w:rPr>
            </w:r>
            <w:r w:rsidR="004B697E">
              <w:rPr>
                <w:webHidden/>
              </w:rPr>
              <w:fldChar w:fldCharType="separate"/>
            </w:r>
            <w:r w:rsidR="004B697E">
              <w:rPr>
                <w:webHidden/>
              </w:rPr>
              <w:t>66</w:t>
            </w:r>
            <w:r w:rsidR="004B697E">
              <w:rPr>
                <w:webHidden/>
              </w:rPr>
              <w:fldChar w:fldCharType="end"/>
            </w:r>
          </w:hyperlink>
        </w:p>
        <w:p w14:paraId="76BB6B68" w14:textId="0268E344" w:rsidR="004B697E" w:rsidRDefault="00F062E1">
          <w:pPr>
            <w:pStyle w:val="TOC3"/>
            <w:tabs>
              <w:tab w:val="left" w:pos="1540"/>
              <w:tab w:val="right" w:leader="dot" w:pos="9350"/>
            </w:tabs>
            <w:rPr>
              <w:rFonts w:asciiTheme="minorHAnsi" w:eastAsiaTheme="minorEastAsia" w:hAnsiTheme="minorHAnsi"/>
              <w:sz w:val="22"/>
              <w:lang w:val="en-US"/>
            </w:rPr>
          </w:pPr>
          <w:hyperlink w:anchor="_Toc72524485" w:history="1">
            <w:r w:rsidR="004B697E" w:rsidRPr="00DB2ADE">
              <w:rPr>
                <w:rStyle w:val="Hyperlink"/>
              </w:rPr>
              <w:t>4.5.4</w:t>
            </w:r>
            <w:r w:rsidR="004B697E">
              <w:rPr>
                <w:rFonts w:asciiTheme="minorHAnsi" w:eastAsiaTheme="minorEastAsia" w:hAnsiTheme="minorHAnsi"/>
                <w:sz w:val="22"/>
                <w:lang w:val="en-US"/>
              </w:rPr>
              <w:tab/>
            </w:r>
            <w:r w:rsidR="004B697E" w:rsidRPr="00DB2ADE">
              <w:rPr>
                <w:rStyle w:val="Hyperlink"/>
              </w:rPr>
              <w:t>Cửa sổ chức năng tổng hợp - thống kê</w:t>
            </w:r>
            <w:r w:rsidR="004B697E">
              <w:rPr>
                <w:webHidden/>
              </w:rPr>
              <w:tab/>
            </w:r>
            <w:r w:rsidR="004B697E">
              <w:rPr>
                <w:webHidden/>
              </w:rPr>
              <w:fldChar w:fldCharType="begin"/>
            </w:r>
            <w:r w:rsidR="004B697E">
              <w:rPr>
                <w:webHidden/>
              </w:rPr>
              <w:instrText xml:space="preserve"> PAGEREF _Toc72524485 \h </w:instrText>
            </w:r>
            <w:r w:rsidR="004B697E">
              <w:rPr>
                <w:webHidden/>
              </w:rPr>
            </w:r>
            <w:r w:rsidR="004B697E">
              <w:rPr>
                <w:webHidden/>
              </w:rPr>
              <w:fldChar w:fldCharType="separate"/>
            </w:r>
            <w:r w:rsidR="004B697E">
              <w:rPr>
                <w:webHidden/>
              </w:rPr>
              <w:t>68</w:t>
            </w:r>
            <w:r w:rsidR="004B697E">
              <w:rPr>
                <w:webHidden/>
              </w:rPr>
              <w:fldChar w:fldCharType="end"/>
            </w:r>
          </w:hyperlink>
        </w:p>
        <w:p w14:paraId="0F1464BA" w14:textId="7A220E01" w:rsidR="004B697E" w:rsidRDefault="00F062E1">
          <w:pPr>
            <w:pStyle w:val="TOC1"/>
            <w:tabs>
              <w:tab w:val="left" w:pos="560"/>
              <w:tab w:val="right" w:leader="dot" w:pos="9350"/>
            </w:tabs>
            <w:rPr>
              <w:rFonts w:asciiTheme="minorHAnsi" w:eastAsiaTheme="minorEastAsia" w:hAnsiTheme="minorHAnsi"/>
              <w:sz w:val="22"/>
              <w:lang w:val="en-US"/>
            </w:rPr>
          </w:pPr>
          <w:hyperlink w:anchor="_Toc72524486" w:history="1">
            <w:r w:rsidR="004B697E" w:rsidRPr="00DB2ADE">
              <w:rPr>
                <w:rStyle w:val="Hyperlink"/>
              </w:rPr>
              <w:t>5</w:t>
            </w:r>
            <w:r w:rsidR="004B697E">
              <w:rPr>
                <w:rFonts w:asciiTheme="minorHAnsi" w:eastAsiaTheme="minorEastAsia" w:hAnsiTheme="minorHAnsi"/>
                <w:sz w:val="22"/>
                <w:lang w:val="en-US"/>
              </w:rPr>
              <w:tab/>
            </w:r>
            <w:r w:rsidR="004B697E" w:rsidRPr="00DB2ADE">
              <w:rPr>
                <w:rStyle w:val="Hyperlink"/>
              </w:rPr>
              <w:t>Kiểm thử phần mềm và sửa lỗi</w:t>
            </w:r>
            <w:r w:rsidR="004B697E">
              <w:rPr>
                <w:webHidden/>
              </w:rPr>
              <w:tab/>
            </w:r>
            <w:r w:rsidR="004B697E">
              <w:rPr>
                <w:webHidden/>
              </w:rPr>
              <w:fldChar w:fldCharType="begin"/>
            </w:r>
            <w:r w:rsidR="004B697E">
              <w:rPr>
                <w:webHidden/>
              </w:rPr>
              <w:instrText xml:space="preserve"> PAGEREF _Toc72524486 \h </w:instrText>
            </w:r>
            <w:r w:rsidR="004B697E">
              <w:rPr>
                <w:webHidden/>
              </w:rPr>
            </w:r>
            <w:r w:rsidR="004B697E">
              <w:rPr>
                <w:webHidden/>
              </w:rPr>
              <w:fldChar w:fldCharType="separate"/>
            </w:r>
            <w:r w:rsidR="004B697E">
              <w:rPr>
                <w:webHidden/>
              </w:rPr>
              <w:t>68</w:t>
            </w:r>
            <w:r w:rsidR="004B697E">
              <w:rPr>
                <w:webHidden/>
              </w:rPr>
              <w:fldChar w:fldCharType="end"/>
            </w:r>
          </w:hyperlink>
        </w:p>
        <w:p w14:paraId="1C68F56F" w14:textId="07065FD0" w:rsidR="004B697E" w:rsidRDefault="00F062E1">
          <w:pPr>
            <w:pStyle w:val="TOC2"/>
            <w:tabs>
              <w:tab w:val="left" w:pos="880"/>
              <w:tab w:val="right" w:leader="dot" w:pos="9350"/>
            </w:tabs>
            <w:rPr>
              <w:rFonts w:asciiTheme="minorHAnsi" w:eastAsiaTheme="minorEastAsia" w:hAnsiTheme="minorHAnsi"/>
              <w:sz w:val="22"/>
              <w:lang w:val="en-US"/>
            </w:rPr>
          </w:pPr>
          <w:hyperlink w:anchor="_Toc72524487" w:history="1">
            <w:r w:rsidR="004B697E" w:rsidRPr="00DB2ADE">
              <w:rPr>
                <w:rStyle w:val="Hyperlink"/>
              </w:rPr>
              <w:t>5.1</w:t>
            </w:r>
            <w:r w:rsidR="004B697E">
              <w:rPr>
                <w:rFonts w:asciiTheme="minorHAnsi" w:eastAsiaTheme="minorEastAsia" w:hAnsiTheme="minorHAnsi"/>
                <w:sz w:val="22"/>
                <w:lang w:val="en-US"/>
              </w:rPr>
              <w:tab/>
            </w:r>
            <w:r w:rsidR="004B697E" w:rsidRPr="00DB2ADE">
              <w:rPr>
                <w:rStyle w:val="Hyperlink"/>
              </w:rPr>
              <w:t>DangNhapJDialog</w:t>
            </w:r>
            <w:r w:rsidR="004B697E">
              <w:rPr>
                <w:webHidden/>
              </w:rPr>
              <w:tab/>
            </w:r>
            <w:r w:rsidR="004B697E">
              <w:rPr>
                <w:webHidden/>
              </w:rPr>
              <w:fldChar w:fldCharType="begin"/>
            </w:r>
            <w:r w:rsidR="004B697E">
              <w:rPr>
                <w:webHidden/>
              </w:rPr>
              <w:instrText xml:space="preserve"> PAGEREF _Toc72524487 \h </w:instrText>
            </w:r>
            <w:r w:rsidR="004B697E">
              <w:rPr>
                <w:webHidden/>
              </w:rPr>
            </w:r>
            <w:r w:rsidR="004B697E">
              <w:rPr>
                <w:webHidden/>
              </w:rPr>
              <w:fldChar w:fldCharType="separate"/>
            </w:r>
            <w:r w:rsidR="004B697E">
              <w:rPr>
                <w:webHidden/>
              </w:rPr>
              <w:t>68</w:t>
            </w:r>
            <w:r w:rsidR="004B697E">
              <w:rPr>
                <w:webHidden/>
              </w:rPr>
              <w:fldChar w:fldCharType="end"/>
            </w:r>
          </w:hyperlink>
        </w:p>
        <w:p w14:paraId="019C7034" w14:textId="035DE1CD" w:rsidR="004B697E" w:rsidRDefault="00F062E1">
          <w:pPr>
            <w:pStyle w:val="TOC2"/>
            <w:tabs>
              <w:tab w:val="left" w:pos="880"/>
              <w:tab w:val="right" w:leader="dot" w:pos="9350"/>
            </w:tabs>
            <w:rPr>
              <w:rFonts w:asciiTheme="minorHAnsi" w:eastAsiaTheme="minorEastAsia" w:hAnsiTheme="minorHAnsi"/>
              <w:sz w:val="22"/>
              <w:lang w:val="en-US"/>
            </w:rPr>
          </w:pPr>
          <w:hyperlink w:anchor="_Toc72524488" w:history="1">
            <w:r w:rsidR="004B697E" w:rsidRPr="00DB2ADE">
              <w:rPr>
                <w:rStyle w:val="Hyperlink"/>
              </w:rPr>
              <w:t>5.2</w:t>
            </w:r>
            <w:r w:rsidR="004B697E">
              <w:rPr>
                <w:rFonts w:asciiTheme="minorHAnsi" w:eastAsiaTheme="minorEastAsia" w:hAnsiTheme="minorHAnsi"/>
                <w:sz w:val="22"/>
                <w:lang w:val="en-US"/>
              </w:rPr>
              <w:tab/>
            </w:r>
            <w:r w:rsidR="004B697E" w:rsidRPr="00DB2ADE">
              <w:rPr>
                <w:rStyle w:val="Hyperlink"/>
              </w:rPr>
              <w:t>DoiMatKhauJDialog</w:t>
            </w:r>
            <w:r w:rsidR="004B697E">
              <w:rPr>
                <w:webHidden/>
              </w:rPr>
              <w:tab/>
            </w:r>
            <w:r w:rsidR="004B697E">
              <w:rPr>
                <w:webHidden/>
              </w:rPr>
              <w:fldChar w:fldCharType="begin"/>
            </w:r>
            <w:r w:rsidR="004B697E">
              <w:rPr>
                <w:webHidden/>
              </w:rPr>
              <w:instrText xml:space="preserve"> PAGEREF _Toc72524488 \h </w:instrText>
            </w:r>
            <w:r w:rsidR="004B697E">
              <w:rPr>
                <w:webHidden/>
              </w:rPr>
            </w:r>
            <w:r w:rsidR="004B697E">
              <w:rPr>
                <w:webHidden/>
              </w:rPr>
              <w:fldChar w:fldCharType="separate"/>
            </w:r>
            <w:r w:rsidR="004B697E">
              <w:rPr>
                <w:webHidden/>
              </w:rPr>
              <w:t>68</w:t>
            </w:r>
            <w:r w:rsidR="004B697E">
              <w:rPr>
                <w:webHidden/>
              </w:rPr>
              <w:fldChar w:fldCharType="end"/>
            </w:r>
          </w:hyperlink>
        </w:p>
        <w:p w14:paraId="69893C4D" w14:textId="423FEEDA" w:rsidR="004B697E" w:rsidRDefault="00F062E1">
          <w:pPr>
            <w:pStyle w:val="TOC2"/>
            <w:tabs>
              <w:tab w:val="left" w:pos="880"/>
              <w:tab w:val="right" w:leader="dot" w:pos="9350"/>
            </w:tabs>
            <w:rPr>
              <w:rFonts w:asciiTheme="minorHAnsi" w:eastAsiaTheme="minorEastAsia" w:hAnsiTheme="minorHAnsi"/>
              <w:sz w:val="22"/>
              <w:lang w:val="en-US"/>
            </w:rPr>
          </w:pPr>
          <w:hyperlink w:anchor="_Toc72524489" w:history="1">
            <w:r w:rsidR="004B697E" w:rsidRPr="00DB2ADE">
              <w:rPr>
                <w:rStyle w:val="Hyperlink"/>
              </w:rPr>
              <w:t>5.3</w:t>
            </w:r>
            <w:r w:rsidR="004B697E">
              <w:rPr>
                <w:rFonts w:asciiTheme="minorHAnsi" w:eastAsiaTheme="minorEastAsia" w:hAnsiTheme="minorHAnsi"/>
                <w:sz w:val="22"/>
                <w:lang w:val="en-US"/>
              </w:rPr>
              <w:tab/>
            </w:r>
            <w:r w:rsidR="004B697E" w:rsidRPr="00DB2ADE">
              <w:rPr>
                <w:rStyle w:val="Hyperlink"/>
              </w:rPr>
              <w:t>NhanVienJDialog</w:t>
            </w:r>
            <w:r w:rsidR="004B697E">
              <w:rPr>
                <w:webHidden/>
              </w:rPr>
              <w:tab/>
            </w:r>
            <w:r w:rsidR="004B697E">
              <w:rPr>
                <w:webHidden/>
              </w:rPr>
              <w:fldChar w:fldCharType="begin"/>
            </w:r>
            <w:r w:rsidR="004B697E">
              <w:rPr>
                <w:webHidden/>
              </w:rPr>
              <w:instrText xml:space="preserve"> PAGEREF _Toc72524489 \h </w:instrText>
            </w:r>
            <w:r w:rsidR="004B697E">
              <w:rPr>
                <w:webHidden/>
              </w:rPr>
            </w:r>
            <w:r w:rsidR="004B697E">
              <w:rPr>
                <w:webHidden/>
              </w:rPr>
              <w:fldChar w:fldCharType="separate"/>
            </w:r>
            <w:r w:rsidR="004B697E">
              <w:rPr>
                <w:webHidden/>
              </w:rPr>
              <w:t>69</w:t>
            </w:r>
            <w:r w:rsidR="004B697E">
              <w:rPr>
                <w:webHidden/>
              </w:rPr>
              <w:fldChar w:fldCharType="end"/>
            </w:r>
          </w:hyperlink>
        </w:p>
        <w:p w14:paraId="50DB45C4" w14:textId="451F3D85" w:rsidR="004B697E" w:rsidRDefault="00F062E1">
          <w:pPr>
            <w:pStyle w:val="TOC2"/>
            <w:tabs>
              <w:tab w:val="left" w:pos="880"/>
              <w:tab w:val="right" w:leader="dot" w:pos="9350"/>
            </w:tabs>
            <w:rPr>
              <w:rFonts w:asciiTheme="minorHAnsi" w:eastAsiaTheme="minorEastAsia" w:hAnsiTheme="minorHAnsi"/>
              <w:sz w:val="22"/>
              <w:lang w:val="en-US"/>
            </w:rPr>
          </w:pPr>
          <w:hyperlink w:anchor="_Toc72524490" w:history="1">
            <w:r w:rsidR="004B697E" w:rsidRPr="00DB2ADE">
              <w:rPr>
                <w:rStyle w:val="Hyperlink"/>
              </w:rPr>
              <w:t>5.4</w:t>
            </w:r>
            <w:r w:rsidR="004B697E">
              <w:rPr>
                <w:rFonts w:asciiTheme="minorHAnsi" w:eastAsiaTheme="minorEastAsia" w:hAnsiTheme="minorHAnsi"/>
                <w:sz w:val="22"/>
                <w:lang w:val="en-US"/>
              </w:rPr>
              <w:tab/>
            </w:r>
            <w:r w:rsidR="004B697E" w:rsidRPr="00DB2ADE">
              <w:rPr>
                <w:rStyle w:val="Hyperlink"/>
              </w:rPr>
              <w:t>ChuyenDeJDialog</w:t>
            </w:r>
            <w:r w:rsidR="004B697E">
              <w:rPr>
                <w:webHidden/>
              </w:rPr>
              <w:tab/>
            </w:r>
            <w:r w:rsidR="004B697E">
              <w:rPr>
                <w:webHidden/>
              </w:rPr>
              <w:fldChar w:fldCharType="begin"/>
            </w:r>
            <w:r w:rsidR="004B697E">
              <w:rPr>
                <w:webHidden/>
              </w:rPr>
              <w:instrText xml:space="preserve"> PAGEREF _Toc72524490 \h </w:instrText>
            </w:r>
            <w:r w:rsidR="004B697E">
              <w:rPr>
                <w:webHidden/>
              </w:rPr>
            </w:r>
            <w:r w:rsidR="004B697E">
              <w:rPr>
                <w:webHidden/>
              </w:rPr>
              <w:fldChar w:fldCharType="separate"/>
            </w:r>
            <w:r w:rsidR="004B697E">
              <w:rPr>
                <w:webHidden/>
              </w:rPr>
              <w:t>69</w:t>
            </w:r>
            <w:r w:rsidR="004B697E">
              <w:rPr>
                <w:webHidden/>
              </w:rPr>
              <w:fldChar w:fldCharType="end"/>
            </w:r>
          </w:hyperlink>
        </w:p>
        <w:p w14:paraId="071055CF" w14:textId="340A71F9" w:rsidR="004B697E" w:rsidRDefault="00F062E1">
          <w:pPr>
            <w:pStyle w:val="TOC2"/>
            <w:tabs>
              <w:tab w:val="left" w:pos="880"/>
              <w:tab w:val="right" w:leader="dot" w:pos="9350"/>
            </w:tabs>
            <w:rPr>
              <w:rFonts w:asciiTheme="minorHAnsi" w:eastAsiaTheme="minorEastAsia" w:hAnsiTheme="minorHAnsi"/>
              <w:sz w:val="22"/>
              <w:lang w:val="en-US"/>
            </w:rPr>
          </w:pPr>
          <w:hyperlink w:anchor="_Toc72524491" w:history="1">
            <w:r w:rsidR="004B697E" w:rsidRPr="00DB2ADE">
              <w:rPr>
                <w:rStyle w:val="Hyperlink"/>
              </w:rPr>
              <w:t>5.5</w:t>
            </w:r>
            <w:r w:rsidR="004B697E">
              <w:rPr>
                <w:rFonts w:asciiTheme="minorHAnsi" w:eastAsiaTheme="minorEastAsia" w:hAnsiTheme="minorHAnsi"/>
                <w:sz w:val="22"/>
                <w:lang w:val="en-US"/>
              </w:rPr>
              <w:tab/>
            </w:r>
            <w:r w:rsidR="004B697E" w:rsidRPr="00DB2ADE">
              <w:rPr>
                <w:rStyle w:val="Hyperlink"/>
              </w:rPr>
              <w:t>NguoiHocJDialog</w:t>
            </w:r>
            <w:r w:rsidR="004B697E">
              <w:rPr>
                <w:webHidden/>
              </w:rPr>
              <w:tab/>
            </w:r>
            <w:r w:rsidR="004B697E">
              <w:rPr>
                <w:webHidden/>
              </w:rPr>
              <w:fldChar w:fldCharType="begin"/>
            </w:r>
            <w:r w:rsidR="004B697E">
              <w:rPr>
                <w:webHidden/>
              </w:rPr>
              <w:instrText xml:space="preserve"> PAGEREF _Toc72524491 \h </w:instrText>
            </w:r>
            <w:r w:rsidR="004B697E">
              <w:rPr>
                <w:webHidden/>
              </w:rPr>
            </w:r>
            <w:r w:rsidR="004B697E">
              <w:rPr>
                <w:webHidden/>
              </w:rPr>
              <w:fldChar w:fldCharType="separate"/>
            </w:r>
            <w:r w:rsidR="004B697E">
              <w:rPr>
                <w:webHidden/>
              </w:rPr>
              <w:t>69</w:t>
            </w:r>
            <w:r w:rsidR="004B697E">
              <w:rPr>
                <w:webHidden/>
              </w:rPr>
              <w:fldChar w:fldCharType="end"/>
            </w:r>
          </w:hyperlink>
        </w:p>
        <w:p w14:paraId="18B8A55E" w14:textId="64E85088" w:rsidR="004B697E" w:rsidRDefault="00F062E1">
          <w:pPr>
            <w:pStyle w:val="TOC2"/>
            <w:tabs>
              <w:tab w:val="left" w:pos="880"/>
              <w:tab w:val="right" w:leader="dot" w:pos="9350"/>
            </w:tabs>
            <w:rPr>
              <w:rFonts w:asciiTheme="minorHAnsi" w:eastAsiaTheme="minorEastAsia" w:hAnsiTheme="minorHAnsi"/>
              <w:sz w:val="22"/>
              <w:lang w:val="en-US"/>
            </w:rPr>
          </w:pPr>
          <w:hyperlink w:anchor="_Toc72524492" w:history="1">
            <w:r w:rsidR="004B697E" w:rsidRPr="00DB2ADE">
              <w:rPr>
                <w:rStyle w:val="Hyperlink"/>
              </w:rPr>
              <w:t>5.6</w:t>
            </w:r>
            <w:r w:rsidR="004B697E">
              <w:rPr>
                <w:rFonts w:asciiTheme="minorHAnsi" w:eastAsiaTheme="minorEastAsia" w:hAnsiTheme="minorHAnsi"/>
                <w:sz w:val="22"/>
                <w:lang w:val="en-US"/>
              </w:rPr>
              <w:tab/>
            </w:r>
            <w:r w:rsidR="004B697E" w:rsidRPr="00DB2ADE">
              <w:rPr>
                <w:rStyle w:val="Hyperlink"/>
              </w:rPr>
              <w:t>KhoaHocJDialog</w:t>
            </w:r>
            <w:r w:rsidR="004B697E">
              <w:rPr>
                <w:webHidden/>
              </w:rPr>
              <w:tab/>
            </w:r>
            <w:r w:rsidR="004B697E">
              <w:rPr>
                <w:webHidden/>
              </w:rPr>
              <w:fldChar w:fldCharType="begin"/>
            </w:r>
            <w:r w:rsidR="004B697E">
              <w:rPr>
                <w:webHidden/>
              </w:rPr>
              <w:instrText xml:space="preserve"> PAGEREF _Toc72524492 \h </w:instrText>
            </w:r>
            <w:r w:rsidR="004B697E">
              <w:rPr>
                <w:webHidden/>
              </w:rPr>
            </w:r>
            <w:r w:rsidR="004B697E">
              <w:rPr>
                <w:webHidden/>
              </w:rPr>
              <w:fldChar w:fldCharType="separate"/>
            </w:r>
            <w:r w:rsidR="004B697E">
              <w:rPr>
                <w:webHidden/>
              </w:rPr>
              <w:t>69</w:t>
            </w:r>
            <w:r w:rsidR="004B697E">
              <w:rPr>
                <w:webHidden/>
              </w:rPr>
              <w:fldChar w:fldCharType="end"/>
            </w:r>
          </w:hyperlink>
        </w:p>
        <w:p w14:paraId="7EACBF57" w14:textId="734391FF" w:rsidR="004B697E" w:rsidRDefault="00F062E1">
          <w:pPr>
            <w:pStyle w:val="TOC2"/>
            <w:tabs>
              <w:tab w:val="left" w:pos="880"/>
              <w:tab w:val="right" w:leader="dot" w:pos="9350"/>
            </w:tabs>
            <w:rPr>
              <w:rFonts w:asciiTheme="minorHAnsi" w:eastAsiaTheme="minorEastAsia" w:hAnsiTheme="minorHAnsi"/>
              <w:sz w:val="22"/>
              <w:lang w:val="en-US"/>
            </w:rPr>
          </w:pPr>
          <w:hyperlink w:anchor="_Toc72524493" w:history="1">
            <w:r w:rsidR="004B697E" w:rsidRPr="00DB2ADE">
              <w:rPr>
                <w:rStyle w:val="Hyperlink"/>
              </w:rPr>
              <w:t>5.7</w:t>
            </w:r>
            <w:r w:rsidR="004B697E">
              <w:rPr>
                <w:rFonts w:asciiTheme="minorHAnsi" w:eastAsiaTheme="minorEastAsia" w:hAnsiTheme="minorHAnsi"/>
                <w:sz w:val="22"/>
                <w:lang w:val="en-US"/>
              </w:rPr>
              <w:tab/>
            </w:r>
            <w:r w:rsidR="004B697E" w:rsidRPr="00DB2ADE">
              <w:rPr>
                <w:rStyle w:val="Hyperlink"/>
              </w:rPr>
              <w:t>HocVienJDialog</w:t>
            </w:r>
            <w:r w:rsidR="004B697E">
              <w:rPr>
                <w:webHidden/>
              </w:rPr>
              <w:tab/>
            </w:r>
            <w:r w:rsidR="004B697E">
              <w:rPr>
                <w:webHidden/>
              </w:rPr>
              <w:fldChar w:fldCharType="begin"/>
            </w:r>
            <w:r w:rsidR="004B697E">
              <w:rPr>
                <w:webHidden/>
              </w:rPr>
              <w:instrText xml:space="preserve"> PAGEREF _Toc72524493 \h </w:instrText>
            </w:r>
            <w:r w:rsidR="004B697E">
              <w:rPr>
                <w:webHidden/>
              </w:rPr>
            </w:r>
            <w:r w:rsidR="004B697E">
              <w:rPr>
                <w:webHidden/>
              </w:rPr>
              <w:fldChar w:fldCharType="separate"/>
            </w:r>
            <w:r w:rsidR="004B697E">
              <w:rPr>
                <w:webHidden/>
              </w:rPr>
              <w:t>69</w:t>
            </w:r>
            <w:r w:rsidR="004B697E">
              <w:rPr>
                <w:webHidden/>
              </w:rPr>
              <w:fldChar w:fldCharType="end"/>
            </w:r>
          </w:hyperlink>
        </w:p>
        <w:p w14:paraId="443575A6" w14:textId="45996D1E" w:rsidR="004B697E" w:rsidRDefault="00F062E1">
          <w:pPr>
            <w:pStyle w:val="TOC2"/>
            <w:tabs>
              <w:tab w:val="left" w:pos="880"/>
              <w:tab w:val="right" w:leader="dot" w:pos="9350"/>
            </w:tabs>
            <w:rPr>
              <w:rFonts w:asciiTheme="minorHAnsi" w:eastAsiaTheme="minorEastAsia" w:hAnsiTheme="minorHAnsi"/>
              <w:sz w:val="22"/>
              <w:lang w:val="en-US"/>
            </w:rPr>
          </w:pPr>
          <w:hyperlink w:anchor="_Toc72524494" w:history="1">
            <w:r w:rsidR="004B697E" w:rsidRPr="00DB2ADE">
              <w:rPr>
                <w:rStyle w:val="Hyperlink"/>
              </w:rPr>
              <w:t>5.8</w:t>
            </w:r>
            <w:r w:rsidR="004B697E">
              <w:rPr>
                <w:rFonts w:asciiTheme="minorHAnsi" w:eastAsiaTheme="minorEastAsia" w:hAnsiTheme="minorHAnsi"/>
                <w:sz w:val="22"/>
                <w:lang w:val="en-US"/>
              </w:rPr>
              <w:tab/>
            </w:r>
            <w:r w:rsidR="004B697E" w:rsidRPr="00DB2ADE">
              <w:rPr>
                <w:rStyle w:val="Hyperlink"/>
              </w:rPr>
              <w:t>ThongKeJDialog</w:t>
            </w:r>
            <w:r w:rsidR="004B697E">
              <w:rPr>
                <w:webHidden/>
              </w:rPr>
              <w:tab/>
            </w:r>
            <w:r w:rsidR="004B697E">
              <w:rPr>
                <w:webHidden/>
              </w:rPr>
              <w:fldChar w:fldCharType="begin"/>
            </w:r>
            <w:r w:rsidR="004B697E">
              <w:rPr>
                <w:webHidden/>
              </w:rPr>
              <w:instrText xml:space="preserve"> PAGEREF _Toc72524494 \h </w:instrText>
            </w:r>
            <w:r w:rsidR="004B697E">
              <w:rPr>
                <w:webHidden/>
              </w:rPr>
            </w:r>
            <w:r w:rsidR="004B697E">
              <w:rPr>
                <w:webHidden/>
              </w:rPr>
              <w:fldChar w:fldCharType="separate"/>
            </w:r>
            <w:r w:rsidR="004B697E">
              <w:rPr>
                <w:webHidden/>
              </w:rPr>
              <w:t>69</w:t>
            </w:r>
            <w:r w:rsidR="004B697E">
              <w:rPr>
                <w:webHidden/>
              </w:rPr>
              <w:fldChar w:fldCharType="end"/>
            </w:r>
          </w:hyperlink>
        </w:p>
        <w:p w14:paraId="51EF43AF" w14:textId="631871D3" w:rsidR="004B697E" w:rsidRDefault="00F062E1">
          <w:pPr>
            <w:pStyle w:val="TOC1"/>
            <w:tabs>
              <w:tab w:val="left" w:pos="560"/>
              <w:tab w:val="right" w:leader="dot" w:pos="9350"/>
            </w:tabs>
            <w:rPr>
              <w:rFonts w:asciiTheme="minorHAnsi" w:eastAsiaTheme="minorEastAsia" w:hAnsiTheme="minorHAnsi"/>
              <w:sz w:val="22"/>
              <w:lang w:val="en-US"/>
            </w:rPr>
          </w:pPr>
          <w:hyperlink w:anchor="_Toc72524495" w:history="1">
            <w:r w:rsidR="004B697E" w:rsidRPr="00DB2ADE">
              <w:rPr>
                <w:rStyle w:val="Hyperlink"/>
              </w:rPr>
              <w:t>6</w:t>
            </w:r>
            <w:r w:rsidR="004B697E">
              <w:rPr>
                <w:rFonts w:asciiTheme="minorHAnsi" w:eastAsiaTheme="minorEastAsia" w:hAnsiTheme="minorHAnsi"/>
                <w:sz w:val="22"/>
                <w:lang w:val="en-US"/>
              </w:rPr>
              <w:tab/>
            </w:r>
            <w:r w:rsidR="004B697E" w:rsidRPr="00DB2ADE">
              <w:rPr>
                <w:rStyle w:val="Hyperlink"/>
              </w:rPr>
              <w:t>Đóng gói và triển khai</w:t>
            </w:r>
            <w:r w:rsidR="004B697E">
              <w:rPr>
                <w:webHidden/>
              </w:rPr>
              <w:tab/>
            </w:r>
            <w:r w:rsidR="004B697E">
              <w:rPr>
                <w:webHidden/>
              </w:rPr>
              <w:fldChar w:fldCharType="begin"/>
            </w:r>
            <w:r w:rsidR="004B697E">
              <w:rPr>
                <w:webHidden/>
              </w:rPr>
              <w:instrText xml:space="preserve"> PAGEREF _Toc72524495 \h </w:instrText>
            </w:r>
            <w:r w:rsidR="004B697E">
              <w:rPr>
                <w:webHidden/>
              </w:rPr>
            </w:r>
            <w:r w:rsidR="004B697E">
              <w:rPr>
                <w:webHidden/>
              </w:rPr>
              <w:fldChar w:fldCharType="separate"/>
            </w:r>
            <w:r w:rsidR="004B697E">
              <w:rPr>
                <w:webHidden/>
              </w:rPr>
              <w:t>70</w:t>
            </w:r>
            <w:r w:rsidR="004B697E">
              <w:rPr>
                <w:webHidden/>
              </w:rPr>
              <w:fldChar w:fldCharType="end"/>
            </w:r>
          </w:hyperlink>
        </w:p>
        <w:p w14:paraId="63047D5E" w14:textId="76980767" w:rsidR="004B697E" w:rsidRDefault="00F062E1">
          <w:pPr>
            <w:pStyle w:val="TOC2"/>
            <w:tabs>
              <w:tab w:val="left" w:pos="880"/>
              <w:tab w:val="right" w:leader="dot" w:pos="9350"/>
            </w:tabs>
            <w:rPr>
              <w:rFonts w:asciiTheme="minorHAnsi" w:eastAsiaTheme="minorEastAsia" w:hAnsiTheme="minorHAnsi"/>
              <w:sz w:val="22"/>
              <w:lang w:val="en-US"/>
            </w:rPr>
          </w:pPr>
          <w:hyperlink w:anchor="_Toc72524496" w:history="1">
            <w:r w:rsidR="004B697E" w:rsidRPr="00DB2ADE">
              <w:rPr>
                <w:rStyle w:val="Hyperlink"/>
              </w:rPr>
              <w:t>6.1</w:t>
            </w:r>
            <w:r w:rsidR="004B697E">
              <w:rPr>
                <w:rFonts w:asciiTheme="minorHAnsi" w:eastAsiaTheme="minorEastAsia" w:hAnsiTheme="minorHAnsi"/>
                <w:sz w:val="22"/>
                <w:lang w:val="en-US"/>
              </w:rPr>
              <w:tab/>
            </w:r>
            <w:r w:rsidR="004B697E" w:rsidRPr="00DB2ADE">
              <w:rPr>
                <w:rStyle w:val="Hyperlink"/>
              </w:rPr>
              <w:t>Sản phẩm phần mềm</w:t>
            </w:r>
            <w:r w:rsidR="004B697E">
              <w:rPr>
                <w:webHidden/>
              </w:rPr>
              <w:tab/>
            </w:r>
            <w:r w:rsidR="004B697E">
              <w:rPr>
                <w:webHidden/>
              </w:rPr>
              <w:fldChar w:fldCharType="begin"/>
            </w:r>
            <w:r w:rsidR="004B697E">
              <w:rPr>
                <w:webHidden/>
              </w:rPr>
              <w:instrText xml:space="preserve"> PAGEREF _Toc72524496 \h </w:instrText>
            </w:r>
            <w:r w:rsidR="004B697E">
              <w:rPr>
                <w:webHidden/>
              </w:rPr>
            </w:r>
            <w:r w:rsidR="004B697E">
              <w:rPr>
                <w:webHidden/>
              </w:rPr>
              <w:fldChar w:fldCharType="separate"/>
            </w:r>
            <w:r w:rsidR="004B697E">
              <w:rPr>
                <w:webHidden/>
              </w:rPr>
              <w:t>70</w:t>
            </w:r>
            <w:r w:rsidR="004B697E">
              <w:rPr>
                <w:webHidden/>
              </w:rPr>
              <w:fldChar w:fldCharType="end"/>
            </w:r>
          </w:hyperlink>
        </w:p>
        <w:p w14:paraId="3E4A7576" w14:textId="3C93C0BC" w:rsidR="004B697E" w:rsidRDefault="00F062E1">
          <w:pPr>
            <w:pStyle w:val="TOC2"/>
            <w:tabs>
              <w:tab w:val="left" w:pos="880"/>
              <w:tab w:val="right" w:leader="dot" w:pos="9350"/>
            </w:tabs>
            <w:rPr>
              <w:rFonts w:asciiTheme="minorHAnsi" w:eastAsiaTheme="minorEastAsia" w:hAnsiTheme="minorHAnsi"/>
              <w:sz w:val="22"/>
              <w:lang w:val="en-US"/>
            </w:rPr>
          </w:pPr>
          <w:hyperlink w:anchor="_Toc72524497" w:history="1">
            <w:r w:rsidR="004B697E" w:rsidRPr="00DB2ADE">
              <w:rPr>
                <w:rStyle w:val="Hyperlink"/>
              </w:rPr>
              <w:t>6.2</w:t>
            </w:r>
            <w:r w:rsidR="004B697E">
              <w:rPr>
                <w:rFonts w:asciiTheme="minorHAnsi" w:eastAsiaTheme="minorEastAsia" w:hAnsiTheme="minorHAnsi"/>
                <w:sz w:val="22"/>
                <w:lang w:val="en-US"/>
              </w:rPr>
              <w:tab/>
            </w:r>
            <w:r w:rsidR="004B697E" w:rsidRPr="00DB2ADE">
              <w:rPr>
                <w:rStyle w:val="Hyperlink"/>
              </w:rPr>
              <w:t>Hướng dẫn cài đặt</w:t>
            </w:r>
            <w:r w:rsidR="004B697E">
              <w:rPr>
                <w:webHidden/>
              </w:rPr>
              <w:tab/>
            </w:r>
            <w:r w:rsidR="004B697E">
              <w:rPr>
                <w:webHidden/>
              </w:rPr>
              <w:fldChar w:fldCharType="begin"/>
            </w:r>
            <w:r w:rsidR="004B697E">
              <w:rPr>
                <w:webHidden/>
              </w:rPr>
              <w:instrText xml:space="preserve"> PAGEREF _Toc72524497 \h </w:instrText>
            </w:r>
            <w:r w:rsidR="004B697E">
              <w:rPr>
                <w:webHidden/>
              </w:rPr>
            </w:r>
            <w:r w:rsidR="004B697E">
              <w:rPr>
                <w:webHidden/>
              </w:rPr>
              <w:fldChar w:fldCharType="separate"/>
            </w:r>
            <w:r w:rsidR="004B697E">
              <w:rPr>
                <w:webHidden/>
              </w:rPr>
              <w:t>70</w:t>
            </w:r>
            <w:r w:rsidR="004B697E">
              <w:rPr>
                <w:webHidden/>
              </w:rPr>
              <w:fldChar w:fldCharType="end"/>
            </w:r>
          </w:hyperlink>
        </w:p>
        <w:p w14:paraId="49890270" w14:textId="63C36C17" w:rsidR="004B697E" w:rsidRDefault="00F062E1">
          <w:pPr>
            <w:pStyle w:val="TOC1"/>
            <w:tabs>
              <w:tab w:val="left" w:pos="560"/>
              <w:tab w:val="right" w:leader="dot" w:pos="9350"/>
            </w:tabs>
            <w:rPr>
              <w:rFonts w:asciiTheme="minorHAnsi" w:eastAsiaTheme="minorEastAsia" w:hAnsiTheme="minorHAnsi"/>
              <w:sz w:val="22"/>
              <w:lang w:val="en-US"/>
            </w:rPr>
          </w:pPr>
          <w:hyperlink w:anchor="_Toc72524498" w:history="1">
            <w:r w:rsidR="004B697E" w:rsidRPr="00DB2ADE">
              <w:rPr>
                <w:rStyle w:val="Hyperlink"/>
              </w:rPr>
              <w:t>7</w:t>
            </w:r>
            <w:r w:rsidR="004B697E">
              <w:rPr>
                <w:rFonts w:asciiTheme="minorHAnsi" w:eastAsiaTheme="minorEastAsia" w:hAnsiTheme="minorHAnsi"/>
                <w:sz w:val="22"/>
                <w:lang w:val="en-US"/>
              </w:rPr>
              <w:tab/>
            </w:r>
            <w:r w:rsidR="004B697E" w:rsidRPr="00DB2ADE">
              <w:rPr>
                <w:rStyle w:val="Hyperlink"/>
              </w:rPr>
              <w:t>KẾT LUẬN</w:t>
            </w:r>
            <w:r w:rsidR="004B697E">
              <w:rPr>
                <w:webHidden/>
              </w:rPr>
              <w:tab/>
            </w:r>
            <w:r w:rsidR="004B697E">
              <w:rPr>
                <w:webHidden/>
              </w:rPr>
              <w:fldChar w:fldCharType="begin"/>
            </w:r>
            <w:r w:rsidR="004B697E">
              <w:rPr>
                <w:webHidden/>
              </w:rPr>
              <w:instrText xml:space="preserve"> PAGEREF _Toc72524498 \h </w:instrText>
            </w:r>
            <w:r w:rsidR="004B697E">
              <w:rPr>
                <w:webHidden/>
              </w:rPr>
            </w:r>
            <w:r w:rsidR="004B697E">
              <w:rPr>
                <w:webHidden/>
              </w:rPr>
              <w:fldChar w:fldCharType="separate"/>
            </w:r>
            <w:r w:rsidR="004B697E">
              <w:rPr>
                <w:webHidden/>
              </w:rPr>
              <w:t>70</w:t>
            </w:r>
            <w:r w:rsidR="004B697E">
              <w:rPr>
                <w:webHidden/>
              </w:rPr>
              <w:fldChar w:fldCharType="end"/>
            </w:r>
          </w:hyperlink>
        </w:p>
        <w:p w14:paraId="282F62F9" w14:textId="6B7817A8" w:rsidR="004B697E" w:rsidRDefault="00F062E1">
          <w:pPr>
            <w:pStyle w:val="TOC2"/>
            <w:tabs>
              <w:tab w:val="left" w:pos="880"/>
              <w:tab w:val="right" w:leader="dot" w:pos="9350"/>
            </w:tabs>
            <w:rPr>
              <w:rFonts w:asciiTheme="minorHAnsi" w:eastAsiaTheme="minorEastAsia" w:hAnsiTheme="minorHAnsi"/>
              <w:sz w:val="22"/>
              <w:lang w:val="en-US"/>
            </w:rPr>
          </w:pPr>
          <w:hyperlink w:anchor="_Toc72524499" w:history="1">
            <w:r w:rsidR="004B697E" w:rsidRPr="00DB2ADE">
              <w:rPr>
                <w:rStyle w:val="Hyperlink"/>
              </w:rPr>
              <w:t>7.1</w:t>
            </w:r>
            <w:r w:rsidR="004B697E">
              <w:rPr>
                <w:rFonts w:asciiTheme="minorHAnsi" w:eastAsiaTheme="minorEastAsia" w:hAnsiTheme="minorHAnsi"/>
                <w:sz w:val="22"/>
                <w:lang w:val="en-US"/>
              </w:rPr>
              <w:tab/>
            </w:r>
            <w:r w:rsidR="004B697E" w:rsidRPr="00DB2ADE">
              <w:rPr>
                <w:rStyle w:val="Hyperlink"/>
              </w:rPr>
              <w:t>Khó khăn</w:t>
            </w:r>
            <w:r w:rsidR="004B697E">
              <w:rPr>
                <w:webHidden/>
              </w:rPr>
              <w:tab/>
            </w:r>
            <w:r w:rsidR="004B697E">
              <w:rPr>
                <w:webHidden/>
              </w:rPr>
              <w:fldChar w:fldCharType="begin"/>
            </w:r>
            <w:r w:rsidR="004B697E">
              <w:rPr>
                <w:webHidden/>
              </w:rPr>
              <w:instrText xml:space="preserve"> PAGEREF _Toc72524499 \h </w:instrText>
            </w:r>
            <w:r w:rsidR="004B697E">
              <w:rPr>
                <w:webHidden/>
              </w:rPr>
            </w:r>
            <w:r w:rsidR="004B697E">
              <w:rPr>
                <w:webHidden/>
              </w:rPr>
              <w:fldChar w:fldCharType="separate"/>
            </w:r>
            <w:r w:rsidR="004B697E">
              <w:rPr>
                <w:webHidden/>
              </w:rPr>
              <w:t>70</w:t>
            </w:r>
            <w:r w:rsidR="004B697E">
              <w:rPr>
                <w:webHidden/>
              </w:rPr>
              <w:fldChar w:fldCharType="end"/>
            </w:r>
          </w:hyperlink>
        </w:p>
        <w:p w14:paraId="3CF4AD98" w14:textId="07057C10" w:rsidR="004B697E" w:rsidRDefault="00F062E1">
          <w:pPr>
            <w:pStyle w:val="TOC2"/>
            <w:tabs>
              <w:tab w:val="left" w:pos="880"/>
              <w:tab w:val="right" w:leader="dot" w:pos="9350"/>
            </w:tabs>
            <w:rPr>
              <w:rFonts w:asciiTheme="minorHAnsi" w:eastAsiaTheme="minorEastAsia" w:hAnsiTheme="minorHAnsi"/>
              <w:sz w:val="22"/>
              <w:lang w:val="en-US"/>
            </w:rPr>
          </w:pPr>
          <w:hyperlink w:anchor="_Toc72524500" w:history="1">
            <w:r w:rsidR="004B697E" w:rsidRPr="00DB2ADE">
              <w:rPr>
                <w:rStyle w:val="Hyperlink"/>
              </w:rPr>
              <w:t>7.2</w:t>
            </w:r>
            <w:r w:rsidR="004B697E">
              <w:rPr>
                <w:rFonts w:asciiTheme="minorHAnsi" w:eastAsiaTheme="minorEastAsia" w:hAnsiTheme="minorHAnsi"/>
                <w:sz w:val="22"/>
                <w:lang w:val="en-US"/>
              </w:rPr>
              <w:tab/>
            </w:r>
            <w:r w:rsidR="004B697E" w:rsidRPr="00DB2ADE">
              <w:rPr>
                <w:rStyle w:val="Hyperlink"/>
              </w:rPr>
              <w:t>Thuận lợi</w:t>
            </w:r>
            <w:r w:rsidR="004B697E">
              <w:rPr>
                <w:webHidden/>
              </w:rPr>
              <w:tab/>
            </w:r>
            <w:r w:rsidR="004B697E">
              <w:rPr>
                <w:webHidden/>
              </w:rPr>
              <w:fldChar w:fldCharType="begin"/>
            </w:r>
            <w:r w:rsidR="004B697E">
              <w:rPr>
                <w:webHidden/>
              </w:rPr>
              <w:instrText xml:space="preserve"> PAGEREF _Toc72524500 \h </w:instrText>
            </w:r>
            <w:r w:rsidR="004B697E">
              <w:rPr>
                <w:webHidden/>
              </w:rPr>
            </w:r>
            <w:r w:rsidR="004B697E">
              <w:rPr>
                <w:webHidden/>
              </w:rPr>
              <w:fldChar w:fldCharType="separate"/>
            </w:r>
            <w:r w:rsidR="004B697E">
              <w:rPr>
                <w:webHidden/>
              </w:rPr>
              <w:t>70</w:t>
            </w:r>
            <w:r w:rsidR="004B697E">
              <w:rPr>
                <w:webHidden/>
              </w:rPr>
              <w:fldChar w:fldCharType="end"/>
            </w:r>
          </w:hyperlink>
        </w:p>
        <w:p w14:paraId="0B806A7A" w14:textId="11B47078" w:rsidR="002A28F0" w:rsidRPr="00191A43" w:rsidRDefault="002A28F0">
          <w:r w:rsidRPr="00191A43">
            <w:rPr>
              <w:b/>
              <w:bCs/>
            </w:rPr>
            <w:fldChar w:fldCharType="end"/>
          </w:r>
        </w:p>
      </w:sdtContent>
    </w:sdt>
    <w:p w14:paraId="58817EEB" w14:textId="77777777" w:rsidR="00C441A7" w:rsidRPr="00191A43" w:rsidRDefault="00C441A7">
      <w:r w:rsidRPr="00191A43">
        <w:br w:type="page"/>
      </w:r>
    </w:p>
    <w:p w14:paraId="7AEEEAD7" w14:textId="77777777" w:rsidR="00C441A7" w:rsidRPr="00191A43" w:rsidRDefault="00C441A7" w:rsidP="00C441A7">
      <w:pPr>
        <w:pStyle w:val="Heading1"/>
      </w:pPr>
      <w:bookmarkStart w:id="0" w:name="_Toc72524434"/>
      <w:r w:rsidRPr="00191A43">
        <w:lastRenderedPageBreak/>
        <w:t>Giới thiệu dự án</w:t>
      </w:r>
      <w:bookmarkEnd w:id="0"/>
    </w:p>
    <w:p w14:paraId="3AB42268" w14:textId="77777777" w:rsidR="00C56ADA" w:rsidRPr="00191A43" w:rsidRDefault="00C56ADA" w:rsidP="00C56ADA">
      <w:pPr>
        <w:pStyle w:val="Heading2"/>
      </w:pPr>
      <w:bookmarkStart w:id="1" w:name="_Toc72524435"/>
      <w:r w:rsidRPr="00191A43">
        <w:t>Giới thiệu công ty LapTrinhCity</w:t>
      </w:r>
      <w:bookmarkEnd w:id="1"/>
    </w:p>
    <w:p w14:paraId="0B252CA5" w14:textId="658DF358" w:rsidR="00191A43" w:rsidRPr="00760BDC" w:rsidRDefault="00191A43" w:rsidP="00191A43">
      <w:pPr>
        <w:pStyle w:val="ListParagraph"/>
        <w:numPr>
          <w:ilvl w:val="0"/>
          <w:numId w:val="3"/>
        </w:numPr>
        <w:rPr>
          <w:iCs/>
        </w:rPr>
      </w:pPr>
      <w:r w:rsidRPr="00760BDC">
        <w:rPr>
          <w:iCs/>
        </w:rPr>
        <w:t>LapTrinhCity là trung tâm đào tạo các khoá tin học ngắn hạn theo chuyên đề như Photoshop, Java, Web</w:t>
      </w:r>
      <w:r w:rsidR="00DE5634" w:rsidRPr="00760BDC">
        <w:rPr>
          <w:iCs/>
        </w:rPr>
        <w:t>,</w:t>
      </w:r>
      <w:r w:rsidRPr="00760BDC">
        <w:rPr>
          <w:iCs/>
        </w:rPr>
        <w:t>…</w:t>
      </w:r>
    </w:p>
    <w:p w14:paraId="11BD6B1C" w14:textId="46B48470" w:rsidR="00DE5634" w:rsidRPr="00760BDC" w:rsidRDefault="00DE5634" w:rsidP="00191A43">
      <w:pPr>
        <w:pStyle w:val="ListParagraph"/>
        <w:numPr>
          <w:ilvl w:val="0"/>
          <w:numId w:val="3"/>
        </w:numPr>
        <w:rPr>
          <w:iCs/>
        </w:rPr>
      </w:pPr>
      <w:r w:rsidRPr="00760BDC">
        <w:rPr>
          <w:iCs/>
        </w:rPr>
        <w:t>Việc quản lý khoá học, học viên, bảng điểm và doanh thu đang thực hiện thông qua excel</w:t>
      </w:r>
    </w:p>
    <w:p w14:paraId="3FA5D805" w14:textId="0A12A273" w:rsidR="00191A43" w:rsidRPr="00760BDC" w:rsidRDefault="002301FA" w:rsidP="00191A43">
      <w:pPr>
        <w:pStyle w:val="ListParagraph"/>
        <w:numPr>
          <w:ilvl w:val="0"/>
          <w:numId w:val="3"/>
        </w:numPr>
        <w:rPr>
          <w:iCs/>
        </w:rPr>
      </w:pPr>
      <w:r w:rsidRPr="00760BDC">
        <w:rPr>
          <w:iCs/>
        </w:rPr>
        <w:t>Số</w:t>
      </w:r>
      <w:r w:rsidR="00191A43" w:rsidRPr="00760BDC">
        <w:rPr>
          <w:iCs/>
        </w:rPr>
        <w:t xml:space="preserve"> lượng người học ngày một nhiều</w:t>
      </w:r>
      <w:r w:rsidRPr="00760BDC">
        <w:rPr>
          <w:iCs/>
        </w:rPr>
        <w:t xml:space="preserve"> và dữ liệu ngày càng lớn</w:t>
      </w:r>
      <w:r w:rsidR="00191A43" w:rsidRPr="00760BDC">
        <w:rPr>
          <w:iCs/>
        </w:rPr>
        <w:t xml:space="preserve"> khiến việc quản lý excel gặp nhiều khó khăn</w:t>
      </w:r>
      <w:r w:rsidRPr="00760BDC">
        <w:rPr>
          <w:iCs/>
        </w:rPr>
        <w:t>, dễ sai sót và kém bảo mật</w:t>
      </w:r>
    </w:p>
    <w:p w14:paraId="07EECEE0" w14:textId="3F3FA4B6" w:rsidR="007F1616" w:rsidRPr="00760BDC" w:rsidRDefault="007F1616" w:rsidP="00191A43">
      <w:pPr>
        <w:pStyle w:val="ListParagraph"/>
        <w:numPr>
          <w:ilvl w:val="0"/>
          <w:numId w:val="3"/>
        </w:numPr>
        <w:rPr>
          <w:iCs/>
        </w:rPr>
      </w:pPr>
      <w:r w:rsidRPr="00760BDC">
        <w:rPr>
          <w:iCs/>
        </w:rPr>
        <w:t>LapTrinhCity mong muốn xây dựng một phần mềm để giải quyết khó khăn trên</w:t>
      </w:r>
    </w:p>
    <w:p w14:paraId="1E95B4C8" w14:textId="77777777" w:rsidR="00C56ADA" w:rsidRPr="00191A43" w:rsidRDefault="00C56ADA" w:rsidP="00C56ADA">
      <w:pPr>
        <w:pStyle w:val="Heading2"/>
      </w:pPr>
      <w:bookmarkStart w:id="2" w:name="_Toc72524436"/>
      <w:r w:rsidRPr="00191A43">
        <w:t>Yêu cầu của công ty</w:t>
      </w:r>
      <w:bookmarkEnd w:id="2"/>
    </w:p>
    <w:p w14:paraId="70452675" w14:textId="05CB6725" w:rsidR="00C56ADA" w:rsidRPr="00760BDC" w:rsidRDefault="002301FA" w:rsidP="00C56ADA">
      <w:pPr>
        <w:pStyle w:val="ListParagraph"/>
        <w:numPr>
          <w:ilvl w:val="0"/>
          <w:numId w:val="3"/>
        </w:numPr>
        <w:rPr>
          <w:b/>
          <w:smallCaps/>
        </w:rPr>
      </w:pPr>
      <w:r w:rsidRPr="00760BDC">
        <w:rPr>
          <w:b/>
          <w:smallCaps/>
        </w:rPr>
        <w:t>Về chức năng nghiệp vụ</w:t>
      </w:r>
    </w:p>
    <w:p w14:paraId="6740A98A" w14:textId="307B8071" w:rsidR="002301FA" w:rsidRPr="00760BDC" w:rsidRDefault="002301FA" w:rsidP="002301FA">
      <w:pPr>
        <w:pStyle w:val="ListParagraph"/>
        <w:numPr>
          <w:ilvl w:val="1"/>
          <w:numId w:val="3"/>
        </w:numPr>
        <w:rPr>
          <w:iCs/>
        </w:rPr>
      </w:pPr>
      <w:r w:rsidRPr="00760BDC">
        <w:rPr>
          <w:iCs/>
        </w:rPr>
        <w:t>Quản lý người đăng ký học</w:t>
      </w:r>
    </w:p>
    <w:p w14:paraId="0CFB4C31" w14:textId="0809C3D7" w:rsidR="002301FA" w:rsidRPr="00760BDC" w:rsidRDefault="002301FA" w:rsidP="002301FA">
      <w:pPr>
        <w:pStyle w:val="ListParagraph"/>
        <w:numPr>
          <w:ilvl w:val="1"/>
          <w:numId w:val="3"/>
        </w:numPr>
        <w:rPr>
          <w:iCs/>
        </w:rPr>
      </w:pPr>
      <w:r w:rsidRPr="00760BDC">
        <w:rPr>
          <w:iCs/>
        </w:rPr>
        <w:t>Quản lý các chuyên đề</w:t>
      </w:r>
    </w:p>
    <w:p w14:paraId="79AACC2B" w14:textId="30C4FDE3" w:rsidR="002301FA" w:rsidRPr="00760BDC" w:rsidRDefault="002301FA" w:rsidP="002301FA">
      <w:pPr>
        <w:pStyle w:val="ListParagraph"/>
        <w:numPr>
          <w:ilvl w:val="1"/>
          <w:numId w:val="3"/>
        </w:numPr>
        <w:rPr>
          <w:iCs/>
        </w:rPr>
      </w:pPr>
      <w:r w:rsidRPr="00760BDC">
        <w:rPr>
          <w:iCs/>
        </w:rPr>
        <w:t>Quản lý các khoá học được tạo ra từ các chuyên đề</w:t>
      </w:r>
    </w:p>
    <w:p w14:paraId="104CC403" w14:textId="610FFE79" w:rsidR="002301FA" w:rsidRPr="00760BDC" w:rsidRDefault="002301FA" w:rsidP="002301FA">
      <w:pPr>
        <w:pStyle w:val="ListParagraph"/>
        <w:numPr>
          <w:ilvl w:val="1"/>
          <w:numId w:val="3"/>
        </w:numPr>
        <w:rPr>
          <w:iCs/>
        </w:rPr>
      </w:pPr>
      <w:r w:rsidRPr="00760BDC">
        <w:rPr>
          <w:iCs/>
        </w:rPr>
        <w:t>Quản lý học viên của các khoá học</w:t>
      </w:r>
    </w:p>
    <w:p w14:paraId="3DA25F9E" w14:textId="6267AB0E" w:rsidR="002301FA" w:rsidRPr="00760BDC" w:rsidRDefault="002301FA" w:rsidP="002301FA">
      <w:pPr>
        <w:pStyle w:val="ListParagraph"/>
        <w:numPr>
          <w:ilvl w:val="1"/>
          <w:numId w:val="3"/>
        </w:numPr>
        <w:rPr>
          <w:iCs/>
        </w:rPr>
      </w:pPr>
      <w:r w:rsidRPr="00760BDC">
        <w:rPr>
          <w:iCs/>
        </w:rPr>
        <w:t>Tổng hợp bảng điểm của các khoá học</w:t>
      </w:r>
    </w:p>
    <w:p w14:paraId="229C9F9B" w14:textId="3BE04D7D" w:rsidR="002301FA" w:rsidRPr="00760BDC" w:rsidRDefault="002301FA" w:rsidP="002301FA">
      <w:pPr>
        <w:pStyle w:val="ListParagraph"/>
        <w:numPr>
          <w:ilvl w:val="1"/>
          <w:numId w:val="3"/>
        </w:numPr>
        <w:rPr>
          <w:iCs/>
        </w:rPr>
      </w:pPr>
      <w:r w:rsidRPr="00760BDC">
        <w:rPr>
          <w:iCs/>
        </w:rPr>
        <w:t>Thống kê doanh thu, số lượng người từng chuyên đề theo năm</w:t>
      </w:r>
    </w:p>
    <w:p w14:paraId="270975D3" w14:textId="0F8F2D2B" w:rsidR="002301FA" w:rsidRPr="00760BDC" w:rsidRDefault="002301FA" w:rsidP="002301FA">
      <w:pPr>
        <w:pStyle w:val="ListParagraph"/>
        <w:numPr>
          <w:ilvl w:val="1"/>
          <w:numId w:val="3"/>
        </w:numPr>
        <w:rPr>
          <w:iCs/>
        </w:rPr>
      </w:pPr>
      <w:r w:rsidRPr="00760BDC">
        <w:rPr>
          <w:iCs/>
        </w:rPr>
        <w:t>Tổng hợp số lượng người học đăng ký theo tháng</w:t>
      </w:r>
    </w:p>
    <w:p w14:paraId="02C4940E" w14:textId="7D78C0D7" w:rsidR="002301FA" w:rsidRPr="00760BDC" w:rsidRDefault="002301FA" w:rsidP="002301FA">
      <w:pPr>
        <w:pStyle w:val="ListParagraph"/>
        <w:numPr>
          <w:ilvl w:val="0"/>
          <w:numId w:val="3"/>
        </w:numPr>
        <w:rPr>
          <w:b/>
          <w:smallCaps/>
        </w:rPr>
      </w:pPr>
      <w:r w:rsidRPr="00760BDC">
        <w:rPr>
          <w:b/>
          <w:smallCaps/>
        </w:rPr>
        <w:t>Yêu cầu về bảo mật</w:t>
      </w:r>
    </w:p>
    <w:p w14:paraId="1C8AF95C" w14:textId="1FB770D2" w:rsidR="002301FA" w:rsidRPr="00760BDC" w:rsidRDefault="002301FA" w:rsidP="002301FA">
      <w:pPr>
        <w:pStyle w:val="ListParagraph"/>
        <w:numPr>
          <w:ilvl w:val="1"/>
          <w:numId w:val="3"/>
        </w:numPr>
        <w:rPr>
          <w:iCs/>
        </w:rPr>
      </w:pPr>
      <w:r w:rsidRPr="00760BDC">
        <w:rPr>
          <w:iCs/>
        </w:rPr>
        <w:t>Tất cả thành viên phải đăng nhập mới sử dụng được phần mềm</w:t>
      </w:r>
    </w:p>
    <w:p w14:paraId="3C8C72B3" w14:textId="14E0D20D" w:rsidR="002301FA" w:rsidRPr="00760BDC" w:rsidRDefault="002301FA" w:rsidP="002301FA">
      <w:pPr>
        <w:pStyle w:val="ListParagraph"/>
        <w:numPr>
          <w:ilvl w:val="1"/>
          <w:numId w:val="3"/>
        </w:numPr>
        <w:rPr>
          <w:iCs/>
        </w:rPr>
      </w:pPr>
      <w:r w:rsidRPr="00760BDC">
        <w:rPr>
          <w:iCs/>
        </w:rPr>
        <w:t>Trưởng phòng đào tạo được phép thực hiện tất cả chức năng</w:t>
      </w:r>
    </w:p>
    <w:p w14:paraId="0FE6E663" w14:textId="5A20EA0D" w:rsidR="002301FA" w:rsidRPr="00760BDC" w:rsidRDefault="002301FA" w:rsidP="002301FA">
      <w:pPr>
        <w:pStyle w:val="ListParagraph"/>
        <w:numPr>
          <w:ilvl w:val="1"/>
          <w:numId w:val="3"/>
        </w:numPr>
        <w:rPr>
          <w:iCs/>
        </w:rPr>
      </w:pPr>
      <w:r w:rsidRPr="00760BDC">
        <w:rPr>
          <w:iCs/>
        </w:rPr>
        <w:t>Nhân viên phòng đào tạo không được phép xoá dữ liệu và xem thông tin về doanh thu</w:t>
      </w:r>
    </w:p>
    <w:p w14:paraId="26639F65" w14:textId="4E0F3AFE" w:rsidR="002301FA" w:rsidRPr="00760BDC" w:rsidRDefault="002301FA" w:rsidP="002301FA">
      <w:pPr>
        <w:pStyle w:val="ListParagraph"/>
        <w:numPr>
          <w:ilvl w:val="0"/>
          <w:numId w:val="3"/>
        </w:numPr>
        <w:rPr>
          <w:b/>
          <w:smallCaps/>
        </w:rPr>
      </w:pPr>
      <w:r w:rsidRPr="00760BDC">
        <w:rPr>
          <w:b/>
          <w:smallCaps/>
        </w:rPr>
        <w:t>Yêu cầu về môi trường công nghệ</w:t>
      </w:r>
    </w:p>
    <w:p w14:paraId="39570328" w14:textId="1A9C602B" w:rsidR="002301FA" w:rsidRPr="00760BDC" w:rsidRDefault="002301FA" w:rsidP="002301FA">
      <w:pPr>
        <w:pStyle w:val="ListParagraph"/>
        <w:numPr>
          <w:ilvl w:val="1"/>
          <w:numId w:val="3"/>
        </w:numPr>
        <w:rPr>
          <w:iCs/>
        </w:rPr>
      </w:pPr>
      <w:r w:rsidRPr="00760BDC">
        <w:rPr>
          <w:iCs/>
        </w:rPr>
        <w:t>Hệ điều hành bất kỳ</w:t>
      </w:r>
    </w:p>
    <w:p w14:paraId="7C221C79" w14:textId="415A6DB4" w:rsidR="002301FA" w:rsidRPr="00760BDC" w:rsidRDefault="002301FA" w:rsidP="002301FA">
      <w:pPr>
        <w:pStyle w:val="ListParagraph"/>
        <w:numPr>
          <w:ilvl w:val="1"/>
          <w:numId w:val="3"/>
        </w:numPr>
        <w:rPr>
          <w:iCs/>
        </w:rPr>
      </w:pPr>
      <w:r w:rsidRPr="00760BDC">
        <w:rPr>
          <w:iCs/>
        </w:rPr>
        <w:t>JDK 1.8 trở lên</w:t>
      </w:r>
    </w:p>
    <w:p w14:paraId="452F75BF" w14:textId="50D53DFA" w:rsidR="002301FA" w:rsidRPr="00760BDC" w:rsidRDefault="002301FA" w:rsidP="002301FA">
      <w:pPr>
        <w:pStyle w:val="ListParagraph"/>
        <w:numPr>
          <w:ilvl w:val="1"/>
          <w:numId w:val="3"/>
        </w:numPr>
        <w:rPr>
          <w:iCs/>
        </w:rPr>
      </w:pPr>
      <w:r w:rsidRPr="00760BDC">
        <w:rPr>
          <w:iCs/>
        </w:rPr>
        <w:t>SQL Server 2008 trở lên</w:t>
      </w:r>
    </w:p>
    <w:p w14:paraId="27E1537C" w14:textId="55224F4E" w:rsidR="00C56ADA" w:rsidRPr="00760BDC" w:rsidRDefault="009A5416" w:rsidP="00C56ADA">
      <w:pPr>
        <w:pStyle w:val="ListParagraph"/>
        <w:numPr>
          <w:ilvl w:val="0"/>
          <w:numId w:val="3"/>
        </w:numPr>
      </w:pPr>
      <w:r w:rsidRPr="00760BDC">
        <w:rPr>
          <w:b/>
          <w:smallCaps/>
        </w:rPr>
        <w:t>T</w:t>
      </w:r>
      <w:r w:rsidR="00C56ADA" w:rsidRPr="00760BDC">
        <w:rPr>
          <w:b/>
          <w:smallCaps/>
        </w:rPr>
        <w:t>ính khả thi</w:t>
      </w:r>
      <w:r w:rsidRPr="00760BDC">
        <w:rPr>
          <w:b/>
          <w:smallCaps/>
        </w:rPr>
        <w:t>:</w:t>
      </w:r>
      <w:r w:rsidRPr="009A5416">
        <w:rPr>
          <w:i/>
        </w:rPr>
        <w:t xml:space="preserve"> </w:t>
      </w:r>
      <w:r w:rsidR="007F1616" w:rsidRPr="00760BDC">
        <w:t>Có thể làm được theo yêu cầu của khách hàng</w:t>
      </w:r>
    </w:p>
    <w:p w14:paraId="36FC78B1" w14:textId="7DE860B4" w:rsidR="005C4912" w:rsidRPr="009A5416" w:rsidRDefault="00C56ADA" w:rsidP="009A5416">
      <w:pPr>
        <w:pStyle w:val="Heading2"/>
      </w:pPr>
      <w:bookmarkStart w:id="3" w:name="_Toc72524437"/>
      <w:r w:rsidRPr="00191A43">
        <w:t>Lập kế hoạch dự án</w:t>
      </w:r>
      <w:bookmarkEnd w:id="3"/>
    </w:p>
    <w:tbl>
      <w:tblPr>
        <w:tblStyle w:val="TableGrid"/>
        <w:tblW w:w="9085" w:type="dxa"/>
        <w:tblInd w:w="360" w:type="dxa"/>
        <w:tblLook w:val="04A0" w:firstRow="1" w:lastRow="0" w:firstColumn="1" w:lastColumn="0" w:noHBand="0" w:noVBand="1"/>
      </w:tblPr>
      <w:tblGrid>
        <w:gridCol w:w="625"/>
        <w:gridCol w:w="3870"/>
        <w:gridCol w:w="1620"/>
        <w:gridCol w:w="1620"/>
        <w:gridCol w:w="1350"/>
      </w:tblGrid>
      <w:tr w:rsidR="005C4912" w:rsidRPr="00191A43" w14:paraId="1C432AB2" w14:textId="77777777" w:rsidTr="005C4912">
        <w:tc>
          <w:tcPr>
            <w:tcW w:w="625" w:type="dxa"/>
            <w:shd w:val="clear" w:color="auto" w:fill="F2F2F2" w:themeFill="background1" w:themeFillShade="F2"/>
          </w:tcPr>
          <w:p w14:paraId="0EAEDC6B" w14:textId="77777777" w:rsidR="005C4912" w:rsidRPr="00191A43" w:rsidRDefault="005C4912" w:rsidP="003D49C1">
            <w:pPr>
              <w:spacing w:before="100" w:beforeAutospacing="1" w:after="100" w:afterAutospacing="1"/>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3870" w:type="dxa"/>
            <w:shd w:val="clear" w:color="auto" w:fill="F2F2F2" w:themeFill="background1" w:themeFillShade="F2"/>
          </w:tcPr>
          <w:p w14:paraId="654ABE99"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Hạng mục</w:t>
            </w:r>
          </w:p>
        </w:tc>
        <w:tc>
          <w:tcPr>
            <w:tcW w:w="1620" w:type="dxa"/>
            <w:shd w:val="clear" w:color="auto" w:fill="F2F2F2" w:themeFill="background1" w:themeFillShade="F2"/>
          </w:tcPr>
          <w:p w14:paraId="7F7EE997"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Bắt đầu</w:t>
            </w:r>
          </w:p>
        </w:tc>
        <w:tc>
          <w:tcPr>
            <w:tcW w:w="1620" w:type="dxa"/>
            <w:shd w:val="clear" w:color="auto" w:fill="F2F2F2" w:themeFill="background1" w:themeFillShade="F2"/>
          </w:tcPr>
          <w:p w14:paraId="42D44948"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thúc</w:t>
            </w:r>
          </w:p>
        </w:tc>
        <w:tc>
          <w:tcPr>
            <w:tcW w:w="1350" w:type="dxa"/>
            <w:shd w:val="clear" w:color="auto" w:fill="F2F2F2" w:themeFill="background1" w:themeFillShade="F2"/>
          </w:tcPr>
          <w:p w14:paraId="650C19B5"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quả</w:t>
            </w:r>
          </w:p>
        </w:tc>
      </w:tr>
      <w:tr w:rsidR="005C4912" w:rsidRPr="008239F7" w14:paraId="58DED8E6" w14:textId="77777777" w:rsidTr="005C4912">
        <w:tc>
          <w:tcPr>
            <w:tcW w:w="625" w:type="dxa"/>
          </w:tcPr>
          <w:p w14:paraId="57C99E64" w14:textId="77777777" w:rsidR="005C4912" w:rsidRPr="00191A43" w:rsidRDefault="005C4912" w:rsidP="003D49C1">
            <w:pPr>
              <w:spacing w:before="100" w:beforeAutospacing="1" w:after="100" w:afterAutospacing="1"/>
              <w:jc w:val="center"/>
              <w:rPr>
                <w:sz w:val="24"/>
                <w:szCs w:val="24"/>
              </w:rPr>
            </w:pPr>
            <w:r w:rsidRPr="00191A43">
              <w:rPr>
                <w:sz w:val="24"/>
                <w:szCs w:val="24"/>
              </w:rPr>
              <w:t>1</w:t>
            </w:r>
          </w:p>
        </w:tc>
        <w:tc>
          <w:tcPr>
            <w:tcW w:w="3870" w:type="dxa"/>
          </w:tcPr>
          <w:p w14:paraId="6CCE5737" w14:textId="77777777" w:rsidR="005C4912" w:rsidRPr="00191A43" w:rsidRDefault="005C4912" w:rsidP="003D49C1">
            <w:pPr>
              <w:spacing w:before="100" w:beforeAutospacing="1" w:after="100" w:afterAutospacing="1"/>
              <w:rPr>
                <w:sz w:val="24"/>
                <w:szCs w:val="24"/>
              </w:rPr>
            </w:pPr>
            <w:r w:rsidRPr="00191A43">
              <w:rPr>
                <w:sz w:val="24"/>
                <w:szCs w:val="24"/>
              </w:rPr>
              <w:t>Phân tích yêu cầu khách hàng</w:t>
            </w:r>
          </w:p>
        </w:tc>
        <w:tc>
          <w:tcPr>
            <w:tcW w:w="1620" w:type="dxa"/>
          </w:tcPr>
          <w:p w14:paraId="42F4C09B" w14:textId="77777777" w:rsidR="005C4912" w:rsidRPr="00191A43" w:rsidRDefault="005C4912" w:rsidP="003D49C1">
            <w:pPr>
              <w:spacing w:before="100" w:beforeAutospacing="1" w:after="100" w:afterAutospacing="1"/>
              <w:rPr>
                <w:sz w:val="24"/>
                <w:szCs w:val="24"/>
              </w:rPr>
            </w:pPr>
          </w:p>
        </w:tc>
        <w:tc>
          <w:tcPr>
            <w:tcW w:w="1620" w:type="dxa"/>
          </w:tcPr>
          <w:p w14:paraId="428DDC3D" w14:textId="77777777" w:rsidR="005C4912" w:rsidRPr="00191A43" w:rsidRDefault="005C4912" w:rsidP="003D49C1">
            <w:pPr>
              <w:spacing w:before="100" w:beforeAutospacing="1" w:after="100" w:afterAutospacing="1"/>
              <w:rPr>
                <w:sz w:val="24"/>
                <w:szCs w:val="24"/>
              </w:rPr>
            </w:pPr>
          </w:p>
        </w:tc>
        <w:tc>
          <w:tcPr>
            <w:tcW w:w="1350" w:type="dxa"/>
          </w:tcPr>
          <w:p w14:paraId="5746F982" w14:textId="77777777" w:rsidR="005C4912" w:rsidRPr="00191A43" w:rsidRDefault="005C4912" w:rsidP="003D49C1">
            <w:pPr>
              <w:spacing w:before="100" w:beforeAutospacing="1" w:after="100" w:afterAutospacing="1"/>
              <w:rPr>
                <w:sz w:val="24"/>
                <w:szCs w:val="24"/>
              </w:rPr>
            </w:pPr>
          </w:p>
        </w:tc>
      </w:tr>
      <w:tr w:rsidR="005C4912" w:rsidRPr="00191A43" w14:paraId="0836EC96" w14:textId="77777777" w:rsidTr="005C4912">
        <w:tc>
          <w:tcPr>
            <w:tcW w:w="625" w:type="dxa"/>
          </w:tcPr>
          <w:p w14:paraId="7833E63D" w14:textId="77777777" w:rsidR="005C4912" w:rsidRPr="00191A43" w:rsidRDefault="005C4912" w:rsidP="003D49C1">
            <w:pPr>
              <w:spacing w:before="100" w:beforeAutospacing="1" w:after="100" w:afterAutospacing="1"/>
              <w:jc w:val="center"/>
              <w:rPr>
                <w:sz w:val="24"/>
                <w:szCs w:val="24"/>
              </w:rPr>
            </w:pPr>
            <w:r w:rsidRPr="00191A43">
              <w:rPr>
                <w:sz w:val="24"/>
                <w:szCs w:val="24"/>
              </w:rPr>
              <w:t>1.1</w:t>
            </w:r>
          </w:p>
        </w:tc>
        <w:tc>
          <w:tcPr>
            <w:tcW w:w="3870" w:type="dxa"/>
          </w:tcPr>
          <w:p w14:paraId="7A14A792" w14:textId="0DB75147" w:rsidR="005C4912" w:rsidRPr="00191A43" w:rsidRDefault="005C4912" w:rsidP="003D49C1">
            <w:pPr>
              <w:spacing w:before="100" w:beforeAutospacing="1" w:after="100" w:afterAutospacing="1"/>
              <w:rPr>
                <w:sz w:val="24"/>
                <w:szCs w:val="24"/>
              </w:rPr>
            </w:pPr>
            <w:r w:rsidRPr="00191A43">
              <w:rPr>
                <w:sz w:val="24"/>
                <w:szCs w:val="24"/>
              </w:rPr>
              <w:t xml:space="preserve">Vẽ sơ đồ </w:t>
            </w:r>
            <w:r w:rsidR="00A96C0B">
              <w:rPr>
                <w:sz w:val="24"/>
                <w:szCs w:val="24"/>
              </w:rPr>
              <w:t>U</w:t>
            </w:r>
            <w:r w:rsidRPr="00191A43">
              <w:rPr>
                <w:sz w:val="24"/>
                <w:szCs w:val="24"/>
              </w:rPr>
              <w:t xml:space="preserve">se </w:t>
            </w:r>
            <w:r w:rsidR="00A96C0B">
              <w:rPr>
                <w:sz w:val="24"/>
                <w:szCs w:val="24"/>
              </w:rPr>
              <w:t>C</w:t>
            </w:r>
            <w:r w:rsidRPr="00191A43">
              <w:rPr>
                <w:sz w:val="24"/>
                <w:szCs w:val="24"/>
              </w:rPr>
              <w:t>ases</w:t>
            </w:r>
          </w:p>
        </w:tc>
        <w:tc>
          <w:tcPr>
            <w:tcW w:w="1620" w:type="dxa"/>
          </w:tcPr>
          <w:p w14:paraId="056D7E29" w14:textId="77777777" w:rsidR="005C4912" w:rsidRPr="00191A43" w:rsidRDefault="005C4912" w:rsidP="003D49C1">
            <w:pPr>
              <w:spacing w:before="100" w:beforeAutospacing="1" w:after="100" w:afterAutospacing="1"/>
              <w:rPr>
                <w:sz w:val="24"/>
                <w:szCs w:val="24"/>
              </w:rPr>
            </w:pPr>
          </w:p>
        </w:tc>
        <w:tc>
          <w:tcPr>
            <w:tcW w:w="1620" w:type="dxa"/>
          </w:tcPr>
          <w:p w14:paraId="548D9095" w14:textId="77777777" w:rsidR="005C4912" w:rsidRPr="00191A43" w:rsidRDefault="005C4912" w:rsidP="003D49C1">
            <w:pPr>
              <w:spacing w:before="100" w:beforeAutospacing="1" w:after="100" w:afterAutospacing="1"/>
              <w:rPr>
                <w:sz w:val="24"/>
                <w:szCs w:val="24"/>
              </w:rPr>
            </w:pPr>
          </w:p>
        </w:tc>
        <w:tc>
          <w:tcPr>
            <w:tcW w:w="1350" w:type="dxa"/>
          </w:tcPr>
          <w:p w14:paraId="55F08BFA" w14:textId="77777777" w:rsidR="005C4912" w:rsidRPr="00191A43" w:rsidRDefault="005C4912" w:rsidP="003D49C1">
            <w:pPr>
              <w:spacing w:before="100" w:beforeAutospacing="1" w:after="100" w:afterAutospacing="1"/>
              <w:rPr>
                <w:sz w:val="24"/>
                <w:szCs w:val="24"/>
              </w:rPr>
            </w:pPr>
          </w:p>
        </w:tc>
      </w:tr>
      <w:tr w:rsidR="005C4912" w:rsidRPr="00191A43" w14:paraId="25FD5B60" w14:textId="77777777" w:rsidTr="005C4912">
        <w:tc>
          <w:tcPr>
            <w:tcW w:w="625" w:type="dxa"/>
          </w:tcPr>
          <w:p w14:paraId="3E1EE626" w14:textId="6EC57843" w:rsidR="005C4912" w:rsidRPr="00FD12A9" w:rsidRDefault="00A96C0B" w:rsidP="003D49C1">
            <w:pPr>
              <w:spacing w:before="100" w:beforeAutospacing="1" w:after="100" w:afterAutospacing="1"/>
              <w:jc w:val="center"/>
              <w:rPr>
                <w:sz w:val="24"/>
                <w:szCs w:val="24"/>
              </w:rPr>
            </w:pPr>
            <w:r>
              <w:rPr>
                <w:sz w:val="24"/>
                <w:szCs w:val="24"/>
              </w:rPr>
              <w:t>1.2</w:t>
            </w:r>
          </w:p>
        </w:tc>
        <w:tc>
          <w:tcPr>
            <w:tcW w:w="3870" w:type="dxa"/>
          </w:tcPr>
          <w:p w14:paraId="4270075D" w14:textId="346DE558" w:rsidR="005C4912" w:rsidRPr="00A96C0B" w:rsidRDefault="00A96C0B" w:rsidP="003D49C1">
            <w:pPr>
              <w:spacing w:before="100" w:beforeAutospacing="1" w:after="100" w:afterAutospacing="1"/>
              <w:rPr>
                <w:sz w:val="24"/>
                <w:szCs w:val="24"/>
              </w:rPr>
            </w:pPr>
            <w:r>
              <w:rPr>
                <w:sz w:val="24"/>
                <w:szCs w:val="24"/>
              </w:rPr>
              <w:t>Đặc tả yêu cầu hệ thống (SRS)</w:t>
            </w:r>
          </w:p>
        </w:tc>
        <w:tc>
          <w:tcPr>
            <w:tcW w:w="1620" w:type="dxa"/>
          </w:tcPr>
          <w:p w14:paraId="5ED7402B" w14:textId="77777777" w:rsidR="005C4912" w:rsidRPr="00191A43" w:rsidRDefault="005C4912" w:rsidP="003D49C1">
            <w:pPr>
              <w:spacing w:before="100" w:beforeAutospacing="1" w:after="100" w:afterAutospacing="1"/>
              <w:rPr>
                <w:sz w:val="24"/>
                <w:szCs w:val="24"/>
              </w:rPr>
            </w:pPr>
          </w:p>
        </w:tc>
        <w:tc>
          <w:tcPr>
            <w:tcW w:w="1620" w:type="dxa"/>
          </w:tcPr>
          <w:p w14:paraId="02C5931B" w14:textId="77777777" w:rsidR="005C4912" w:rsidRPr="00191A43" w:rsidRDefault="005C4912" w:rsidP="003D49C1">
            <w:pPr>
              <w:spacing w:before="100" w:beforeAutospacing="1" w:after="100" w:afterAutospacing="1"/>
              <w:rPr>
                <w:sz w:val="24"/>
                <w:szCs w:val="24"/>
              </w:rPr>
            </w:pPr>
          </w:p>
        </w:tc>
        <w:tc>
          <w:tcPr>
            <w:tcW w:w="1350" w:type="dxa"/>
          </w:tcPr>
          <w:p w14:paraId="70A93258" w14:textId="77777777" w:rsidR="005C4912" w:rsidRPr="00191A43" w:rsidRDefault="005C4912" w:rsidP="003D49C1">
            <w:pPr>
              <w:spacing w:before="100" w:beforeAutospacing="1" w:after="100" w:afterAutospacing="1"/>
              <w:rPr>
                <w:sz w:val="24"/>
                <w:szCs w:val="24"/>
              </w:rPr>
            </w:pPr>
          </w:p>
        </w:tc>
      </w:tr>
      <w:tr w:rsidR="0063631E" w:rsidRPr="0063631E" w14:paraId="4147FCEA" w14:textId="77777777" w:rsidTr="005C4912">
        <w:tc>
          <w:tcPr>
            <w:tcW w:w="625" w:type="dxa"/>
          </w:tcPr>
          <w:p w14:paraId="4445DC1B" w14:textId="5643242C" w:rsidR="0063631E" w:rsidRDefault="0063631E" w:rsidP="003D49C1">
            <w:pPr>
              <w:spacing w:before="100" w:beforeAutospacing="1" w:after="100" w:afterAutospacing="1"/>
              <w:jc w:val="center"/>
              <w:rPr>
                <w:sz w:val="24"/>
                <w:szCs w:val="24"/>
              </w:rPr>
            </w:pPr>
            <w:r>
              <w:rPr>
                <w:sz w:val="24"/>
                <w:szCs w:val="24"/>
              </w:rPr>
              <w:t>1.3</w:t>
            </w:r>
          </w:p>
        </w:tc>
        <w:tc>
          <w:tcPr>
            <w:tcW w:w="3870" w:type="dxa"/>
          </w:tcPr>
          <w:p w14:paraId="4719E069" w14:textId="556279B5" w:rsidR="0063631E" w:rsidRPr="0063631E" w:rsidRDefault="0063631E" w:rsidP="003D49C1">
            <w:pPr>
              <w:spacing w:before="100" w:beforeAutospacing="1" w:after="100" w:afterAutospacing="1"/>
              <w:rPr>
                <w:sz w:val="24"/>
                <w:szCs w:val="24"/>
              </w:rPr>
            </w:pPr>
            <w:r w:rsidRPr="0063631E">
              <w:rPr>
                <w:sz w:val="24"/>
                <w:szCs w:val="24"/>
              </w:rPr>
              <w:t>Sơ đồ triển khai và y</w:t>
            </w:r>
            <w:r>
              <w:rPr>
                <w:sz w:val="24"/>
                <w:szCs w:val="24"/>
              </w:rPr>
              <w:t>êu cầu hệ th</w:t>
            </w:r>
            <w:r w:rsidR="00FC1EB2">
              <w:rPr>
                <w:sz w:val="24"/>
                <w:szCs w:val="24"/>
              </w:rPr>
              <w:t>ống</w:t>
            </w:r>
          </w:p>
        </w:tc>
        <w:tc>
          <w:tcPr>
            <w:tcW w:w="1620" w:type="dxa"/>
          </w:tcPr>
          <w:p w14:paraId="46C2E580" w14:textId="77777777" w:rsidR="0063631E" w:rsidRPr="00191A43" w:rsidRDefault="0063631E" w:rsidP="003D49C1">
            <w:pPr>
              <w:spacing w:before="100" w:beforeAutospacing="1" w:after="100" w:afterAutospacing="1"/>
              <w:rPr>
                <w:sz w:val="24"/>
                <w:szCs w:val="24"/>
              </w:rPr>
            </w:pPr>
          </w:p>
        </w:tc>
        <w:tc>
          <w:tcPr>
            <w:tcW w:w="1620" w:type="dxa"/>
          </w:tcPr>
          <w:p w14:paraId="3DEB32AC" w14:textId="77777777" w:rsidR="0063631E" w:rsidRPr="00191A43" w:rsidRDefault="0063631E" w:rsidP="003D49C1">
            <w:pPr>
              <w:spacing w:before="100" w:beforeAutospacing="1" w:after="100" w:afterAutospacing="1"/>
              <w:rPr>
                <w:sz w:val="24"/>
                <w:szCs w:val="24"/>
              </w:rPr>
            </w:pPr>
          </w:p>
        </w:tc>
        <w:tc>
          <w:tcPr>
            <w:tcW w:w="1350" w:type="dxa"/>
          </w:tcPr>
          <w:p w14:paraId="0303BBCB" w14:textId="77777777" w:rsidR="0063631E" w:rsidRPr="00191A43" w:rsidRDefault="0063631E" w:rsidP="003D49C1">
            <w:pPr>
              <w:spacing w:before="100" w:beforeAutospacing="1" w:after="100" w:afterAutospacing="1"/>
              <w:rPr>
                <w:sz w:val="24"/>
                <w:szCs w:val="24"/>
              </w:rPr>
            </w:pPr>
          </w:p>
        </w:tc>
      </w:tr>
      <w:tr w:rsidR="005C4912" w:rsidRPr="00191A43" w14:paraId="279ED55E" w14:textId="77777777" w:rsidTr="005C4912">
        <w:tc>
          <w:tcPr>
            <w:tcW w:w="625" w:type="dxa"/>
          </w:tcPr>
          <w:p w14:paraId="03A73098" w14:textId="77777777" w:rsidR="005C4912" w:rsidRPr="00191A43" w:rsidRDefault="005C4912" w:rsidP="003D49C1">
            <w:pPr>
              <w:spacing w:before="100" w:beforeAutospacing="1" w:after="100" w:afterAutospacing="1"/>
              <w:jc w:val="center"/>
              <w:rPr>
                <w:sz w:val="24"/>
                <w:szCs w:val="24"/>
              </w:rPr>
            </w:pPr>
            <w:r w:rsidRPr="00191A43">
              <w:rPr>
                <w:sz w:val="24"/>
                <w:szCs w:val="24"/>
              </w:rPr>
              <w:t>2</w:t>
            </w:r>
          </w:p>
        </w:tc>
        <w:tc>
          <w:tcPr>
            <w:tcW w:w="3870" w:type="dxa"/>
          </w:tcPr>
          <w:p w14:paraId="3FFFEBF8" w14:textId="77777777" w:rsidR="005C4912" w:rsidRPr="00191A43" w:rsidRDefault="005C4912" w:rsidP="003D49C1">
            <w:pPr>
              <w:spacing w:before="100" w:beforeAutospacing="1" w:after="100" w:afterAutospacing="1"/>
              <w:rPr>
                <w:sz w:val="24"/>
                <w:szCs w:val="24"/>
              </w:rPr>
            </w:pPr>
            <w:r w:rsidRPr="00191A43">
              <w:rPr>
                <w:sz w:val="24"/>
                <w:szCs w:val="24"/>
              </w:rPr>
              <w:t>Thiết kế ứng dụng</w:t>
            </w:r>
          </w:p>
        </w:tc>
        <w:tc>
          <w:tcPr>
            <w:tcW w:w="1620" w:type="dxa"/>
          </w:tcPr>
          <w:p w14:paraId="580C5E23" w14:textId="77777777" w:rsidR="005C4912" w:rsidRPr="00191A43" w:rsidRDefault="005C4912" w:rsidP="003D49C1">
            <w:pPr>
              <w:spacing w:before="100" w:beforeAutospacing="1" w:after="100" w:afterAutospacing="1"/>
              <w:rPr>
                <w:sz w:val="24"/>
                <w:szCs w:val="24"/>
              </w:rPr>
            </w:pPr>
          </w:p>
        </w:tc>
        <w:tc>
          <w:tcPr>
            <w:tcW w:w="1620" w:type="dxa"/>
          </w:tcPr>
          <w:p w14:paraId="6D8444C5" w14:textId="77777777" w:rsidR="005C4912" w:rsidRPr="00191A43" w:rsidRDefault="005C4912" w:rsidP="003D49C1">
            <w:pPr>
              <w:spacing w:before="100" w:beforeAutospacing="1" w:after="100" w:afterAutospacing="1"/>
              <w:rPr>
                <w:sz w:val="24"/>
                <w:szCs w:val="24"/>
              </w:rPr>
            </w:pPr>
          </w:p>
        </w:tc>
        <w:tc>
          <w:tcPr>
            <w:tcW w:w="1350" w:type="dxa"/>
          </w:tcPr>
          <w:p w14:paraId="064F3487" w14:textId="77777777" w:rsidR="005C4912" w:rsidRPr="00191A43" w:rsidRDefault="005C4912" w:rsidP="003D49C1">
            <w:pPr>
              <w:spacing w:before="100" w:beforeAutospacing="1" w:after="100" w:afterAutospacing="1"/>
              <w:rPr>
                <w:sz w:val="24"/>
                <w:szCs w:val="24"/>
              </w:rPr>
            </w:pPr>
          </w:p>
        </w:tc>
      </w:tr>
      <w:tr w:rsidR="005C4912" w:rsidRPr="008239F7" w14:paraId="35920CFA" w14:textId="77777777" w:rsidTr="005C4912">
        <w:tc>
          <w:tcPr>
            <w:tcW w:w="625" w:type="dxa"/>
          </w:tcPr>
          <w:p w14:paraId="136C4514" w14:textId="77777777" w:rsidR="005C4912" w:rsidRPr="00191A43" w:rsidRDefault="005C4912" w:rsidP="003D49C1">
            <w:pPr>
              <w:spacing w:before="100" w:beforeAutospacing="1" w:after="100" w:afterAutospacing="1"/>
              <w:jc w:val="center"/>
              <w:rPr>
                <w:sz w:val="24"/>
                <w:szCs w:val="24"/>
              </w:rPr>
            </w:pPr>
            <w:r w:rsidRPr="00191A43">
              <w:rPr>
                <w:sz w:val="24"/>
                <w:szCs w:val="24"/>
              </w:rPr>
              <w:lastRenderedPageBreak/>
              <w:t>2.1</w:t>
            </w:r>
          </w:p>
        </w:tc>
        <w:tc>
          <w:tcPr>
            <w:tcW w:w="3870" w:type="dxa"/>
          </w:tcPr>
          <w:p w14:paraId="3BA2C025" w14:textId="77777777" w:rsidR="005C4912" w:rsidRPr="00FD12A9" w:rsidRDefault="005C4912" w:rsidP="003D49C1">
            <w:pPr>
              <w:spacing w:before="100" w:beforeAutospacing="1" w:after="100" w:afterAutospacing="1"/>
              <w:rPr>
                <w:sz w:val="24"/>
                <w:szCs w:val="24"/>
              </w:rPr>
            </w:pPr>
            <w:r w:rsidRPr="00191A43">
              <w:rPr>
                <w:sz w:val="24"/>
                <w:szCs w:val="24"/>
              </w:rPr>
              <w:t>Thiết kế mô hình công nghệ</w:t>
            </w:r>
          </w:p>
        </w:tc>
        <w:tc>
          <w:tcPr>
            <w:tcW w:w="1620" w:type="dxa"/>
          </w:tcPr>
          <w:p w14:paraId="6DB227E7" w14:textId="77777777" w:rsidR="005C4912" w:rsidRPr="00191A43" w:rsidRDefault="005C4912" w:rsidP="003D49C1">
            <w:pPr>
              <w:spacing w:before="100" w:beforeAutospacing="1" w:after="100" w:afterAutospacing="1"/>
              <w:rPr>
                <w:sz w:val="24"/>
                <w:szCs w:val="24"/>
              </w:rPr>
            </w:pPr>
          </w:p>
        </w:tc>
        <w:tc>
          <w:tcPr>
            <w:tcW w:w="1620" w:type="dxa"/>
          </w:tcPr>
          <w:p w14:paraId="66B1A84D" w14:textId="77777777" w:rsidR="005C4912" w:rsidRPr="00191A43" w:rsidRDefault="005C4912" w:rsidP="003D49C1">
            <w:pPr>
              <w:spacing w:before="100" w:beforeAutospacing="1" w:after="100" w:afterAutospacing="1"/>
              <w:rPr>
                <w:sz w:val="24"/>
                <w:szCs w:val="24"/>
              </w:rPr>
            </w:pPr>
          </w:p>
        </w:tc>
        <w:tc>
          <w:tcPr>
            <w:tcW w:w="1350" w:type="dxa"/>
          </w:tcPr>
          <w:p w14:paraId="489274A7" w14:textId="77777777" w:rsidR="005C4912" w:rsidRPr="00191A43" w:rsidRDefault="005C4912" w:rsidP="003D49C1">
            <w:pPr>
              <w:spacing w:before="100" w:beforeAutospacing="1" w:after="100" w:afterAutospacing="1"/>
              <w:rPr>
                <w:sz w:val="24"/>
                <w:szCs w:val="24"/>
              </w:rPr>
            </w:pPr>
          </w:p>
        </w:tc>
      </w:tr>
      <w:tr w:rsidR="005C4912" w:rsidRPr="00191A43" w14:paraId="4E71EA65" w14:textId="77777777" w:rsidTr="005C4912">
        <w:tc>
          <w:tcPr>
            <w:tcW w:w="625" w:type="dxa"/>
          </w:tcPr>
          <w:p w14:paraId="3F089249" w14:textId="3BD28D58" w:rsidR="005C4912" w:rsidRPr="00CC688E" w:rsidRDefault="00CC688E" w:rsidP="003D49C1">
            <w:pPr>
              <w:spacing w:before="100" w:beforeAutospacing="1" w:after="100" w:afterAutospacing="1"/>
              <w:jc w:val="center"/>
              <w:rPr>
                <w:sz w:val="24"/>
                <w:szCs w:val="24"/>
              </w:rPr>
            </w:pPr>
            <w:r>
              <w:rPr>
                <w:sz w:val="24"/>
                <w:szCs w:val="24"/>
              </w:rPr>
              <w:t>2.2</w:t>
            </w:r>
          </w:p>
        </w:tc>
        <w:tc>
          <w:tcPr>
            <w:tcW w:w="3870" w:type="dxa"/>
          </w:tcPr>
          <w:p w14:paraId="46E0CE97" w14:textId="29C47B6C" w:rsidR="005C4912" w:rsidRPr="00CC688E" w:rsidRDefault="00CC688E" w:rsidP="003D49C1">
            <w:pPr>
              <w:spacing w:before="100" w:beforeAutospacing="1" w:after="100" w:afterAutospacing="1"/>
              <w:rPr>
                <w:sz w:val="24"/>
                <w:szCs w:val="24"/>
              </w:rPr>
            </w:pPr>
            <w:r>
              <w:rPr>
                <w:sz w:val="24"/>
                <w:szCs w:val="24"/>
              </w:rPr>
              <w:t xml:space="preserve">Thiết kế </w:t>
            </w:r>
            <w:r w:rsidR="002C40E0">
              <w:rPr>
                <w:sz w:val="24"/>
                <w:szCs w:val="24"/>
              </w:rPr>
              <w:t>các thực thể</w:t>
            </w:r>
          </w:p>
        </w:tc>
        <w:tc>
          <w:tcPr>
            <w:tcW w:w="1620" w:type="dxa"/>
          </w:tcPr>
          <w:p w14:paraId="3962490D" w14:textId="77777777" w:rsidR="005C4912" w:rsidRPr="00191A43" w:rsidRDefault="005C4912" w:rsidP="003D49C1">
            <w:pPr>
              <w:spacing w:before="100" w:beforeAutospacing="1" w:after="100" w:afterAutospacing="1"/>
              <w:rPr>
                <w:sz w:val="24"/>
                <w:szCs w:val="24"/>
              </w:rPr>
            </w:pPr>
          </w:p>
        </w:tc>
        <w:tc>
          <w:tcPr>
            <w:tcW w:w="1620" w:type="dxa"/>
          </w:tcPr>
          <w:p w14:paraId="0A995B88" w14:textId="77777777" w:rsidR="005C4912" w:rsidRPr="00191A43" w:rsidRDefault="005C4912" w:rsidP="003D49C1">
            <w:pPr>
              <w:spacing w:before="100" w:beforeAutospacing="1" w:after="100" w:afterAutospacing="1"/>
              <w:rPr>
                <w:sz w:val="24"/>
                <w:szCs w:val="24"/>
              </w:rPr>
            </w:pPr>
          </w:p>
        </w:tc>
        <w:tc>
          <w:tcPr>
            <w:tcW w:w="1350" w:type="dxa"/>
          </w:tcPr>
          <w:p w14:paraId="385921C9" w14:textId="77777777" w:rsidR="005C4912" w:rsidRPr="00191A43" w:rsidRDefault="005C4912" w:rsidP="003D49C1">
            <w:pPr>
              <w:spacing w:before="100" w:beforeAutospacing="1" w:after="100" w:afterAutospacing="1"/>
              <w:rPr>
                <w:sz w:val="24"/>
                <w:szCs w:val="24"/>
              </w:rPr>
            </w:pPr>
          </w:p>
        </w:tc>
      </w:tr>
      <w:tr w:rsidR="002C40E0" w:rsidRPr="00191A43" w14:paraId="7807BC30" w14:textId="77777777" w:rsidTr="005C4912">
        <w:tc>
          <w:tcPr>
            <w:tcW w:w="625" w:type="dxa"/>
          </w:tcPr>
          <w:p w14:paraId="2E2D5265" w14:textId="314E5ECC" w:rsidR="002C40E0" w:rsidRDefault="00F55749" w:rsidP="003D49C1">
            <w:pPr>
              <w:spacing w:before="100" w:beforeAutospacing="1" w:after="100" w:afterAutospacing="1"/>
              <w:jc w:val="center"/>
              <w:rPr>
                <w:sz w:val="24"/>
                <w:szCs w:val="24"/>
              </w:rPr>
            </w:pPr>
            <w:r>
              <w:rPr>
                <w:sz w:val="24"/>
                <w:szCs w:val="24"/>
              </w:rPr>
              <w:t>2.3</w:t>
            </w:r>
          </w:p>
        </w:tc>
        <w:tc>
          <w:tcPr>
            <w:tcW w:w="3870" w:type="dxa"/>
          </w:tcPr>
          <w:p w14:paraId="1BBEC27D" w14:textId="345EA455" w:rsidR="002C40E0" w:rsidRDefault="00F55749" w:rsidP="003D49C1">
            <w:pPr>
              <w:spacing w:before="100" w:beforeAutospacing="1" w:after="100" w:afterAutospacing="1"/>
              <w:rPr>
                <w:sz w:val="24"/>
                <w:szCs w:val="24"/>
              </w:rPr>
            </w:pPr>
            <w:r>
              <w:rPr>
                <w:sz w:val="24"/>
                <w:szCs w:val="24"/>
              </w:rPr>
              <w:t>Phác thảo sơ đồ</w:t>
            </w:r>
            <w:r w:rsidR="00AE527F">
              <w:rPr>
                <w:sz w:val="24"/>
                <w:szCs w:val="24"/>
              </w:rPr>
              <w:t xml:space="preserve"> tổ chức</w:t>
            </w:r>
            <w:r>
              <w:rPr>
                <w:sz w:val="24"/>
                <w:szCs w:val="24"/>
              </w:rPr>
              <w:t xml:space="preserve"> giao diện</w:t>
            </w:r>
          </w:p>
        </w:tc>
        <w:tc>
          <w:tcPr>
            <w:tcW w:w="1620" w:type="dxa"/>
          </w:tcPr>
          <w:p w14:paraId="0037E811" w14:textId="77777777" w:rsidR="002C40E0" w:rsidRPr="00191A43" w:rsidRDefault="002C40E0" w:rsidP="003D49C1">
            <w:pPr>
              <w:spacing w:before="100" w:beforeAutospacing="1" w:after="100" w:afterAutospacing="1"/>
              <w:rPr>
                <w:sz w:val="24"/>
                <w:szCs w:val="24"/>
              </w:rPr>
            </w:pPr>
          </w:p>
        </w:tc>
        <w:tc>
          <w:tcPr>
            <w:tcW w:w="1620" w:type="dxa"/>
          </w:tcPr>
          <w:p w14:paraId="7BCE7F8E" w14:textId="77777777" w:rsidR="002C40E0" w:rsidRPr="00191A43" w:rsidRDefault="002C40E0" w:rsidP="003D49C1">
            <w:pPr>
              <w:spacing w:before="100" w:beforeAutospacing="1" w:after="100" w:afterAutospacing="1"/>
              <w:rPr>
                <w:sz w:val="24"/>
                <w:szCs w:val="24"/>
              </w:rPr>
            </w:pPr>
          </w:p>
        </w:tc>
        <w:tc>
          <w:tcPr>
            <w:tcW w:w="1350" w:type="dxa"/>
          </w:tcPr>
          <w:p w14:paraId="3C00714F" w14:textId="77777777" w:rsidR="002C40E0" w:rsidRPr="00191A43" w:rsidRDefault="002C40E0" w:rsidP="003D49C1">
            <w:pPr>
              <w:spacing w:before="100" w:beforeAutospacing="1" w:after="100" w:afterAutospacing="1"/>
              <w:rPr>
                <w:sz w:val="24"/>
                <w:szCs w:val="24"/>
              </w:rPr>
            </w:pPr>
          </w:p>
        </w:tc>
      </w:tr>
      <w:tr w:rsidR="005C4912" w:rsidRPr="00191A43" w14:paraId="270CEF89" w14:textId="77777777" w:rsidTr="005C4912">
        <w:tc>
          <w:tcPr>
            <w:tcW w:w="625" w:type="dxa"/>
          </w:tcPr>
          <w:p w14:paraId="0339FE62" w14:textId="77777777" w:rsidR="005C4912" w:rsidRPr="00191A43" w:rsidRDefault="005C4912" w:rsidP="003D49C1">
            <w:pPr>
              <w:spacing w:before="100" w:beforeAutospacing="1" w:after="100" w:afterAutospacing="1"/>
              <w:jc w:val="center"/>
              <w:rPr>
                <w:sz w:val="24"/>
                <w:szCs w:val="24"/>
              </w:rPr>
            </w:pPr>
            <w:r w:rsidRPr="00191A43">
              <w:rPr>
                <w:sz w:val="24"/>
                <w:szCs w:val="24"/>
              </w:rPr>
              <w:t>3</w:t>
            </w:r>
          </w:p>
        </w:tc>
        <w:tc>
          <w:tcPr>
            <w:tcW w:w="3870" w:type="dxa"/>
          </w:tcPr>
          <w:p w14:paraId="62E0B956" w14:textId="77777777" w:rsidR="005C4912" w:rsidRPr="00191A43" w:rsidRDefault="005C4912" w:rsidP="003D49C1">
            <w:pPr>
              <w:spacing w:before="100" w:beforeAutospacing="1" w:after="100" w:afterAutospacing="1"/>
              <w:rPr>
                <w:sz w:val="24"/>
                <w:szCs w:val="24"/>
              </w:rPr>
            </w:pPr>
            <w:r w:rsidRPr="00191A43">
              <w:rPr>
                <w:sz w:val="24"/>
                <w:szCs w:val="24"/>
              </w:rPr>
              <w:t>Thực hiện dự án</w:t>
            </w:r>
          </w:p>
        </w:tc>
        <w:tc>
          <w:tcPr>
            <w:tcW w:w="1620" w:type="dxa"/>
          </w:tcPr>
          <w:p w14:paraId="6232F9E0" w14:textId="77777777" w:rsidR="005C4912" w:rsidRPr="00191A43" w:rsidRDefault="005C4912" w:rsidP="003D49C1">
            <w:pPr>
              <w:spacing w:before="100" w:beforeAutospacing="1" w:after="100" w:afterAutospacing="1"/>
              <w:rPr>
                <w:sz w:val="24"/>
                <w:szCs w:val="24"/>
              </w:rPr>
            </w:pPr>
          </w:p>
        </w:tc>
        <w:tc>
          <w:tcPr>
            <w:tcW w:w="1620" w:type="dxa"/>
          </w:tcPr>
          <w:p w14:paraId="58A8EADA" w14:textId="77777777" w:rsidR="005C4912" w:rsidRPr="00191A43" w:rsidRDefault="005C4912" w:rsidP="003D49C1">
            <w:pPr>
              <w:spacing w:before="100" w:beforeAutospacing="1" w:after="100" w:afterAutospacing="1"/>
              <w:rPr>
                <w:sz w:val="24"/>
                <w:szCs w:val="24"/>
              </w:rPr>
            </w:pPr>
          </w:p>
        </w:tc>
        <w:tc>
          <w:tcPr>
            <w:tcW w:w="1350" w:type="dxa"/>
          </w:tcPr>
          <w:p w14:paraId="63469D49" w14:textId="77777777" w:rsidR="005C4912" w:rsidRPr="00191A43" w:rsidRDefault="005C4912" w:rsidP="003D49C1">
            <w:pPr>
              <w:spacing w:before="100" w:beforeAutospacing="1" w:after="100" w:afterAutospacing="1"/>
              <w:rPr>
                <w:sz w:val="24"/>
                <w:szCs w:val="24"/>
              </w:rPr>
            </w:pPr>
          </w:p>
        </w:tc>
      </w:tr>
      <w:tr w:rsidR="005C4912" w:rsidRPr="00191A43" w14:paraId="4D17862D" w14:textId="77777777" w:rsidTr="005C4912">
        <w:tc>
          <w:tcPr>
            <w:tcW w:w="625" w:type="dxa"/>
          </w:tcPr>
          <w:p w14:paraId="364E1178" w14:textId="77777777" w:rsidR="005C4912" w:rsidRPr="00191A43" w:rsidRDefault="005C4912" w:rsidP="003D49C1">
            <w:pPr>
              <w:spacing w:before="100" w:beforeAutospacing="1" w:after="100" w:afterAutospacing="1"/>
              <w:jc w:val="center"/>
              <w:rPr>
                <w:sz w:val="24"/>
                <w:szCs w:val="24"/>
              </w:rPr>
            </w:pPr>
            <w:r w:rsidRPr="00191A43">
              <w:rPr>
                <w:sz w:val="24"/>
                <w:szCs w:val="24"/>
              </w:rPr>
              <w:t>3.1</w:t>
            </w:r>
          </w:p>
        </w:tc>
        <w:tc>
          <w:tcPr>
            <w:tcW w:w="3870" w:type="dxa"/>
          </w:tcPr>
          <w:p w14:paraId="6C00F2FF" w14:textId="77777777" w:rsidR="005C4912" w:rsidRPr="00191A43" w:rsidRDefault="005C4912" w:rsidP="003D49C1">
            <w:pPr>
              <w:spacing w:before="100" w:beforeAutospacing="1" w:after="100" w:afterAutospacing="1"/>
              <w:rPr>
                <w:sz w:val="24"/>
                <w:szCs w:val="24"/>
              </w:rPr>
            </w:pPr>
            <w:r w:rsidRPr="00191A43">
              <w:rPr>
                <w:sz w:val="24"/>
                <w:szCs w:val="24"/>
              </w:rPr>
              <w:t>Tạo giao diện</w:t>
            </w:r>
          </w:p>
        </w:tc>
        <w:tc>
          <w:tcPr>
            <w:tcW w:w="1620" w:type="dxa"/>
          </w:tcPr>
          <w:p w14:paraId="7B7708A2" w14:textId="77777777" w:rsidR="005C4912" w:rsidRPr="00191A43" w:rsidRDefault="005C4912" w:rsidP="003D49C1">
            <w:pPr>
              <w:spacing w:before="100" w:beforeAutospacing="1" w:after="100" w:afterAutospacing="1"/>
              <w:rPr>
                <w:sz w:val="24"/>
                <w:szCs w:val="24"/>
              </w:rPr>
            </w:pPr>
          </w:p>
        </w:tc>
        <w:tc>
          <w:tcPr>
            <w:tcW w:w="1620" w:type="dxa"/>
          </w:tcPr>
          <w:p w14:paraId="2093338D" w14:textId="77777777" w:rsidR="005C4912" w:rsidRPr="00191A43" w:rsidRDefault="005C4912" w:rsidP="003D49C1">
            <w:pPr>
              <w:spacing w:before="100" w:beforeAutospacing="1" w:after="100" w:afterAutospacing="1"/>
              <w:rPr>
                <w:sz w:val="24"/>
                <w:szCs w:val="24"/>
              </w:rPr>
            </w:pPr>
          </w:p>
        </w:tc>
        <w:tc>
          <w:tcPr>
            <w:tcW w:w="1350" w:type="dxa"/>
          </w:tcPr>
          <w:p w14:paraId="4A2D7613" w14:textId="77777777" w:rsidR="005C4912" w:rsidRPr="00191A43" w:rsidRDefault="005C4912" w:rsidP="003D49C1">
            <w:pPr>
              <w:spacing w:before="100" w:beforeAutospacing="1" w:after="100" w:afterAutospacing="1"/>
              <w:rPr>
                <w:sz w:val="24"/>
                <w:szCs w:val="24"/>
              </w:rPr>
            </w:pPr>
          </w:p>
        </w:tc>
      </w:tr>
      <w:tr w:rsidR="005C4912" w:rsidRPr="00191A43" w14:paraId="2902B506" w14:textId="77777777" w:rsidTr="005C4912">
        <w:tc>
          <w:tcPr>
            <w:tcW w:w="625" w:type="dxa"/>
          </w:tcPr>
          <w:p w14:paraId="1A834CEF" w14:textId="25CB65DE" w:rsidR="005C4912" w:rsidRPr="00FD12A9" w:rsidRDefault="002F4EB4" w:rsidP="003D49C1">
            <w:pPr>
              <w:spacing w:before="100" w:beforeAutospacing="1" w:after="100" w:afterAutospacing="1"/>
              <w:jc w:val="center"/>
              <w:rPr>
                <w:sz w:val="24"/>
                <w:szCs w:val="24"/>
              </w:rPr>
            </w:pPr>
            <w:r>
              <w:rPr>
                <w:sz w:val="24"/>
                <w:szCs w:val="24"/>
              </w:rPr>
              <w:t>3.2</w:t>
            </w:r>
          </w:p>
        </w:tc>
        <w:tc>
          <w:tcPr>
            <w:tcW w:w="3870" w:type="dxa"/>
          </w:tcPr>
          <w:p w14:paraId="3A2B2578" w14:textId="37F87AD4" w:rsidR="005C4912" w:rsidRPr="002F4EB4" w:rsidRDefault="002F4EB4" w:rsidP="003D49C1">
            <w:pPr>
              <w:spacing w:before="100" w:beforeAutospacing="1" w:after="100" w:afterAutospacing="1"/>
              <w:rPr>
                <w:sz w:val="24"/>
                <w:szCs w:val="24"/>
              </w:rPr>
            </w:pPr>
            <w:r>
              <w:rPr>
                <w:sz w:val="24"/>
                <w:szCs w:val="24"/>
              </w:rPr>
              <w:t>Tạo CSDL</w:t>
            </w:r>
          </w:p>
        </w:tc>
        <w:tc>
          <w:tcPr>
            <w:tcW w:w="1620" w:type="dxa"/>
          </w:tcPr>
          <w:p w14:paraId="244952B9" w14:textId="77777777" w:rsidR="005C4912" w:rsidRPr="00191A43" w:rsidRDefault="005C4912" w:rsidP="003D49C1">
            <w:pPr>
              <w:spacing w:before="100" w:beforeAutospacing="1" w:after="100" w:afterAutospacing="1"/>
              <w:rPr>
                <w:sz w:val="24"/>
                <w:szCs w:val="24"/>
              </w:rPr>
            </w:pPr>
          </w:p>
        </w:tc>
        <w:tc>
          <w:tcPr>
            <w:tcW w:w="1620" w:type="dxa"/>
          </w:tcPr>
          <w:p w14:paraId="2BF74CCA" w14:textId="77777777" w:rsidR="005C4912" w:rsidRPr="00191A43" w:rsidRDefault="005C4912" w:rsidP="003D49C1">
            <w:pPr>
              <w:spacing w:before="100" w:beforeAutospacing="1" w:after="100" w:afterAutospacing="1"/>
              <w:rPr>
                <w:sz w:val="24"/>
                <w:szCs w:val="24"/>
              </w:rPr>
            </w:pPr>
          </w:p>
        </w:tc>
        <w:tc>
          <w:tcPr>
            <w:tcW w:w="1350" w:type="dxa"/>
          </w:tcPr>
          <w:p w14:paraId="4949A318" w14:textId="77777777" w:rsidR="005C4912" w:rsidRPr="00191A43" w:rsidRDefault="005C4912" w:rsidP="003D49C1">
            <w:pPr>
              <w:spacing w:before="100" w:beforeAutospacing="1" w:after="100" w:afterAutospacing="1"/>
              <w:rPr>
                <w:sz w:val="24"/>
                <w:szCs w:val="24"/>
              </w:rPr>
            </w:pPr>
          </w:p>
        </w:tc>
      </w:tr>
      <w:tr w:rsidR="00EA4BEE" w:rsidRPr="00191A43" w14:paraId="3AEC4683" w14:textId="77777777" w:rsidTr="005C4912">
        <w:tc>
          <w:tcPr>
            <w:tcW w:w="625" w:type="dxa"/>
          </w:tcPr>
          <w:p w14:paraId="1EEF3A29" w14:textId="50248576" w:rsidR="00EA4BEE" w:rsidRDefault="00EA4BEE" w:rsidP="003D49C1">
            <w:pPr>
              <w:spacing w:before="100" w:beforeAutospacing="1" w:after="100" w:afterAutospacing="1"/>
              <w:jc w:val="center"/>
              <w:rPr>
                <w:sz w:val="24"/>
                <w:szCs w:val="24"/>
              </w:rPr>
            </w:pPr>
            <w:r>
              <w:rPr>
                <w:sz w:val="24"/>
                <w:szCs w:val="24"/>
              </w:rPr>
              <w:t>3.3</w:t>
            </w:r>
          </w:p>
        </w:tc>
        <w:tc>
          <w:tcPr>
            <w:tcW w:w="3870" w:type="dxa"/>
          </w:tcPr>
          <w:p w14:paraId="5A9708DD" w14:textId="350B1810" w:rsidR="00EA4BEE" w:rsidRDefault="00EA4BEE" w:rsidP="003D49C1">
            <w:pPr>
              <w:spacing w:before="100" w:beforeAutospacing="1" w:after="100" w:afterAutospacing="1"/>
              <w:rPr>
                <w:sz w:val="24"/>
                <w:szCs w:val="24"/>
              </w:rPr>
            </w:pPr>
            <w:r>
              <w:rPr>
                <w:sz w:val="24"/>
                <w:szCs w:val="24"/>
              </w:rPr>
              <w:t xml:space="preserve">Lập trình </w:t>
            </w:r>
            <w:r w:rsidR="00312432">
              <w:rPr>
                <w:sz w:val="24"/>
                <w:szCs w:val="24"/>
              </w:rPr>
              <w:t>CSDL</w:t>
            </w:r>
          </w:p>
        </w:tc>
        <w:tc>
          <w:tcPr>
            <w:tcW w:w="1620" w:type="dxa"/>
          </w:tcPr>
          <w:p w14:paraId="6F3BFB8C" w14:textId="77777777" w:rsidR="00EA4BEE" w:rsidRPr="00191A43" w:rsidRDefault="00EA4BEE" w:rsidP="003D49C1">
            <w:pPr>
              <w:spacing w:before="100" w:beforeAutospacing="1" w:after="100" w:afterAutospacing="1"/>
              <w:rPr>
                <w:sz w:val="24"/>
                <w:szCs w:val="24"/>
              </w:rPr>
            </w:pPr>
          </w:p>
        </w:tc>
        <w:tc>
          <w:tcPr>
            <w:tcW w:w="1620" w:type="dxa"/>
          </w:tcPr>
          <w:p w14:paraId="6B2E0DF6" w14:textId="77777777" w:rsidR="00EA4BEE" w:rsidRPr="00191A43" w:rsidRDefault="00EA4BEE" w:rsidP="003D49C1">
            <w:pPr>
              <w:spacing w:before="100" w:beforeAutospacing="1" w:after="100" w:afterAutospacing="1"/>
              <w:rPr>
                <w:sz w:val="24"/>
                <w:szCs w:val="24"/>
              </w:rPr>
            </w:pPr>
          </w:p>
        </w:tc>
        <w:tc>
          <w:tcPr>
            <w:tcW w:w="1350" w:type="dxa"/>
          </w:tcPr>
          <w:p w14:paraId="60DA89FB" w14:textId="77777777" w:rsidR="00EA4BEE" w:rsidRPr="00191A43" w:rsidRDefault="00EA4BEE" w:rsidP="003D49C1">
            <w:pPr>
              <w:spacing w:before="100" w:beforeAutospacing="1" w:after="100" w:afterAutospacing="1"/>
              <w:rPr>
                <w:sz w:val="24"/>
                <w:szCs w:val="24"/>
              </w:rPr>
            </w:pPr>
          </w:p>
        </w:tc>
      </w:tr>
      <w:tr w:rsidR="009067C0" w:rsidRPr="00191A43" w14:paraId="572A05FB" w14:textId="77777777" w:rsidTr="005C4912">
        <w:tc>
          <w:tcPr>
            <w:tcW w:w="625" w:type="dxa"/>
          </w:tcPr>
          <w:p w14:paraId="2FCEDB92" w14:textId="216C3BDE" w:rsidR="009067C0" w:rsidRDefault="009067C0" w:rsidP="003D49C1">
            <w:pPr>
              <w:spacing w:before="100" w:beforeAutospacing="1" w:after="100" w:afterAutospacing="1"/>
              <w:jc w:val="center"/>
              <w:rPr>
                <w:sz w:val="24"/>
                <w:szCs w:val="24"/>
              </w:rPr>
            </w:pPr>
            <w:r>
              <w:rPr>
                <w:sz w:val="24"/>
                <w:szCs w:val="24"/>
              </w:rPr>
              <w:t>3.4</w:t>
            </w:r>
          </w:p>
        </w:tc>
        <w:tc>
          <w:tcPr>
            <w:tcW w:w="3870" w:type="dxa"/>
          </w:tcPr>
          <w:p w14:paraId="2DCA4BD4" w14:textId="2FC85842" w:rsidR="009067C0" w:rsidRDefault="009067C0" w:rsidP="003D49C1">
            <w:pPr>
              <w:spacing w:before="100" w:beforeAutospacing="1" w:after="100" w:afterAutospacing="1"/>
              <w:rPr>
                <w:sz w:val="24"/>
                <w:szCs w:val="24"/>
              </w:rPr>
            </w:pPr>
            <w:r>
              <w:rPr>
                <w:sz w:val="24"/>
                <w:szCs w:val="24"/>
              </w:rPr>
              <w:t>Lập trình thư viện tiện ích</w:t>
            </w:r>
          </w:p>
        </w:tc>
        <w:tc>
          <w:tcPr>
            <w:tcW w:w="1620" w:type="dxa"/>
          </w:tcPr>
          <w:p w14:paraId="44CBCB0C" w14:textId="77777777" w:rsidR="009067C0" w:rsidRPr="00191A43" w:rsidRDefault="009067C0" w:rsidP="003D49C1">
            <w:pPr>
              <w:spacing w:before="100" w:beforeAutospacing="1" w:after="100" w:afterAutospacing="1"/>
              <w:rPr>
                <w:sz w:val="24"/>
                <w:szCs w:val="24"/>
              </w:rPr>
            </w:pPr>
          </w:p>
        </w:tc>
        <w:tc>
          <w:tcPr>
            <w:tcW w:w="1620" w:type="dxa"/>
          </w:tcPr>
          <w:p w14:paraId="59396CB1" w14:textId="77777777" w:rsidR="009067C0" w:rsidRPr="00191A43" w:rsidRDefault="009067C0" w:rsidP="003D49C1">
            <w:pPr>
              <w:spacing w:before="100" w:beforeAutospacing="1" w:after="100" w:afterAutospacing="1"/>
              <w:rPr>
                <w:sz w:val="24"/>
                <w:szCs w:val="24"/>
              </w:rPr>
            </w:pPr>
          </w:p>
        </w:tc>
        <w:tc>
          <w:tcPr>
            <w:tcW w:w="1350" w:type="dxa"/>
          </w:tcPr>
          <w:p w14:paraId="0B0B9A45" w14:textId="77777777" w:rsidR="009067C0" w:rsidRPr="00191A43" w:rsidRDefault="009067C0" w:rsidP="003D49C1">
            <w:pPr>
              <w:spacing w:before="100" w:beforeAutospacing="1" w:after="100" w:afterAutospacing="1"/>
              <w:rPr>
                <w:sz w:val="24"/>
                <w:szCs w:val="24"/>
              </w:rPr>
            </w:pPr>
          </w:p>
        </w:tc>
      </w:tr>
      <w:tr w:rsidR="001F3D8D" w:rsidRPr="00191A43" w14:paraId="22A47DD3" w14:textId="77777777" w:rsidTr="005C4912">
        <w:tc>
          <w:tcPr>
            <w:tcW w:w="625" w:type="dxa"/>
          </w:tcPr>
          <w:p w14:paraId="2E45867C" w14:textId="1AACA37D" w:rsidR="001F3D8D" w:rsidRDefault="001F3D8D" w:rsidP="003D49C1">
            <w:pPr>
              <w:spacing w:before="100" w:beforeAutospacing="1" w:after="100" w:afterAutospacing="1"/>
              <w:jc w:val="center"/>
              <w:rPr>
                <w:sz w:val="24"/>
                <w:szCs w:val="24"/>
              </w:rPr>
            </w:pPr>
            <w:r>
              <w:rPr>
                <w:sz w:val="24"/>
                <w:szCs w:val="24"/>
              </w:rPr>
              <w:t>3.5</w:t>
            </w:r>
          </w:p>
        </w:tc>
        <w:tc>
          <w:tcPr>
            <w:tcW w:w="3870" w:type="dxa"/>
          </w:tcPr>
          <w:p w14:paraId="3C451791" w14:textId="7438DF1F" w:rsidR="001F3D8D" w:rsidRDefault="001F3D8D" w:rsidP="003D49C1">
            <w:pPr>
              <w:spacing w:before="100" w:beforeAutospacing="1" w:after="100" w:afterAutospacing="1"/>
              <w:rPr>
                <w:sz w:val="24"/>
                <w:szCs w:val="24"/>
              </w:rPr>
            </w:pPr>
            <w:r>
              <w:rPr>
                <w:sz w:val="24"/>
                <w:szCs w:val="24"/>
              </w:rPr>
              <w:t>Lập trình nghiệp vụ</w:t>
            </w:r>
          </w:p>
        </w:tc>
        <w:tc>
          <w:tcPr>
            <w:tcW w:w="1620" w:type="dxa"/>
          </w:tcPr>
          <w:p w14:paraId="41A5EB52" w14:textId="77777777" w:rsidR="001F3D8D" w:rsidRPr="00191A43" w:rsidRDefault="001F3D8D" w:rsidP="003D49C1">
            <w:pPr>
              <w:spacing w:before="100" w:beforeAutospacing="1" w:after="100" w:afterAutospacing="1"/>
              <w:rPr>
                <w:sz w:val="24"/>
                <w:szCs w:val="24"/>
              </w:rPr>
            </w:pPr>
          </w:p>
        </w:tc>
        <w:tc>
          <w:tcPr>
            <w:tcW w:w="1620" w:type="dxa"/>
          </w:tcPr>
          <w:p w14:paraId="154173DF" w14:textId="77777777" w:rsidR="001F3D8D" w:rsidRPr="00191A43" w:rsidRDefault="001F3D8D" w:rsidP="003D49C1">
            <w:pPr>
              <w:spacing w:before="100" w:beforeAutospacing="1" w:after="100" w:afterAutospacing="1"/>
              <w:rPr>
                <w:sz w:val="24"/>
                <w:szCs w:val="24"/>
              </w:rPr>
            </w:pPr>
          </w:p>
        </w:tc>
        <w:tc>
          <w:tcPr>
            <w:tcW w:w="1350" w:type="dxa"/>
          </w:tcPr>
          <w:p w14:paraId="0B06E5A4" w14:textId="77777777" w:rsidR="001F3D8D" w:rsidRPr="00191A43" w:rsidRDefault="001F3D8D" w:rsidP="003D49C1">
            <w:pPr>
              <w:spacing w:before="100" w:beforeAutospacing="1" w:after="100" w:afterAutospacing="1"/>
              <w:rPr>
                <w:sz w:val="24"/>
                <w:szCs w:val="24"/>
              </w:rPr>
            </w:pPr>
          </w:p>
        </w:tc>
      </w:tr>
      <w:tr w:rsidR="005C4912" w:rsidRPr="00191A43" w14:paraId="718B9ED7" w14:textId="77777777" w:rsidTr="005C4912">
        <w:tc>
          <w:tcPr>
            <w:tcW w:w="625" w:type="dxa"/>
          </w:tcPr>
          <w:p w14:paraId="67E770D5" w14:textId="77777777" w:rsidR="005C4912" w:rsidRPr="00191A43" w:rsidRDefault="005C4912" w:rsidP="003D49C1">
            <w:pPr>
              <w:spacing w:before="100" w:beforeAutospacing="1" w:after="100" w:afterAutospacing="1"/>
              <w:jc w:val="center"/>
              <w:rPr>
                <w:sz w:val="24"/>
                <w:szCs w:val="24"/>
              </w:rPr>
            </w:pPr>
            <w:r w:rsidRPr="00191A43">
              <w:rPr>
                <w:sz w:val="24"/>
                <w:szCs w:val="24"/>
              </w:rPr>
              <w:t>4</w:t>
            </w:r>
          </w:p>
        </w:tc>
        <w:tc>
          <w:tcPr>
            <w:tcW w:w="3870" w:type="dxa"/>
          </w:tcPr>
          <w:p w14:paraId="34E08A6C" w14:textId="77777777" w:rsidR="005C4912" w:rsidRPr="00191A43" w:rsidRDefault="005C4912" w:rsidP="003D49C1">
            <w:pPr>
              <w:spacing w:before="100" w:beforeAutospacing="1" w:after="100" w:afterAutospacing="1"/>
              <w:rPr>
                <w:sz w:val="24"/>
                <w:szCs w:val="24"/>
              </w:rPr>
            </w:pPr>
            <w:r w:rsidRPr="00191A43">
              <w:rPr>
                <w:sz w:val="24"/>
                <w:szCs w:val="24"/>
              </w:rPr>
              <w:t>Kiểm thử</w:t>
            </w:r>
          </w:p>
        </w:tc>
        <w:tc>
          <w:tcPr>
            <w:tcW w:w="1620" w:type="dxa"/>
          </w:tcPr>
          <w:p w14:paraId="252B326B" w14:textId="77777777" w:rsidR="005C4912" w:rsidRPr="00191A43" w:rsidRDefault="005C4912" w:rsidP="003D49C1">
            <w:pPr>
              <w:spacing w:before="100" w:beforeAutospacing="1" w:after="100" w:afterAutospacing="1"/>
              <w:rPr>
                <w:sz w:val="24"/>
                <w:szCs w:val="24"/>
              </w:rPr>
            </w:pPr>
          </w:p>
        </w:tc>
        <w:tc>
          <w:tcPr>
            <w:tcW w:w="1620" w:type="dxa"/>
          </w:tcPr>
          <w:p w14:paraId="0539FCE7" w14:textId="77777777" w:rsidR="005C4912" w:rsidRPr="00191A43" w:rsidRDefault="005C4912" w:rsidP="003D49C1">
            <w:pPr>
              <w:spacing w:before="100" w:beforeAutospacing="1" w:after="100" w:afterAutospacing="1"/>
              <w:rPr>
                <w:sz w:val="24"/>
                <w:szCs w:val="24"/>
              </w:rPr>
            </w:pPr>
          </w:p>
        </w:tc>
        <w:tc>
          <w:tcPr>
            <w:tcW w:w="1350" w:type="dxa"/>
          </w:tcPr>
          <w:p w14:paraId="1CA7EF14" w14:textId="77777777" w:rsidR="005C4912" w:rsidRPr="00191A43" w:rsidRDefault="005C4912" w:rsidP="003D49C1">
            <w:pPr>
              <w:spacing w:before="100" w:beforeAutospacing="1" w:after="100" w:afterAutospacing="1"/>
              <w:rPr>
                <w:sz w:val="24"/>
                <w:szCs w:val="24"/>
              </w:rPr>
            </w:pPr>
          </w:p>
        </w:tc>
      </w:tr>
      <w:tr w:rsidR="005C4912" w:rsidRPr="008239F7" w14:paraId="199BD9FE" w14:textId="77777777" w:rsidTr="005C4912">
        <w:tc>
          <w:tcPr>
            <w:tcW w:w="625" w:type="dxa"/>
          </w:tcPr>
          <w:p w14:paraId="14599060" w14:textId="77777777" w:rsidR="005C4912" w:rsidRPr="00191A43" w:rsidRDefault="005C4912" w:rsidP="003D49C1">
            <w:pPr>
              <w:spacing w:before="100" w:beforeAutospacing="1" w:after="100" w:afterAutospacing="1"/>
              <w:jc w:val="center"/>
              <w:rPr>
                <w:sz w:val="24"/>
                <w:szCs w:val="24"/>
              </w:rPr>
            </w:pPr>
            <w:r w:rsidRPr="00191A43">
              <w:rPr>
                <w:sz w:val="24"/>
                <w:szCs w:val="24"/>
              </w:rPr>
              <w:t>4.1</w:t>
            </w:r>
          </w:p>
        </w:tc>
        <w:tc>
          <w:tcPr>
            <w:tcW w:w="3870" w:type="dxa"/>
          </w:tcPr>
          <w:p w14:paraId="4B046680" w14:textId="39F25139" w:rsidR="005C4912" w:rsidRPr="00191A43" w:rsidRDefault="005C4912" w:rsidP="003D49C1">
            <w:pPr>
              <w:spacing w:before="100" w:beforeAutospacing="1" w:after="100" w:afterAutospacing="1"/>
              <w:rPr>
                <w:sz w:val="24"/>
                <w:szCs w:val="24"/>
              </w:rPr>
            </w:pPr>
            <w:r w:rsidRPr="00191A43">
              <w:rPr>
                <w:sz w:val="24"/>
                <w:szCs w:val="24"/>
              </w:rPr>
              <w:t>Xây dựng kịch bản kiểm thử</w:t>
            </w:r>
          </w:p>
        </w:tc>
        <w:tc>
          <w:tcPr>
            <w:tcW w:w="1620" w:type="dxa"/>
          </w:tcPr>
          <w:p w14:paraId="02DD1C1D" w14:textId="77777777" w:rsidR="005C4912" w:rsidRPr="00191A43" w:rsidRDefault="005C4912" w:rsidP="003D49C1">
            <w:pPr>
              <w:spacing w:before="100" w:beforeAutospacing="1" w:after="100" w:afterAutospacing="1"/>
              <w:rPr>
                <w:sz w:val="24"/>
                <w:szCs w:val="24"/>
              </w:rPr>
            </w:pPr>
          </w:p>
        </w:tc>
        <w:tc>
          <w:tcPr>
            <w:tcW w:w="1620" w:type="dxa"/>
          </w:tcPr>
          <w:p w14:paraId="778C2F51" w14:textId="77777777" w:rsidR="005C4912" w:rsidRPr="00191A43" w:rsidRDefault="005C4912" w:rsidP="003D49C1">
            <w:pPr>
              <w:spacing w:before="100" w:beforeAutospacing="1" w:after="100" w:afterAutospacing="1"/>
              <w:rPr>
                <w:sz w:val="24"/>
                <w:szCs w:val="24"/>
              </w:rPr>
            </w:pPr>
          </w:p>
        </w:tc>
        <w:tc>
          <w:tcPr>
            <w:tcW w:w="1350" w:type="dxa"/>
          </w:tcPr>
          <w:p w14:paraId="58002BC4" w14:textId="77777777" w:rsidR="005C4912" w:rsidRPr="00191A43" w:rsidRDefault="005C4912" w:rsidP="003D49C1">
            <w:pPr>
              <w:spacing w:before="100" w:beforeAutospacing="1" w:after="100" w:afterAutospacing="1"/>
              <w:rPr>
                <w:sz w:val="24"/>
                <w:szCs w:val="24"/>
              </w:rPr>
            </w:pPr>
          </w:p>
        </w:tc>
      </w:tr>
      <w:tr w:rsidR="00F654DB" w:rsidRPr="00FA3351" w14:paraId="665390BF" w14:textId="77777777" w:rsidTr="005C4912">
        <w:tc>
          <w:tcPr>
            <w:tcW w:w="625" w:type="dxa"/>
          </w:tcPr>
          <w:p w14:paraId="19CF7380" w14:textId="7EDEA575" w:rsidR="00F654DB" w:rsidRPr="00F654DB" w:rsidRDefault="00F654DB" w:rsidP="003D49C1">
            <w:pPr>
              <w:spacing w:before="100" w:beforeAutospacing="1" w:after="100" w:afterAutospacing="1"/>
              <w:jc w:val="center"/>
              <w:rPr>
                <w:sz w:val="24"/>
                <w:szCs w:val="24"/>
              </w:rPr>
            </w:pPr>
            <w:r>
              <w:rPr>
                <w:sz w:val="24"/>
                <w:szCs w:val="24"/>
              </w:rPr>
              <w:t>4.2</w:t>
            </w:r>
          </w:p>
        </w:tc>
        <w:tc>
          <w:tcPr>
            <w:tcW w:w="3870" w:type="dxa"/>
          </w:tcPr>
          <w:p w14:paraId="468EBDE1" w14:textId="11EC79C9" w:rsidR="00F654DB" w:rsidRPr="00F654DB" w:rsidRDefault="00F654DB" w:rsidP="003D49C1">
            <w:pPr>
              <w:spacing w:before="100" w:beforeAutospacing="1" w:after="100" w:afterAutospacing="1"/>
              <w:rPr>
                <w:sz w:val="24"/>
                <w:szCs w:val="24"/>
              </w:rPr>
            </w:pPr>
            <w:r>
              <w:rPr>
                <w:sz w:val="24"/>
                <w:szCs w:val="24"/>
              </w:rPr>
              <w:t>Sửa lỗi</w:t>
            </w:r>
          </w:p>
        </w:tc>
        <w:tc>
          <w:tcPr>
            <w:tcW w:w="1620" w:type="dxa"/>
          </w:tcPr>
          <w:p w14:paraId="6D174C68" w14:textId="77777777" w:rsidR="00F654DB" w:rsidRPr="00191A43" w:rsidRDefault="00F654DB" w:rsidP="003D49C1">
            <w:pPr>
              <w:spacing w:before="100" w:beforeAutospacing="1" w:after="100" w:afterAutospacing="1"/>
              <w:rPr>
                <w:sz w:val="24"/>
                <w:szCs w:val="24"/>
              </w:rPr>
            </w:pPr>
          </w:p>
        </w:tc>
        <w:tc>
          <w:tcPr>
            <w:tcW w:w="1620" w:type="dxa"/>
          </w:tcPr>
          <w:p w14:paraId="31DB32A9" w14:textId="77777777" w:rsidR="00F654DB" w:rsidRPr="00191A43" w:rsidRDefault="00F654DB" w:rsidP="003D49C1">
            <w:pPr>
              <w:spacing w:before="100" w:beforeAutospacing="1" w:after="100" w:afterAutospacing="1"/>
              <w:rPr>
                <w:sz w:val="24"/>
                <w:szCs w:val="24"/>
              </w:rPr>
            </w:pPr>
          </w:p>
        </w:tc>
        <w:tc>
          <w:tcPr>
            <w:tcW w:w="1350" w:type="dxa"/>
          </w:tcPr>
          <w:p w14:paraId="4133410E" w14:textId="77777777" w:rsidR="00F654DB" w:rsidRPr="00191A43" w:rsidRDefault="00F654DB" w:rsidP="003D49C1">
            <w:pPr>
              <w:spacing w:before="100" w:beforeAutospacing="1" w:after="100" w:afterAutospacing="1"/>
              <w:rPr>
                <w:sz w:val="24"/>
                <w:szCs w:val="24"/>
              </w:rPr>
            </w:pPr>
          </w:p>
        </w:tc>
      </w:tr>
      <w:tr w:rsidR="005C4912" w:rsidRPr="00191A43" w14:paraId="1677C4C4" w14:textId="77777777" w:rsidTr="005C4912">
        <w:tc>
          <w:tcPr>
            <w:tcW w:w="625" w:type="dxa"/>
          </w:tcPr>
          <w:p w14:paraId="76F1337A" w14:textId="77777777" w:rsidR="005C4912" w:rsidRPr="00191A43" w:rsidRDefault="005C4912" w:rsidP="003D49C1">
            <w:pPr>
              <w:spacing w:before="100" w:beforeAutospacing="1" w:after="100" w:afterAutospacing="1"/>
              <w:jc w:val="center"/>
              <w:rPr>
                <w:sz w:val="24"/>
                <w:szCs w:val="24"/>
              </w:rPr>
            </w:pPr>
            <w:r w:rsidRPr="00191A43">
              <w:rPr>
                <w:sz w:val="24"/>
                <w:szCs w:val="24"/>
              </w:rPr>
              <w:t>5</w:t>
            </w:r>
          </w:p>
        </w:tc>
        <w:tc>
          <w:tcPr>
            <w:tcW w:w="3870" w:type="dxa"/>
          </w:tcPr>
          <w:p w14:paraId="1E50BF6A" w14:textId="77777777" w:rsidR="005C4912" w:rsidRPr="00191A43" w:rsidRDefault="005C4912" w:rsidP="003D49C1">
            <w:pPr>
              <w:spacing w:before="100" w:beforeAutospacing="1" w:after="100" w:afterAutospacing="1"/>
              <w:rPr>
                <w:sz w:val="24"/>
                <w:szCs w:val="24"/>
              </w:rPr>
            </w:pPr>
            <w:r w:rsidRPr="00191A43">
              <w:rPr>
                <w:sz w:val="24"/>
                <w:szCs w:val="24"/>
              </w:rPr>
              <w:t>Đóng gói &amp; triển khai</w:t>
            </w:r>
          </w:p>
        </w:tc>
        <w:tc>
          <w:tcPr>
            <w:tcW w:w="1620" w:type="dxa"/>
          </w:tcPr>
          <w:p w14:paraId="1ACC1529" w14:textId="77777777" w:rsidR="005C4912" w:rsidRPr="00191A43" w:rsidRDefault="005C4912" w:rsidP="003D49C1">
            <w:pPr>
              <w:spacing w:before="100" w:beforeAutospacing="1" w:after="100" w:afterAutospacing="1"/>
              <w:rPr>
                <w:sz w:val="24"/>
                <w:szCs w:val="24"/>
              </w:rPr>
            </w:pPr>
          </w:p>
        </w:tc>
        <w:tc>
          <w:tcPr>
            <w:tcW w:w="1620" w:type="dxa"/>
          </w:tcPr>
          <w:p w14:paraId="22547C98" w14:textId="77777777" w:rsidR="005C4912" w:rsidRPr="00191A43" w:rsidRDefault="005C4912" w:rsidP="003D49C1">
            <w:pPr>
              <w:spacing w:before="100" w:beforeAutospacing="1" w:after="100" w:afterAutospacing="1"/>
              <w:rPr>
                <w:sz w:val="24"/>
                <w:szCs w:val="24"/>
              </w:rPr>
            </w:pPr>
          </w:p>
        </w:tc>
        <w:tc>
          <w:tcPr>
            <w:tcW w:w="1350" w:type="dxa"/>
          </w:tcPr>
          <w:p w14:paraId="1E3C9DA0" w14:textId="77777777" w:rsidR="005C4912" w:rsidRPr="00191A43" w:rsidRDefault="005C4912" w:rsidP="003D49C1">
            <w:pPr>
              <w:spacing w:before="100" w:beforeAutospacing="1" w:after="100" w:afterAutospacing="1"/>
              <w:rPr>
                <w:sz w:val="24"/>
                <w:szCs w:val="24"/>
              </w:rPr>
            </w:pPr>
          </w:p>
        </w:tc>
      </w:tr>
      <w:tr w:rsidR="005C4912" w:rsidRPr="00191A43" w14:paraId="1634DA7B" w14:textId="77777777" w:rsidTr="005C4912">
        <w:tc>
          <w:tcPr>
            <w:tcW w:w="625" w:type="dxa"/>
          </w:tcPr>
          <w:p w14:paraId="0BC44B2E" w14:textId="77777777" w:rsidR="005C4912" w:rsidRPr="00191A43" w:rsidRDefault="005C4912" w:rsidP="003D49C1">
            <w:pPr>
              <w:spacing w:before="100" w:beforeAutospacing="1" w:after="100" w:afterAutospacing="1"/>
              <w:jc w:val="center"/>
              <w:rPr>
                <w:sz w:val="24"/>
                <w:szCs w:val="24"/>
              </w:rPr>
            </w:pPr>
            <w:r w:rsidRPr="00191A43">
              <w:rPr>
                <w:sz w:val="24"/>
                <w:szCs w:val="24"/>
              </w:rPr>
              <w:t>5.1</w:t>
            </w:r>
          </w:p>
        </w:tc>
        <w:tc>
          <w:tcPr>
            <w:tcW w:w="3870" w:type="dxa"/>
          </w:tcPr>
          <w:p w14:paraId="0484CB21" w14:textId="77777777" w:rsidR="005C4912" w:rsidRPr="00191A43" w:rsidRDefault="005C4912" w:rsidP="003D49C1">
            <w:pPr>
              <w:spacing w:before="100" w:beforeAutospacing="1" w:after="100" w:afterAutospacing="1"/>
              <w:rPr>
                <w:sz w:val="24"/>
                <w:szCs w:val="24"/>
              </w:rPr>
            </w:pPr>
            <w:r w:rsidRPr="00191A43">
              <w:rPr>
                <w:sz w:val="24"/>
                <w:szCs w:val="24"/>
              </w:rPr>
              <w:t>Đóng gói sản phẩm</w:t>
            </w:r>
          </w:p>
        </w:tc>
        <w:tc>
          <w:tcPr>
            <w:tcW w:w="1620" w:type="dxa"/>
          </w:tcPr>
          <w:p w14:paraId="757152EE" w14:textId="77777777" w:rsidR="005C4912" w:rsidRPr="00191A43" w:rsidRDefault="005C4912" w:rsidP="003D49C1">
            <w:pPr>
              <w:spacing w:before="100" w:beforeAutospacing="1" w:after="100" w:afterAutospacing="1"/>
              <w:rPr>
                <w:sz w:val="24"/>
                <w:szCs w:val="24"/>
              </w:rPr>
            </w:pPr>
          </w:p>
        </w:tc>
        <w:tc>
          <w:tcPr>
            <w:tcW w:w="1620" w:type="dxa"/>
          </w:tcPr>
          <w:p w14:paraId="1787592B" w14:textId="77777777" w:rsidR="005C4912" w:rsidRPr="00191A43" w:rsidRDefault="005C4912" w:rsidP="003D49C1">
            <w:pPr>
              <w:spacing w:before="100" w:beforeAutospacing="1" w:after="100" w:afterAutospacing="1"/>
              <w:rPr>
                <w:sz w:val="24"/>
                <w:szCs w:val="24"/>
              </w:rPr>
            </w:pPr>
          </w:p>
        </w:tc>
        <w:tc>
          <w:tcPr>
            <w:tcW w:w="1350" w:type="dxa"/>
          </w:tcPr>
          <w:p w14:paraId="3E747EE5" w14:textId="77777777" w:rsidR="005C4912" w:rsidRPr="00191A43" w:rsidRDefault="005C4912" w:rsidP="003D49C1">
            <w:pPr>
              <w:spacing w:before="100" w:beforeAutospacing="1" w:after="100" w:afterAutospacing="1"/>
              <w:rPr>
                <w:sz w:val="24"/>
                <w:szCs w:val="24"/>
              </w:rPr>
            </w:pPr>
          </w:p>
        </w:tc>
      </w:tr>
      <w:tr w:rsidR="005C4912" w:rsidRPr="00191A43" w14:paraId="3C972389" w14:textId="77777777" w:rsidTr="005C4912">
        <w:tc>
          <w:tcPr>
            <w:tcW w:w="625" w:type="dxa"/>
          </w:tcPr>
          <w:p w14:paraId="04AE5882" w14:textId="6A0DA0F5" w:rsidR="005C4912" w:rsidRPr="0006329B" w:rsidRDefault="00BC0BD9" w:rsidP="003D49C1">
            <w:pPr>
              <w:spacing w:before="100" w:beforeAutospacing="1" w:after="100" w:afterAutospacing="1"/>
              <w:jc w:val="center"/>
              <w:rPr>
                <w:sz w:val="24"/>
                <w:szCs w:val="24"/>
              </w:rPr>
            </w:pPr>
            <w:r>
              <w:rPr>
                <w:sz w:val="24"/>
                <w:szCs w:val="24"/>
              </w:rPr>
              <w:t>5.2</w:t>
            </w:r>
          </w:p>
        </w:tc>
        <w:tc>
          <w:tcPr>
            <w:tcW w:w="3870" w:type="dxa"/>
          </w:tcPr>
          <w:p w14:paraId="2F863311" w14:textId="764325FE" w:rsidR="005C4912" w:rsidRPr="00004B8B" w:rsidRDefault="00004B8B" w:rsidP="003D49C1">
            <w:pPr>
              <w:spacing w:before="100" w:beforeAutospacing="1" w:after="100" w:afterAutospacing="1"/>
              <w:rPr>
                <w:sz w:val="24"/>
                <w:szCs w:val="24"/>
              </w:rPr>
            </w:pPr>
            <w:r>
              <w:rPr>
                <w:sz w:val="24"/>
                <w:szCs w:val="24"/>
              </w:rPr>
              <w:t>Hướng dẫn cài đặt</w:t>
            </w:r>
          </w:p>
        </w:tc>
        <w:tc>
          <w:tcPr>
            <w:tcW w:w="1620" w:type="dxa"/>
          </w:tcPr>
          <w:p w14:paraId="4A61E3B9" w14:textId="77777777" w:rsidR="005C4912" w:rsidRPr="00191A43" w:rsidRDefault="005C4912" w:rsidP="003D49C1">
            <w:pPr>
              <w:spacing w:before="100" w:beforeAutospacing="1" w:after="100" w:afterAutospacing="1"/>
              <w:rPr>
                <w:sz w:val="24"/>
                <w:szCs w:val="24"/>
              </w:rPr>
            </w:pPr>
          </w:p>
        </w:tc>
        <w:tc>
          <w:tcPr>
            <w:tcW w:w="1620" w:type="dxa"/>
          </w:tcPr>
          <w:p w14:paraId="286A142A" w14:textId="77777777" w:rsidR="005C4912" w:rsidRPr="00191A43" w:rsidRDefault="005C4912" w:rsidP="003D49C1">
            <w:pPr>
              <w:spacing w:before="100" w:beforeAutospacing="1" w:after="100" w:afterAutospacing="1"/>
              <w:rPr>
                <w:sz w:val="24"/>
                <w:szCs w:val="24"/>
              </w:rPr>
            </w:pPr>
          </w:p>
        </w:tc>
        <w:tc>
          <w:tcPr>
            <w:tcW w:w="1350" w:type="dxa"/>
          </w:tcPr>
          <w:p w14:paraId="08944E93" w14:textId="77777777" w:rsidR="005C4912" w:rsidRPr="00191A43" w:rsidRDefault="005C4912" w:rsidP="003D49C1">
            <w:pPr>
              <w:spacing w:before="100" w:beforeAutospacing="1" w:after="100" w:afterAutospacing="1"/>
              <w:rPr>
                <w:sz w:val="24"/>
                <w:szCs w:val="24"/>
              </w:rPr>
            </w:pPr>
          </w:p>
        </w:tc>
      </w:tr>
    </w:tbl>
    <w:p w14:paraId="0D3B1936" w14:textId="77777777" w:rsidR="00C441A7" w:rsidRPr="00191A43" w:rsidRDefault="002A28F0" w:rsidP="00C441A7">
      <w:pPr>
        <w:pStyle w:val="Heading1"/>
      </w:pPr>
      <w:bookmarkStart w:id="4" w:name="_Toc72524438"/>
      <w:r w:rsidRPr="00191A43">
        <w:t>P</w:t>
      </w:r>
      <w:r w:rsidR="00C441A7" w:rsidRPr="00191A43">
        <w:t>hân tích</w:t>
      </w:r>
      <w:r w:rsidR="004A27F5" w:rsidRPr="00191A43">
        <w:t xml:space="preserve"> yêu cầu khách hàng</w:t>
      </w:r>
      <w:bookmarkEnd w:id="4"/>
    </w:p>
    <w:p w14:paraId="34FD5A7C" w14:textId="34F5E9A0" w:rsidR="00C441A7" w:rsidRDefault="005F0AB6" w:rsidP="005F0AB6">
      <w:pPr>
        <w:pStyle w:val="Heading2"/>
      </w:pPr>
      <w:bookmarkStart w:id="5" w:name="_Toc72524439"/>
      <w:r w:rsidRPr="00191A43">
        <w:t>S</w:t>
      </w:r>
      <w:r w:rsidR="00C441A7" w:rsidRPr="00191A43">
        <w:t>ơ đồ Use Case</w:t>
      </w:r>
      <w:bookmarkEnd w:id="5"/>
    </w:p>
    <w:p w14:paraId="59105DFD" w14:textId="03782A39" w:rsidR="00A96C0B" w:rsidRDefault="00A96C0B" w:rsidP="00A96C0B">
      <w:r>
        <w:object w:dxaOrig="13596" w:dyaOrig="10513" w14:anchorId="47B77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61.65pt" o:ole="">
            <v:imagedata r:id="rId9" o:title=""/>
          </v:shape>
          <o:OLEObject Type="Embed" ProgID="Visio.Drawing.15" ShapeID="_x0000_i1025" DrawAspect="Content" ObjectID="_1685129022" r:id="rId10"/>
        </w:object>
      </w:r>
    </w:p>
    <w:p w14:paraId="33F87698" w14:textId="515D414F" w:rsidR="00F66C8E" w:rsidRDefault="00B04800" w:rsidP="00A96C0B">
      <w:r>
        <w:object w:dxaOrig="14711" w:dyaOrig="9647" w14:anchorId="782306DC">
          <v:shape id="_x0000_i1026" type="#_x0000_t75" style="width:467.8pt;height:306.75pt" o:ole="">
            <v:imagedata r:id="rId11" o:title=""/>
          </v:shape>
          <o:OLEObject Type="Embed" ProgID="Visio.Drawing.15" ShapeID="_x0000_i1026" DrawAspect="Content" ObjectID="_1685129023" r:id="rId12"/>
        </w:object>
      </w:r>
    </w:p>
    <w:p w14:paraId="019F5E7A" w14:textId="07F63AB1" w:rsidR="006E483A" w:rsidRDefault="006E483A" w:rsidP="00A96C0B">
      <w:r>
        <w:object w:dxaOrig="14748" w:dyaOrig="8748" w14:anchorId="0A7D4712">
          <v:shape id="_x0000_i1027" type="#_x0000_t75" style="width:467.5pt;height:277.3pt" o:ole="">
            <v:imagedata r:id="rId13" o:title=""/>
          </v:shape>
          <o:OLEObject Type="Embed" ProgID="Visio.Drawing.15" ShapeID="_x0000_i1027" DrawAspect="Content" ObjectID="_1685129024" r:id="rId14"/>
        </w:object>
      </w:r>
    </w:p>
    <w:p w14:paraId="75DA928C" w14:textId="409FE692" w:rsidR="007760FC" w:rsidRDefault="0007046D" w:rsidP="00A96C0B">
      <w:r>
        <w:object w:dxaOrig="12168" w:dyaOrig="9647" w14:anchorId="7FF5914F">
          <v:shape id="_x0000_i1028" type="#_x0000_t75" style="width:467.85pt;height:370.95pt" o:ole="">
            <v:imagedata r:id="rId15" o:title=""/>
          </v:shape>
          <o:OLEObject Type="Embed" ProgID="Visio.Drawing.15" ShapeID="_x0000_i1028" DrawAspect="Content" ObjectID="_1685129025" r:id="rId16"/>
        </w:object>
      </w:r>
    </w:p>
    <w:p w14:paraId="5BD5E79E" w14:textId="0ED6B2B5" w:rsidR="009E4CEA" w:rsidRDefault="009E4CEA" w:rsidP="00A96C0B">
      <w:r>
        <w:object w:dxaOrig="12169" w:dyaOrig="9648" w14:anchorId="7F73FBE1">
          <v:shape id="_x0000_i1029" type="#_x0000_t75" style="width:467.9pt;height:370.95pt" o:ole="">
            <v:imagedata r:id="rId17" o:title=""/>
          </v:shape>
          <o:OLEObject Type="Embed" ProgID="Visio.Drawing.15" ShapeID="_x0000_i1029" DrawAspect="Content" ObjectID="_1685129026" r:id="rId18"/>
        </w:object>
      </w:r>
    </w:p>
    <w:p w14:paraId="5D9272D0" w14:textId="2E920AE7" w:rsidR="00A332B5" w:rsidRPr="00AD1F95" w:rsidRDefault="008B485F" w:rsidP="00A96C0B">
      <w:r>
        <w:object w:dxaOrig="12168" w:dyaOrig="9647" w14:anchorId="65D6B6C7">
          <v:shape id="_x0000_i1030" type="#_x0000_t75" style="width:467.85pt;height:370.95pt" o:ole="">
            <v:imagedata r:id="rId19" o:title=""/>
          </v:shape>
          <o:OLEObject Type="Embed" ProgID="Visio.Drawing.15" ShapeID="_x0000_i1030" DrawAspect="Content" ObjectID="_1685129027" r:id="rId20"/>
        </w:object>
      </w:r>
    </w:p>
    <w:p w14:paraId="6B00E502" w14:textId="77777777" w:rsidR="00C441A7" w:rsidRPr="00191A43" w:rsidRDefault="00C441A7" w:rsidP="005F0AB6">
      <w:pPr>
        <w:pStyle w:val="Heading2"/>
      </w:pPr>
      <w:bookmarkStart w:id="6" w:name="_Toc72524440"/>
      <w:r w:rsidRPr="00191A43">
        <w:t xml:space="preserve">Đặc tả yêu cầu </w:t>
      </w:r>
      <w:r w:rsidR="00865F35" w:rsidRPr="00191A43">
        <w:t>hệ thống</w:t>
      </w:r>
      <w:r w:rsidR="00E92A65" w:rsidRPr="00191A43">
        <w:t xml:space="preserve"> (SRS)</w:t>
      </w:r>
      <w:bookmarkEnd w:id="6"/>
    </w:p>
    <w:p w14:paraId="231B43F7" w14:textId="77777777" w:rsidR="0094463D" w:rsidRPr="00191A43" w:rsidRDefault="0094463D" w:rsidP="0094463D">
      <w:pPr>
        <w:pStyle w:val="Heading3"/>
      </w:pPr>
      <w:bookmarkStart w:id="7" w:name="_Toc72524441"/>
      <w:r w:rsidRPr="00191A43">
        <w:t>Quản lý nhân viên</w:t>
      </w:r>
      <w:bookmarkEnd w:id="7"/>
    </w:p>
    <w:p w14:paraId="3BD3653A" w14:textId="77777777" w:rsidR="00624DEC" w:rsidRPr="00531901" w:rsidRDefault="00624DEC" w:rsidP="00624DEC">
      <w:pPr>
        <w:pStyle w:val="ListParagraph"/>
        <w:numPr>
          <w:ilvl w:val="0"/>
          <w:numId w:val="3"/>
        </w:numPr>
      </w:pPr>
      <w:r w:rsidRPr="00531901">
        <w:rPr>
          <w:b/>
          <w:smallCaps/>
        </w:rPr>
        <w:t>Mô tả chức năng:</w:t>
      </w:r>
    </w:p>
    <w:p w14:paraId="37DF2881" w14:textId="77777777" w:rsidR="00624DEC" w:rsidRPr="00531901" w:rsidRDefault="00624DEC" w:rsidP="00624DEC">
      <w:pPr>
        <w:pStyle w:val="ListParagraph"/>
      </w:pPr>
      <w:r w:rsidRPr="00531901">
        <w:t>Chức năng quản lý nhân viên được sử dụng để quản lý thông tin nhân viên. Yêu cầu của chức năng này là liệt kê danh sách nhân viên, xem thông tin chi tiết của mỗi nhân viên, thêm nhân viên mới, cập nhật thông tin hoặc xóa nhân viên đã tồn tài.</w:t>
      </w:r>
    </w:p>
    <w:p w14:paraId="0721ACD1" w14:textId="77777777" w:rsidR="00624DEC" w:rsidRPr="00531901" w:rsidRDefault="00624DEC" w:rsidP="00624DEC">
      <w:pPr>
        <w:pStyle w:val="ListParagraph"/>
        <w:numPr>
          <w:ilvl w:val="0"/>
          <w:numId w:val="3"/>
        </w:numPr>
        <w:rPr>
          <w:b/>
          <w:smallCaps/>
        </w:rPr>
      </w:pPr>
      <w:r w:rsidRPr="00531901">
        <w:rPr>
          <w:b/>
          <w:smallCaps/>
        </w:rPr>
        <w:t>Dữ liệu liên quan:</w:t>
      </w:r>
    </w:p>
    <w:p w14:paraId="31EF7A22" w14:textId="77777777" w:rsidR="00624DEC" w:rsidRPr="00531901" w:rsidRDefault="00624DEC" w:rsidP="00624DEC">
      <w:pPr>
        <w:pStyle w:val="ListParagraph"/>
      </w:pPr>
      <w:r w:rsidRPr="00531901">
        <w:t>Thông tin của mỗi nhân viên gồm: mã nhân viên, họ và tên, mật khẩu đăng nhập, vai trò của nhân viên (gồm trưởng phòng và nhân viên bình thường).</w:t>
      </w:r>
    </w:p>
    <w:p w14:paraId="4B2D4AA2" w14:textId="77777777" w:rsidR="00624DEC" w:rsidRPr="00531901" w:rsidRDefault="00624DEC" w:rsidP="00624DEC">
      <w:pPr>
        <w:pStyle w:val="ListParagraph"/>
        <w:numPr>
          <w:ilvl w:val="0"/>
          <w:numId w:val="3"/>
        </w:numPr>
        <w:rPr>
          <w:b/>
          <w:smallCaps/>
        </w:rPr>
      </w:pPr>
      <w:r w:rsidRPr="00531901">
        <w:rPr>
          <w:b/>
          <w:smallCaps/>
        </w:rPr>
        <w:t>Đối tượng sử dụng:</w:t>
      </w:r>
    </w:p>
    <w:p w14:paraId="2395125A" w14:textId="3781E17C" w:rsidR="00624DEC" w:rsidRPr="00531901" w:rsidRDefault="00624DEC" w:rsidP="00624DEC">
      <w:pPr>
        <w:pStyle w:val="ListParagraph"/>
      </w:pPr>
      <w:r w:rsidRPr="00531901">
        <w:t>Sau khi đăng nhập thì nhân viên nào cũng có thể sử dụng chức năng này, ngoại trừ xóa thì chỉ có trưởng phòng mới sử dụng được.</w:t>
      </w:r>
    </w:p>
    <w:p w14:paraId="69C6EE79" w14:textId="77777777" w:rsidR="0094463D" w:rsidRPr="00191A43" w:rsidRDefault="0094463D" w:rsidP="0094463D">
      <w:pPr>
        <w:pStyle w:val="Heading3"/>
      </w:pPr>
      <w:bookmarkStart w:id="8" w:name="_Toc72524442"/>
      <w:r w:rsidRPr="00191A43">
        <w:lastRenderedPageBreak/>
        <w:t>Quản lý chuyên đề</w:t>
      </w:r>
      <w:bookmarkEnd w:id="8"/>
    </w:p>
    <w:p w14:paraId="360F44CF" w14:textId="77777777" w:rsidR="00760BDC" w:rsidRPr="00191A43" w:rsidRDefault="00760BDC" w:rsidP="00760BDC">
      <w:pPr>
        <w:pStyle w:val="ListParagraph"/>
        <w:numPr>
          <w:ilvl w:val="0"/>
          <w:numId w:val="3"/>
        </w:numPr>
      </w:pPr>
      <w:r w:rsidRPr="00191A43">
        <w:rPr>
          <w:b/>
          <w:smallCaps/>
        </w:rPr>
        <w:t>Mô tả chức năng:</w:t>
      </w:r>
    </w:p>
    <w:p w14:paraId="02CF7AEA" w14:textId="1797238F" w:rsidR="00760BDC" w:rsidRPr="005F418C" w:rsidRDefault="00760BDC" w:rsidP="00760BDC">
      <w:pPr>
        <w:pStyle w:val="ListParagraph"/>
      </w:pPr>
      <w:r w:rsidRPr="00191A43">
        <w:t xml:space="preserve">Chức năng quản lý </w:t>
      </w:r>
      <w:r w:rsidRPr="00760BDC">
        <w:t>chuyên đề</w:t>
      </w:r>
      <w:r w:rsidRPr="00191A43">
        <w:t xml:space="preserve"> được sử dụng để quản lý </w:t>
      </w:r>
      <w:r w:rsidR="001E047A" w:rsidRPr="001E047A">
        <w:t>chuyên đề đào tạo ngắn hạn</w:t>
      </w:r>
      <w:r w:rsidRPr="00191A43">
        <w:t xml:space="preserve">. Yêu cầu của chức năng này là liệt kê danh sách </w:t>
      </w:r>
      <w:r w:rsidR="001E047A" w:rsidRPr="001E047A">
        <w:t>chuyên đề</w:t>
      </w:r>
      <w:r w:rsidRPr="00191A43">
        <w:t xml:space="preserve">, xem thông tin chi tiết của </w:t>
      </w:r>
      <w:r w:rsidR="001E047A" w:rsidRPr="001E047A">
        <w:t>từng chuyên đề</w:t>
      </w:r>
      <w:r w:rsidRPr="00191A43">
        <w:t xml:space="preserve">, </w:t>
      </w:r>
      <w:r w:rsidR="005F418C">
        <w:t>thêm mới,</w:t>
      </w:r>
      <w:r w:rsidR="00042BC7" w:rsidRPr="00042BC7">
        <w:t xml:space="preserve"> </w:t>
      </w:r>
      <w:r w:rsidR="00414773" w:rsidRPr="00414773">
        <w:t>xoá</w:t>
      </w:r>
      <w:r w:rsidR="00042BC7" w:rsidRPr="00042BC7">
        <w:t xml:space="preserve"> hoặc cập nhật thông ti</w:t>
      </w:r>
      <w:r w:rsidR="00042BC7" w:rsidRPr="005F418C">
        <w:t>n</w:t>
      </w:r>
      <w:r w:rsidRPr="00191A43">
        <w:t xml:space="preserve"> </w:t>
      </w:r>
      <w:r w:rsidR="001E047A" w:rsidRPr="001E047A">
        <w:t>chuyên đề</w:t>
      </w:r>
    </w:p>
    <w:p w14:paraId="6CAB21F2" w14:textId="77777777" w:rsidR="00760BDC" w:rsidRPr="00191A43" w:rsidRDefault="00760BDC" w:rsidP="00760BDC">
      <w:pPr>
        <w:pStyle w:val="ListParagraph"/>
        <w:numPr>
          <w:ilvl w:val="0"/>
          <w:numId w:val="3"/>
        </w:numPr>
        <w:rPr>
          <w:b/>
          <w:smallCaps/>
        </w:rPr>
      </w:pPr>
      <w:r w:rsidRPr="00191A43">
        <w:rPr>
          <w:b/>
          <w:smallCaps/>
        </w:rPr>
        <w:t>Dữ liệu liên quan:</w:t>
      </w:r>
    </w:p>
    <w:p w14:paraId="7C4230EE" w14:textId="3E8EE132" w:rsidR="00760BDC" w:rsidRPr="00C650D3" w:rsidRDefault="00760BDC" w:rsidP="00760BDC">
      <w:pPr>
        <w:pStyle w:val="ListParagraph"/>
      </w:pPr>
      <w:r w:rsidRPr="00191A43">
        <w:t xml:space="preserve">Thông tin của mỗi nhân viên gồm: mã </w:t>
      </w:r>
      <w:r w:rsidR="00C650D3" w:rsidRPr="00C650D3">
        <w:t>chuyên đề</w:t>
      </w:r>
      <w:r w:rsidRPr="00191A43">
        <w:t xml:space="preserve">, </w:t>
      </w:r>
      <w:r w:rsidR="00C650D3" w:rsidRPr="00C650D3">
        <w:t>tên</w:t>
      </w:r>
      <w:r w:rsidRPr="00191A43">
        <w:t xml:space="preserve">, </w:t>
      </w:r>
      <w:r w:rsidR="00C650D3" w:rsidRPr="00C650D3">
        <w:t>thời lượng (giờ)</w:t>
      </w:r>
      <w:r w:rsidRPr="00191A43">
        <w:t xml:space="preserve">, </w:t>
      </w:r>
      <w:r w:rsidR="00C650D3" w:rsidRPr="00C650D3">
        <w:t>học phí</w:t>
      </w:r>
      <w:r w:rsidR="001137FD" w:rsidRPr="001137FD">
        <w:t>, h</w:t>
      </w:r>
      <w:r w:rsidR="001137FD" w:rsidRPr="007C4BFC">
        <w:t>ình</w:t>
      </w:r>
      <w:r w:rsidR="00C650D3" w:rsidRPr="00C650D3">
        <w:t xml:space="preserve"> và mô tả chuyên đề.</w:t>
      </w:r>
    </w:p>
    <w:p w14:paraId="125C2083" w14:textId="77777777" w:rsidR="00760BDC" w:rsidRPr="00191A43" w:rsidRDefault="00760BDC" w:rsidP="00760BDC">
      <w:pPr>
        <w:pStyle w:val="ListParagraph"/>
        <w:numPr>
          <w:ilvl w:val="0"/>
          <w:numId w:val="3"/>
        </w:numPr>
        <w:rPr>
          <w:b/>
          <w:smallCaps/>
        </w:rPr>
      </w:pPr>
      <w:r w:rsidRPr="00191A43">
        <w:rPr>
          <w:b/>
          <w:smallCaps/>
        </w:rPr>
        <w:t>Đối tượng sử dụng:</w:t>
      </w:r>
    </w:p>
    <w:p w14:paraId="7357F36A" w14:textId="604D4CA7" w:rsidR="00760BDC" w:rsidRPr="00C650D3" w:rsidRDefault="00C650D3" w:rsidP="00760BDC">
      <w:pPr>
        <w:pStyle w:val="ListParagraph"/>
      </w:pPr>
      <w:r w:rsidRPr="00C650D3">
        <w:t>Sau khi đăng nhập thì trưởng phòng và nhân viên đều có thể sử dụng.</w:t>
      </w:r>
    </w:p>
    <w:p w14:paraId="1004DDB3" w14:textId="77777777" w:rsidR="0094463D" w:rsidRPr="00191A43" w:rsidRDefault="0094463D" w:rsidP="0094463D">
      <w:pPr>
        <w:pStyle w:val="Heading3"/>
      </w:pPr>
      <w:bookmarkStart w:id="9" w:name="_Toc72524443"/>
      <w:r w:rsidRPr="00191A43">
        <w:t>Quản lý người học</w:t>
      </w:r>
      <w:bookmarkEnd w:id="9"/>
    </w:p>
    <w:p w14:paraId="63EB6B9A" w14:textId="77777777" w:rsidR="00A7403A" w:rsidRPr="00191A43" w:rsidRDefault="00A7403A" w:rsidP="00A7403A">
      <w:pPr>
        <w:pStyle w:val="ListParagraph"/>
        <w:numPr>
          <w:ilvl w:val="0"/>
          <w:numId w:val="3"/>
        </w:numPr>
      </w:pPr>
      <w:r w:rsidRPr="00191A43">
        <w:rPr>
          <w:b/>
          <w:smallCaps/>
        </w:rPr>
        <w:t>Mô tả chức năng:</w:t>
      </w:r>
    </w:p>
    <w:p w14:paraId="598BE655" w14:textId="2825965D" w:rsidR="00A7403A" w:rsidRPr="005F418C" w:rsidRDefault="00A7403A" w:rsidP="00A7403A">
      <w:pPr>
        <w:pStyle w:val="ListParagraph"/>
      </w:pPr>
      <w:r w:rsidRPr="00191A43">
        <w:t xml:space="preserve">Chức năng quản lý </w:t>
      </w:r>
      <w:r w:rsidRPr="00A7403A">
        <w:t>người học</w:t>
      </w:r>
      <w:r w:rsidRPr="00191A43">
        <w:t xml:space="preserve"> được sử dụng để quản lý </w:t>
      </w:r>
      <w:r w:rsidR="00AA4E75" w:rsidRPr="00AA4E75">
        <w:t>thông tin người đăng ký học tại trung tâm</w:t>
      </w:r>
      <w:r w:rsidRPr="00191A43">
        <w:t>. Yêu cầu của chức năng này là liệt kê danh</w:t>
      </w:r>
      <w:r w:rsidR="00AA4E75" w:rsidRPr="00AA4E75">
        <w:t xml:space="preserve"> sách</w:t>
      </w:r>
      <w:r w:rsidRPr="00191A43">
        <w:t xml:space="preserve"> </w:t>
      </w:r>
      <w:r w:rsidR="00AA4E75" w:rsidRPr="00AA4E75">
        <w:t>người học</w:t>
      </w:r>
      <w:r w:rsidRPr="00191A43">
        <w:t xml:space="preserve">, xem thông tin chi tiết của </w:t>
      </w:r>
      <w:r w:rsidR="00AA4E75" w:rsidRPr="00AA4E75">
        <w:t>mỗi người học</w:t>
      </w:r>
      <w:r w:rsidRPr="00191A43">
        <w:t xml:space="preserve">, </w:t>
      </w:r>
      <w:r w:rsidR="005F418C">
        <w:t>thêm mới,</w:t>
      </w:r>
      <w:r w:rsidR="005F418C" w:rsidRPr="005F418C">
        <w:t xml:space="preserve"> xoá hoặc cập nhật thông tin người học.</w:t>
      </w:r>
    </w:p>
    <w:p w14:paraId="67104097" w14:textId="77777777" w:rsidR="00A7403A" w:rsidRPr="00191A43" w:rsidRDefault="00A7403A" w:rsidP="00A7403A">
      <w:pPr>
        <w:pStyle w:val="ListParagraph"/>
        <w:numPr>
          <w:ilvl w:val="0"/>
          <w:numId w:val="3"/>
        </w:numPr>
        <w:rPr>
          <w:b/>
          <w:smallCaps/>
        </w:rPr>
      </w:pPr>
      <w:r w:rsidRPr="00191A43">
        <w:rPr>
          <w:b/>
          <w:smallCaps/>
        </w:rPr>
        <w:t>Dữ liệu liên quan:</w:t>
      </w:r>
    </w:p>
    <w:p w14:paraId="758AC867" w14:textId="51E7FA90" w:rsidR="00A7403A" w:rsidRPr="009A2E5C" w:rsidRDefault="00A7403A" w:rsidP="00A7403A">
      <w:pPr>
        <w:pStyle w:val="ListParagraph"/>
      </w:pPr>
      <w:r w:rsidRPr="00191A43">
        <w:t xml:space="preserve">Thông tin của mỗi </w:t>
      </w:r>
      <w:r w:rsidR="00FD1BB4" w:rsidRPr="00FD1BB4">
        <w:t>người học</w:t>
      </w:r>
      <w:r w:rsidRPr="00191A43">
        <w:t xml:space="preserve"> gồm: mã </w:t>
      </w:r>
      <w:r w:rsidR="00F725F2" w:rsidRPr="00F725F2">
        <w:t>người học</w:t>
      </w:r>
      <w:r w:rsidRPr="00191A43">
        <w:t xml:space="preserve">, </w:t>
      </w:r>
      <w:r w:rsidR="00F725F2" w:rsidRPr="00F725F2">
        <w:t>họ và tên</w:t>
      </w:r>
      <w:r w:rsidRPr="00191A43">
        <w:t xml:space="preserve">, </w:t>
      </w:r>
      <w:r w:rsidR="009A2E5C" w:rsidRPr="009A2E5C">
        <w:t>giới tính</w:t>
      </w:r>
      <w:r w:rsidRPr="00191A43">
        <w:t xml:space="preserve">, </w:t>
      </w:r>
      <w:r w:rsidR="009A2E5C" w:rsidRPr="009A2E5C">
        <w:t xml:space="preserve">ngày sinh, địa chỉ email, số điện thoại và </w:t>
      </w:r>
      <w:r w:rsidR="007C4BFC" w:rsidRPr="007C4BFC">
        <w:t>ngày đăng ký học</w:t>
      </w:r>
      <w:r w:rsidR="003324C6">
        <w:tab/>
      </w:r>
      <w:r w:rsidR="003324C6">
        <w:tab/>
      </w:r>
      <w:r w:rsidR="003324C6">
        <w:tab/>
      </w:r>
      <w:r w:rsidR="009A2E5C" w:rsidRPr="009A2E5C">
        <w:t>.</w:t>
      </w:r>
    </w:p>
    <w:p w14:paraId="683718AB" w14:textId="77777777" w:rsidR="00A7403A" w:rsidRPr="00191A43" w:rsidRDefault="00A7403A" w:rsidP="00A7403A">
      <w:pPr>
        <w:pStyle w:val="ListParagraph"/>
        <w:numPr>
          <w:ilvl w:val="0"/>
          <w:numId w:val="3"/>
        </w:numPr>
        <w:rPr>
          <w:b/>
          <w:smallCaps/>
        </w:rPr>
      </w:pPr>
      <w:r w:rsidRPr="00191A43">
        <w:rPr>
          <w:b/>
          <w:smallCaps/>
        </w:rPr>
        <w:t>Đối tượng sử dụng:</w:t>
      </w:r>
    </w:p>
    <w:p w14:paraId="24BA3EB3" w14:textId="77777777" w:rsidR="00A7403A" w:rsidRPr="00C650D3" w:rsidRDefault="00A7403A" w:rsidP="00A7403A">
      <w:pPr>
        <w:pStyle w:val="ListParagraph"/>
      </w:pPr>
      <w:r w:rsidRPr="00C650D3">
        <w:t>Sau khi đăng nhập thì trưởng phòng và nhân viên đều có thể sử dụng.</w:t>
      </w:r>
    </w:p>
    <w:p w14:paraId="678D94AD" w14:textId="77777777" w:rsidR="0094463D" w:rsidRPr="00191A43" w:rsidRDefault="0094463D" w:rsidP="0094463D">
      <w:pPr>
        <w:pStyle w:val="Heading3"/>
      </w:pPr>
      <w:bookmarkStart w:id="10" w:name="_Toc72524444"/>
      <w:r w:rsidRPr="00191A43">
        <w:t>Quản lý khóa học</w:t>
      </w:r>
      <w:bookmarkEnd w:id="10"/>
    </w:p>
    <w:p w14:paraId="679B790D" w14:textId="77777777" w:rsidR="00A9405E" w:rsidRPr="00191A43" w:rsidRDefault="00A9405E" w:rsidP="00A9405E">
      <w:pPr>
        <w:pStyle w:val="ListParagraph"/>
        <w:numPr>
          <w:ilvl w:val="0"/>
          <w:numId w:val="3"/>
        </w:numPr>
      </w:pPr>
      <w:r w:rsidRPr="00191A43">
        <w:rPr>
          <w:b/>
          <w:smallCaps/>
        </w:rPr>
        <w:t>Mô tả chức năng:</w:t>
      </w:r>
    </w:p>
    <w:p w14:paraId="527FD903" w14:textId="53EE0624" w:rsidR="00A9405E" w:rsidRPr="00A9405E" w:rsidRDefault="00A9405E" w:rsidP="00A9405E">
      <w:pPr>
        <w:pStyle w:val="ListParagraph"/>
      </w:pPr>
      <w:r w:rsidRPr="00191A43">
        <w:t xml:space="preserve">Chức năng quản lý </w:t>
      </w:r>
      <w:r w:rsidRPr="00A9405E">
        <w:t>khoá học</w:t>
      </w:r>
      <w:r w:rsidRPr="00191A43">
        <w:t xml:space="preserve"> được sử dụng để quản lý </w:t>
      </w:r>
      <w:r w:rsidRPr="00AA4E75">
        <w:t xml:space="preserve">thông tin </w:t>
      </w:r>
      <w:r w:rsidRPr="00A9405E">
        <w:t>khoá học được tạo ra từ các chuyên đề</w:t>
      </w:r>
      <w:r w:rsidRPr="00191A43">
        <w:t>. Yêu cầu của chức năng này là liệt kê danh</w:t>
      </w:r>
      <w:r w:rsidRPr="00AA4E75">
        <w:t xml:space="preserve"> sách</w:t>
      </w:r>
      <w:r w:rsidRPr="00191A43">
        <w:t xml:space="preserve"> </w:t>
      </w:r>
      <w:r w:rsidRPr="00A9405E">
        <w:t>khoá học</w:t>
      </w:r>
      <w:r w:rsidRPr="00191A43">
        <w:t xml:space="preserve">, xem thông tin chi tiết </w:t>
      </w:r>
      <w:r w:rsidRPr="00A9405E">
        <w:t>từng khoá học</w:t>
      </w:r>
      <w:r w:rsidRPr="00191A43">
        <w:t xml:space="preserve">, </w:t>
      </w:r>
      <w:r>
        <w:t>thêm mới,</w:t>
      </w:r>
      <w:r w:rsidRPr="005F418C">
        <w:t xml:space="preserve"> xoá hoặc cập nhật thông tin </w:t>
      </w:r>
      <w:r w:rsidRPr="00A9405E">
        <w:t>khoá học.</w:t>
      </w:r>
    </w:p>
    <w:p w14:paraId="0DB53A82" w14:textId="77777777" w:rsidR="00A9405E" w:rsidRPr="00191A43" w:rsidRDefault="00A9405E" w:rsidP="00A9405E">
      <w:pPr>
        <w:pStyle w:val="ListParagraph"/>
        <w:numPr>
          <w:ilvl w:val="0"/>
          <w:numId w:val="3"/>
        </w:numPr>
        <w:rPr>
          <w:b/>
          <w:smallCaps/>
        </w:rPr>
      </w:pPr>
      <w:r w:rsidRPr="00191A43">
        <w:rPr>
          <w:b/>
          <w:smallCaps/>
        </w:rPr>
        <w:t>Dữ liệu liên quan:</w:t>
      </w:r>
    </w:p>
    <w:p w14:paraId="7C924EB6" w14:textId="4A6E0C6B" w:rsidR="00A9405E" w:rsidRPr="009A2E5C" w:rsidRDefault="00A9405E" w:rsidP="00A9405E">
      <w:pPr>
        <w:pStyle w:val="ListParagraph"/>
      </w:pPr>
      <w:r w:rsidRPr="00191A43">
        <w:t xml:space="preserve">Thông tin của mỗi </w:t>
      </w:r>
      <w:r w:rsidRPr="00A9405E">
        <w:t>khoá</w:t>
      </w:r>
      <w:r w:rsidRPr="00FD1BB4">
        <w:t xml:space="preserve"> học</w:t>
      </w:r>
      <w:r w:rsidRPr="00191A43">
        <w:t xml:space="preserve"> gồm: </w:t>
      </w:r>
      <w:r w:rsidRPr="00A9405E">
        <w:t>Tên chuyên đề, ngày khai giảng, học phí, thời lượng học (giờ), người tạo và ngày tạo chuyên đ</w:t>
      </w:r>
      <w:r w:rsidRPr="00516A1C">
        <w:t>ề</w:t>
      </w:r>
      <w:r w:rsidRPr="009A2E5C">
        <w:t>.</w:t>
      </w:r>
    </w:p>
    <w:p w14:paraId="13E292E2" w14:textId="77777777" w:rsidR="00A9405E" w:rsidRPr="00191A43" w:rsidRDefault="00A9405E" w:rsidP="00A9405E">
      <w:pPr>
        <w:pStyle w:val="ListParagraph"/>
        <w:numPr>
          <w:ilvl w:val="0"/>
          <w:numId w:val="3"/>
        </w:numPr>
        <w:rPr>
          <w:b/>
          <w:smallCaps/>
        </w:rPr>
      </w:pPr>
      <w:r w:rsidRPr="00191A43">
        <w:rPr>
          <w:b/>
          <w:smallCaps/>
        </w:rPr>
        <w:t>Đối tượng sử dụng:</w:t>
      </w:r>
    </w:p>
    <w:p w14:paraId="762997D4" w14:textId="77777777" w:rsidR="00A9405E" w:rsidRPr="00C650D3" w:rsidRDefault="00A9405E" w:rsidP="00A9405E">
      <w:pPr>
        <w:pStyle w:val="ListParagraph"/>
      </w:pPr>
      <w:r w:rsidRPr="00C650D3">
        <w:t>Sau khi đăng nhập thì trưởng phòng và nhân viên đều có thể sử dụng.</w:t>
      </w:r>
    </w:p>
    <w:p w14:paraId="7C335AE8" w14:textId="77777777" w:rsidR="0094463D" w:rsidRPr="00191A43" w:rsidRDefault="0094463D" w:rsidP="0094463D">
      <w:pPr>
        <w:pStyle w:val="Heading3"/>
      </w:pPr>
      <w:bookmarkStart w:id="11" w:name="_Toc72524445"/>
      <w:r w:rsidRPr="00191A43">
        <w:t>Quản lý học viên</w:t>
      </w:r>
      <w:bookmarkEnd w:id="11"/>
    </w:p>
    <w:p w14:paraId="2CC1CF62" w14:textId="77777777" w:rsidR="00516A1C" w:rsidRPr="00191A43" w:rsidRDefault="00516A1C" w:rsidP="00516A1C">
      <w:pPr>
        <w:pStyle w:val="ListParagraph"/>
        <w:numPr>
          <w:ilvl w:val="0"/>
          <w:numId w:val="3"/>
        </w:numPr>
      </w:pPr>
      <w:r w:rsidRPr="00191A43">
        <w:rPr>
          <w:b/>
          <w:smallCaps/>
        </w:rPr>
        <w:t>Mô tả chức năng:</w:t>
      </w:r>
    </w:p>
    <w:p w14:paraId="223D9FAC" w14:textId="04BA1FD2" w:rsidR="00516A1C" w:rsidRPr="001D2BCF" w:rsidRDefault="00516A1C" w:rsidP="00516A1C">
      <w:pPr>
        <w:pStyle w:val="ListParagraph"/>
      </w:pPr>
      <w:r w:rsidRPr="00191A43">
        <w:lastRenderedPageBreak/>
        <w:t xml:space="preserve">Chức năng quản lý </w:t>
      </w:r>
      <w:r w:rsidR="001D2BCF" w:rsidRPr="001D2BCF">
        <w:t>học viên</w:t>
      </w:r>
      <w:r w:rsidRPr="00191A43">
        <w:t xml:space="preserve"> được sử dụng để quản lý </w:t>
      </w:r>
      <w:r w:rsidRPr="00AA4E75">
        <w:t xml:space="preserve">thông tin </w:t>
      </w:r>
      <w:r w:rsidR="001D2BCF" w:rsidRPr="001D2BCF">
        <w:t>người học đăng ký học chuyên đề</w:t>
      </w:r>
      <w:r w:rsidRPr="00191A43">
        <w:t>. Yêu cầu của chức năng này là liệt kê danh</w:t>
      </w:r>
      <w:r w:rsidRPr="00AA4E75">
        <w:t xml:space="preserve"> sách</w:t>
      </w:r>
      <w:r w:rsidRPr="00191A43">
        <w:t xml:space="preserve"> </w:t>
      </w:r>
      <w:r w:rsidR="001D2BCF" w:rsidRPr="001D2BCF">
        <w:t>học viên</w:t>
      </w:r>
      <w:r w:rsidRPr="00191A43">
        <w:t xml:space="preserve">, xem thông tin chi tiết </w:t>
      </w:r>
      <w:r w:rsidR="001D2BCF" w:rsidRPr="001D2BCF">
        <w:t>của mỗi học viên</w:t>
      </w:r>
      <w:r w:rsidRPr="00191A43">
        <w:t xml:space="preserve">, </w:t>
      </w:r>
      <w:r>
        <w:t>thêm mới</w:t>
      </w:r>
      <w:r w:rsidR="001D2BCF" w:rsidRPr="001D2BCF">
        <w:t xml:space="preserve"> hoặc xoá người học khỏi khoá học</w:t>
      </w:r>
      <w:r>
        <w:t>,</w:t>
      </w:r>
      <w:r w:rsidRPr="005F418C">
        <w:t xml:space="preserve"> </w:t>
      </w:r>
      <w:r w:rsidR="001D2BCF" w:rsidRPr="001D2BCF">
        <w:t>cập nhật điểm.</w:t>
      </w:r>
    </w:p>
    <w:p w14:paraId="31233E63" w14:textId="77777777" w:rsidR="00516A1C" w:rsidRPr="00191A43" w:rsidRDefault="00516A1C" w:rsidP="00516A1C">
      <w:pPr>
        <w:pStyle w:val="ListParagraph"/>
        <w:numPr>
          <w:ilvl w:val="0"/>
          <w:numId w:val="3"/>
        </w:numPr>
        <w:rPr>
          <w:b/>
          <w:smallCaps/>
        </w:rPr>
      </w:pPr>
      <w:r w:rsidRPr="00191A43">
        <w:rPr>
          <w:b/>
          <w:smallCaps/>
        </w:rPr>
        <w:t>Dữ liệu liên quan:</w:t>
      </w:r>
    </w:p>
    <w:p w14:paraId="301D1895" w14:textId="1AFDC54F" w:rsidR="00516A1C" w:rsidRPr="009A2E5C" w:rsidRDefault="00516A1C" w:rsidP="00516A1C">
      <w:pPr>
        <w:pStyle w:val="ListParagraph"/>
      </w:pPr>
      <w:r w:rsidRPr="00191A43">
        <w:t xml:space="preserve">Thông tin của mỗi </w:t>
      </w:r>
      <w:r w:rsidR="001D2BCF" w:rsidRPr="001D2BCF">
        <w:t>học viên gồm: mã học viên, mã người học, họ và tên, điểm</w:t>
      </w:r>
      <w:r w:rsidR="003324C6" w:rsidRPr="003324C6">
        <w:t>, chuyên đề và khoá học đã đăng ký</w:t>
      </w:r>
      <w:r w:rsidRPr="009A2E5C">
        <w:t>.</w:t>
      </w:r>
    </w:p>
    <w:p w14:paraId="6744E3F1" w14:textId="77777777" w:rsidR="00516A1C" w:rsidRPr="00191A43" w:rsidRDefault="00516A1C" w:rsidP="00516A1C">
      <w:pPr>
        <w:pStyle w:val="ListParagraph"/>
        <w:numPr>
          <w:ilvl w:val="0"/>
          <w:numId w:val="3"/>
        </w:numPr>
        <w:rPr>
          <w:b/>
          <w:smallCaps/>
        </w:rPr>
      </w:pPr>
      <w:r w:rsidRPr="00191A43">
        <w:rPr>
          <w:b/>
          <w:smallCaps/>
        </w:rPr>
        <w:t>Đối tượng sử dụng:</w:t>
      </w:r>
    </w:p>
    <w:p w14:paraId="58E99042" w14:textId="7535A9F5" w:rsidR="00516A1C" w:rsidRPr="00C650D3" w:rsidRDefault="00516A1C" w:rsidP="00516A1C">
      <w:pPr>
        <w:pStyle w:val="ListParagraph"/>
      </w:pPr>
      <w:r w:rsidRPr="00C650D3">
        <w:t>Sau khi đăng nhập thì trưởng phòng và nhân viên đều có thể sử dụng.</w:t>
      </w:r>
    </w:p>
    <w:p w14:paraId="234A47C5" w14:textId="77777777" w:rsidR="0094463D" w:rsidRPr="00191A43" w:rsidRDefault="0094463D" w:rsidP="0094463D">
      <w:pPr>
        <w:pStyle w:val="Heading3"/>
      </w:pPr>
      <w:bookmarkStart w:id="12" w:name="_Toc72524446"/>
      <w:r w:rsidRPr="00191A43">
        <w:t>Quản lý tổng hợp – thống kê</w:t>
      </w:r>
      <w:bookmarkEnd w:id="12"/>
    </w:p>
    <w:p w14:paraId="5E817812" w14:textId="77777777" w:rsidR="003324C6" w:rsidRPr="00191A43" w:rsidRDefault="003324C6" w:rsidP="003324C6">
      <w:pPr>
        <w:pStyle w:val="ListParagraph"/>
        <w:numPr>
          <w:ilvl w:val="0"/>
          <w:numId w:val="3"/>
        </w:numPr>
      </w:pPr>
      <w:r w:rsidRPr="00191A43">
        <w:rPr>
          <w:b/>
          <w:smallCaps/>
        </w:rPr>
        <w:t>Mô tả chức năng:</w:t>
      </w:r>
    </w:p>
    <w:p w14:paraId="46632338" w14:textId="476A661C" w:rsidR="003324C6" w:rsidRPr="00973438" w:rsidRDefault="003324C6" w:rsidP="003324C6">
      <w:pPr>
        <w:pStyle w:val="ListParagraph"/>
      </w:pPr>
      <w:r w:rsidRPr="00191A43">
        <w:t xml:space="preserve">Chức năng quản lý </w:t>
      </w:r>
      <w:r w:rsidRPr="003324C6">
        <w:t xml:space="preserve">tổng hợp </w:t>
      </w:r>
      <w:r>
        <w:t>–</w:t>
      </w:r>
      <w:r w:rsidRPr="003324C6">
        <w:t xml:space="preserve"> thống kê</w:t>
      </w:r>
      <w:r w:rsidRPr="00191A43">
        <w:t xml:space="preserve"> được sử dụng </w:t>
      </w:r>
      <w:r w:rsidRPr="003324C6">
        <w:t>để quản lý, tổng hợp thống kê số liệu. Yêu cầu của chức năng này là tổng hợp bảng điểm của các khoá học</w:t>
      </w:r>
      <w:r w:rsidR="00973438" w:rsidRPr="00973438">
        <w:t>, điểm từng chuyên đề</w:t>
      </w:r>
      <w:r w:rsidRPr="003324C6">
        <w:t>, thống kê doanh thu</w:t>
      </w:r>
      <w:r w:rsidR="00973438" w:rsidRPr="00973438">
        <w:t xml:space="preserve"> từng chuyên đề</w:t>
      </w:r>
      <w:r w:rsidRPr="003324C6">
        <w:t xml:space="preserve"> và số lượng người học theo từng năm</w:t>
      </w:r>
      <w:r w:rsidR="00973438" w:rsidRPr="00973438">
        <w:t>.</w:t>
      </w:r>
    </w:p>
    <w:p w14:paraId="25E4CAC6" w14:textId="5F29CEDC" w:rsidR="00973438" w:rsidRDefault="00973438" w:rsidP="00973438">
      <w:pPr>
        <w:pStyle w:val="ListParagraph"/>
        <w:numPr>
          <w:ilvl w:val="0"/>
          <w:numId w:val="3"/>
        </w:numPr>
        <w:rPr>
          <w:b/>
          <w:smallCaps/>
        </w:rPr>
      </w:pPr>
      <w:r w:rsidRPr="00191A43">
        <w:rPr>
          <w:b/>
          <w:smallCaps/>
        </w:rPr>
        <w:t>Dữ liệu liên quan:</w:t>
      </w:r>
    </w:p>
    <w:p w14:paraId="47B676A3" w14:textId="77777777" w:rsidR="003F1F21" w:rsidRPr="003F1F21" w:rsidRDefault="003F1F21" w:rsidP="003F1F21">
      <w:pPr>
        <w:pStyle w:val="ListParagraph"/>
        <w:numPr>
          <w:ilvl w:val="1"/>
          <w:numId w:val="3"/>
        </w:numPr>
      </w:pPr>
      <w:r w:rsidRPr="003F1F21">
        <w:t>Bảng điểm theo khoá học: mã người học, họ và tên, điểm.</w:t>
      </w:r>
    </w:p>
    <w:p w14:paraId="3DF218C4" w14:textId="77777777" w:rsidR="003F1F21" w:rsidRPr="003F1F21" w:rsidRDefault="003F1F21" w:rsidP="003F1F21">
      <w:pPr>
        <w:pStyle w:val="ListParagraph"/>
        <w:numPr>
          <w:ilvl w:val="1"/>
          <w:numId w:val="3"/>
        </w:numPr>
      </w:pPr>
      <w:r w:rsidRPr="003F1F21">
        <w:t>Bảng điểm từng chuyên đề: chuyên đề, số học viên, điểm cao nhất, điểm thấp nhất và điểm trung bình.</w:t>
      </w:r>
    </w:p>
    <w:p w14:paraId="0BACF0F9" w14:textId="77777777" w:rsidR="003F1F21" w:rsidRPr="003F1F21" w:rsidRDefault="003F1F21" w:rsidP="003F1F21">
      <w:pPr>
        <w:pStyle w:val="ListParagraph"/>
        <w:numPr>
          <w:ilvl w:val="1"/>
          <w:numId w:val="3"/>
        </w:numPr>
      </w:pPr>
      <w:r w:rsidRPr="003F1F21">
        <w:t>Doanh thu từng chuyên đề theo năm: chuyên đề, số khoá, số học viên, doanh thu, học phí thấp nhất, học phí cao nhất và học phí trung bình.</w:t>
      </w:r>
    </w:p>
    <w:p w14:paraId="04A524CD" w14:textId="77777777" w:rsidR="003F1F21" w:rsidRPr="003F1F21" w:rsidRDefault="003F1F21" w:rsidP="003F1F21">
      <w:pPr>
        <w:pStyle w:val="ListParagraph"/>
        <w:numPr>
          <w:ilvl w:val="1"/>
          <w:numId w:val="3"/>
        </w:numPr>
      </w:pPr>
      <w:r w:rsidRPr="003F1F21">
        <w:t>Thống kê số người học từng năm: Năm, số học viên, ngày đăng ký sớm nhất và ngày đăng ký muộn nhất.</w:t>
      </w:r>
    </w:p>
    <w:p w14:paraId="262B4441" w14:textId="77777777" w:rsidR="00973438" w:rsidRPr="00191A43" w:rsidRDefault="00973438" w:rsidP="00973438">
      <w:pPr>
        <w:pStyle w:val="ListParagraph"/>
        <w:numPr>
          <w:ilvl w:val="0"/>
          <w:numId w:val="3"/>
        </w:numPr>
        <w:rPr>
          <w:b/>
          <w:smallCaps/>
        </w:rPr>
      </w:pPr>
      <w:r w:rsidRPr="00191A43">
        <w:rPr>
          <w:b/>
          <w:smallCaps/>
        </w:rPr>
        <w:t>Đối tượng sử dụng:</w:t>
      </w:r>
    </w:p>
    <w:p w14:paraId="64E62E4E" w14:textId="557B1051" w:rsidR="00973438" w:rsidRPr="00C650D3" w:rsidRDefault="00973438" w:rsidP="00973438">
      <w:pPr>
        <w:pStyle w:val="ListParagraph"/>
      </w:pPr>
      <w:r w:rsidRPr="00C650D3">
        <w:t>Sau khi đăng nhập thì trưởng phòng và nhân viên đều có thể sử dụng</w:t>
      </w:r>
      <w:r w:rsidR="008B50BC" w:rsidRPr="008B50BC">
        <w:t>, ngoại trừ thống kê doanh thu chỉ trưởng phòng mới có thể xem</w:t>
      </w:r>
      <w:r w:rsidRPr="00C650D3">
        <w:t>.</w:t>
      </w:r>
    </w:p>
    <w:p w14:paraId="432A8513" w14:textId="77777777" w:rsidR="0094463D" w:rsidRPr="00191A43" w:rsidRDefault="0094463D" w:rsidP="0094463D">
      <w:pPr>
        <w:pStyle w:val="Heading3"/>
      </w:pPr>
      <w:bookmarkStart w:id="13" w:name="_Toc72524447"/>
      <w:r w:rsidRPr="00191A43">
        <w:t>Đăng nhập</w:t>
      </w:r>
      <w:bookmarkEnd w:id="13"/>
    </w:p>
    <w:p w14:paraId="04532BAB" w14:textId="77777777" w:rsidR="008B50BC" w:rsidRPr="00191A43" w:rsidRDefault="008B50BC" w:rsidP="008B50BC">
      <w:pPr>
        <w:pStyle w:val="ListParagraph"/>
        <w:numPr>
          <w:ilvl w:val="0"/>
          <w:numId w:val="3"/>
        </w:numPr>
      </w:pPr>
      <w:r w:rsidRPr="00191A43">
        <w:rPr>
          <w:b/>
          <w:smallCaps/>
        </w:rPr>
        <w:t>Mô tả chức năng:</w:t>
      </w:r>
    </w:p>
    <w:p w14:paraId="05BEF6B9" w14:textId="2D8D9EC9" w:rsidR="008B50BC" w:rsidRPr="004155C7" w:rsidRDefault="008B50BC" w:rsidP="008B50BC">
      <w:pPr>
        <w:pStyle w:val="ListParagraph"/>
      </w:pPr>
      <w:r w:rsidRPr="00191A43">
        <w:t xml:space="preserve">Chức năng </w:t>
      </w:r>
      <w:r w:rsidRPr="008B50BC">
        <w:t xml:space="preserve">đăng nhập được </w:t>
      </w:r>
      <w:r w:rsidR="004155C7" w:rsidRPr="004155C7">
        <w:t>dùng</w:t>
      </w:r>
      <w:r w:rsidRPr="008B50BC">
        <w:t xml:space="preserve"> để</w:t>
      </w:r>
      <w:r w:rsidR="004155C7" w:rsidRPr="004155C7">
        <w:t xml:space="preserve"> đăng nhập </w:t>
      </w:r>
      <w:r w:rsidR="00A55033" w:rsidRPr="009E4CEA">
        <w:t>tài khoản nhân viên</w:t>
      </w:r>
      <w:r w:rsidR="004155C7" w:rsidRPr="004155C7">
        <w:t>. Yêu cầu của chức năng này là tất cả nhân viên phải đăng nhập mới có thể sử dụng các chức năng trong phần mềm.</w:t>
      </w:r>
    </w:p>
    <w:p w14:paraId="0A0BC225" w14:textId="77777777" w:rsidR="008B50BC" w:rsidRDefault="008B50BC" w:rsidP="008B50BC">
      <w:pPr>
        <w:pStyle w:val="ListParagraph"/>
        <w:numPr>
          <w:ilvl w:val="0"/>
          <w:numId w:val="3"/>
        </w:numPr>
        <w:rPr>
          <w:b/>
          <w:smallCaps/>
        </w:rPr>
      </w:pPr>
      <w:r w:rsidRPr="00191A43">
        <w:rPr>
          <w:b/>
          <w:smallCaps/>
        </w:rPr>
        <w:t>Dữ liệu liên quan:</w:t>
      </w:r>
    </w:p>
    <w:p w14:paraId="0023BBFE" w14:textId="1277BD86" w:rsidR="008B50BC" w:rsidRPr="004155C7" w:rsidRDefault="004155C7" w:rsidP="004155C7">
      <w:pPr>
        <w:pStyle w:val="ListParagraph"/>
      </w:pPr>
      <w:r w:rsidRPr="004155C7">
        <w:t>Thông tin đăng nhập bao gồm: tên đăng nhập và mật khẩu.</w:t>
      </w:r>
    </w:p>
    <w:p w14:paraId="49AF38DA" w14:textId="77777777" w:rsidR="008B50BC" w:rsidRPr="00191A43" w:rsidRDefault="008B50BC" w:rsidP="008B50BC">
      <w:pPr>
        <w:pStyle w:val="ListParagraph"/>
        <w:numPr>
          <w:ilvl w:val="0"/>
          <w:numId w:val="3"/>
        </w:numPr>
        <w:rPr>
          <w:b/>
          <w:smallCaps/>
        </w:rPr>
      </w:pPr>
      <w:r w:rsidRPr="00191A43">
        <w:rPr>
          <w:b/>
          <w:smallCaps/>
        </w:rPr>
        <w:t>Đối tượng sử dụng:</w:t>
      </w:r>
    </w:p>
    <w:p w14:paraId="6224DCBC" w14:textId="77E9B59F" w:rsidR="008B50BC" w:rsidRPr="00C650D3" w:rsidRDefault="00FD4F49" w:rsidP="008B50BC">
      <w:pPr>
        <w:pStyle w:val="ListParagraph"/>
      </w:pPr>
      <w:r w:rsidRPr="00FD4F49">
        <w:t>Khi bắt đầu sử dụng phần mềm t</w:t>
      </w:r>
      <w:r w:rsidR="004155C7" w:rsidRPr="00616E60">
        <w:t>ất cả nhân viên phải sử dụng chức năng này</w:t>
      </w:r>
      <w:r w:rsidR="008B50BC" w:rsidRPr="00C650D3">
        <w:t>.</w:t>
      </w:r>
    </w:p>
    <w:p w14:paraId="1D0DC207" w14:textId="77777777" w:rsidR="0094463D" w:rsidRPr="00191A43" w:rsidRDefault="0094463D" w:rsidP="0094463D">
      <w:pPr>
        <w:pStyle w:val="Heading3"/>
      </w:pPr>
      <w:bookmarkStart w:id="14" w:name="_Toc72524448"/>
      <w:r w:rsidRPr="00191A43">
        <w:lastRenderedPageBreak/>
        <w:t>Đổi mật khẩu</w:t>
      </w:r>
      <w:bookmarkEnd w:id="14"/>
    </w:p>
    <w:p w14:paraId="6FC78A8C" w14:textId="77777777" w:rsidR="00616E60" w:rsidRPr="00191A43" w:rsidRDefault="00616E60" w:rsidP="00616E60">
      <w:pPr>
        <w:pStyle w:val="ListParagraph"/>
        <w:numPr>
          <w:ilvl w:val="0"/>
          <w:numId w:val="3"/>
        </w:numPr>
      </w:pPr>
      <w:r w:rsidRPr="00191A43">
        <w:rPr>
          <w:b/>
          <w:smallCaps/>
        </w:rPr>
        <w:t>Mô tả chức năng:</w:t>
      </w:r>
    </w:p>
    <w:p w14:paraId="551B1A23" w14:textId="69E861AD" w:rsidR="00616E60" w:rsidRPr="003F1C52" w:rsidRDefault="00616E60" w:rsidP="00616E60">
      <w:pPr>
        <w:pStyle w:val="ListParagraph"/>
      </w:pPr>
      <w:r w:rsidRPr="00191A43">
        <w:t xml:space="preserve">Chức năng </w:t>
      </w:r>
      <w:r w:rsidRPr="00616E60">
        <w:t>đổi mật khẩu được dùng để đổi mật khẩu</w:t>
      </w:r>
      <w:r w:rsidR="007F5DE0" w:rsidRPr="007F5DE0">
        <w:t xml:space="preserve"> của nhân viên.</w:t>
      </w:r>
      <w:r w:rsidR="00326957" w:rsidRPr="00326957">
        <w:t xml:space="preserve"> Yêu cầu của chức năng này là </w:t>
      </w:r>
      <w:r w:rsidR="003F1C52" w:rsidRPr="003F1C52">
        <w:t>tất cả nhân viên phải đăng nhập mới có thể đổi mật khẩu</w:t>
      </w:r>
    </w:p>
    <w:p w14:paraId="0BC6A588" w14:textId="77777777" w:rsidR="00616E60" w:rsidRDefault="00616E60" w:rsidP="00616E60">
      <w:pPr>
        <w:pStyle w:val="ListParagraph"/>
        <w:numPr>
          <w:ilvl w:val="0"/>
          <w:numId w:val="3"/>
        </w:numPr>
        <w:rPr>
          <w:b/>
          <w:smallCaps/>
        </w:rPr>
      </w:pPr>
      <w:r w:rsidRPr="00191A43">
        <w:rPr>
          <w:b/>
          <w:smallCaps/>
        </w:rPr>
        <w:t>Dữ liệu liên quan:</w:t>
      </w:r>
    </w:p>
    <w:p w14:paraId="5EC90CB3" w14:textId="25E9501C" w:rsidR="00616E60" w:rsidRPr="004155C7" w:rsidRDefault="00616E60" w:rsidP="00616E60">
      <w:pPr>
        <w:pStyle w:val="ListParagraph"/>
      </w:pPr>
      <w:r w:rsidRPr="004155C7">
        <w:t>Thông tin</w:t>
      </w:r>
      <w:r w:rsidR="007F5DE0" w:rsidRPr="007F5DE0">
        <w:t xml:space="preserve"> chức năng</w:t>
      </w:r>
      <w:r w:rsidRPr="004155C7">
        <w:t xml:space="preserve"> </w:t>
      </w:r>
      <w:r w:rsidR="007F5DE0" w:rsidRPr="007F5DE0">
        <w:t>đổi mật khẩu bao gồm: tên đăng nhập, mật khẩu hiện tại và mật khẩu mớ</w:t>
      </w:r>
      <w:r w:rsidR="0040041B" w:rsidRPr="0040041B">
        <w:t>i</w:t>
      </w:r>
      <w:r w:rsidRPr="004155C7">
        <w:t>.</w:t>
      </w:r>
    </w:p>
    <w:p w14:paraId="61F91501" w14:textId="77777777" w:rsidR="00616E60" w:rsidRPr="00191A43" w:rsidRDefault="00616E60" w:rsidP="00616E60">
      <w:pPr>
        <w:pStyle w:val="ListParagraph"/>
        <w:numPr>
          <w:ilvl w:val="0"/>
          <w:numId w:val="3"/>
        </w:numPr>
        <w:rPr>
          <w:b/>
          <w:smallCaps/>
        </w:rPr>
      </w:pPr>
      <w:r w:rsidRPr="00191A43">
        <w:rPr>
          <w:b/>
          <w:smallCaps/>
        </w:rPr>
        <w:t>Đối tượng sử dụng:</w:t>
      </w:r>
    </w:p>
    <w:p w14:paraId="2BA7A95F" w14:textId="77F948BA" w:rsidR="00616E60" w:rsidRPr="00C650D3" w:rsidRDefault="00CF1FE0" w:rsidP="00616E60">
      <w:pPr>
        <w:pStyle w:val="ListParagraph"/>
      </w:pPr>
      <w:r w:rsidRPr="00FD4F49">
        <w:t>Sau khi đăng nhập t</w:t>
      </w:r>
      <w:r w:rsidR="00616E60" w:rsidRPr="00616E60">
        <w:t xml:space="preserve">ất cả nhân viên </w:t>
      </w:r>
      <w:r w:rsidR="0040041B" w:rsidRPr="00FD4F49">
        <w:t>có thể</w:t>
      </w:r>
      <w:r w:rsidR="00FD4F49" w:rsidRPr="00FD4F49">
        <w:t xml:space="preserve"> </w:t>
      </w:r>
      <w:r w:rsidR="00FD4F49" w:rsidRPr="0066547D">
        <w:t>đổi mật khẩu</w:t>
      </w:r>
      <w:r w:rsidR="00616E60" w:rsidRPr="00C650D3">
        <w:t>.</w:t>
      </w:r>
    </w:p>
    <w:p w14:paraId="346D6B9F" w14:textId="77777777" w:rsidR="00C441A7" w:rsidRPr="00191A43" w:rsidRDefault="005F0AB6" w:rsidP="00DC4C82">
      <w:pPr>
        <w:pStyle w:val="Heading2"/>
      </w:pPr>
      <w:bookmarkStart w:id="15" w:name="_Toc72524449"/>
      <w:r w:rsidRPr="00191A43">
        <w:t>Sơ đồ triển khai và yêu cầu hệ thống</w:t>
      </w:r>
      <w:bookmarkEnd w:id="15"/>
    </w:p>
    <w:p w14:paraId="43962E54" w14:textId="3C78D7BA" w:rsidR="00D44C91" w:rsidRDefault="00712C5E" w:rsidP="00D44C91">
      <w:pPr>
        <w:pStyle w:val="Heading3"/>
      </w:pPr>
      <w:bookmarkStart w:id="16" w:name="_Toc72524450"/>
      <w:r w:rsidRPr="00191A43">
        <w:t>Sơ đồ triển khai</w:t>
      </w:r>
      <w:bookmarkEnd w:id="16"/>
    </w:p>
    <w:p w14:paraId="02F8C893" w14:textId="77777777" w:rsidR="005C0C31" w:rsidRPr="005C0C31" w:rsidRDefault="005C0C31" w:rsidP="005C0C31"/>
    <w:p w14:paraId="1443C527" w14:textId="528642EE" w:rsidR="00D44C91" w:rsidRPr="007478DF" w:rsidRDefault="005C0C31" w:rsidP="007478DF">
      <w:pPr>
        <w:tabs>
          <w:tab w:val="right" w:pos="9360"/>
        </w:tabs>
        <w:ind w:left="1440"/>
      </w:pPr>
      <w:r w:rsidRPr="005C0C31">
        <w:rPr>
          <w:i/>
          <w:iCs/>
        </w:rPr>
        <mc:AlternateContent>
          <mc:Choice Requires="wpg">
            <w:drawing>
              <wp:inline distT="0" distB="0" distL="0" distR="0" wp14:anchorId="55350332" wp14:editId="31FB99CD">
                <wp:extent cx="4354830" cy="3605530"/>
                <wp:effectExtent l="0" t="0" r="7620" b="0"/>
                <wp:docPr id="34" name="Nhóm 34"/>
                <wp:cNvGraphicFramePr/>
                <a:graphic xmlns:a="http://schemas.openxmlformats.org/drawingml/2006/main">
                  <a:graphicData uri="http://schemas.microsoft.com/office/word/2010/wordprocessingGroup">
                    <wpg:wgp>
                      <wpg:cNvGrpSpPr/>
                      <wpg:grpSpPr>
                        <a:xfrm>
                          <a:off x="0" y="0"/>
                          <a:ext cx="4354830" cy="3605530"/>
                          <a:chOff x="0" y="0"/>
                          <a:chExt cx="4354830" cy="3605530"/>
                        </a:xfrm>
                      </wpg:grpSpPr>
                      <pic:pic xmlns:pic="http://schemas.openxmlformats.org/drawingml/2006/picture">
                        <pic:nvPicPr>
                          <pic:cNvPr id="35" name="Hình ảnh 35"/>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2110740"/>
                            <a:ext cx="1143000" cy="1012825"/>
                          </a:xfrm>
                          <a:prstGeom prst="rect">
                            <a:avLst/>
                          </a:prstGeom>
                          <a:noFill/>
                          <a:ln>
                            <a:noFill/>
                          </a:ln>
                        </pic:spPr>
                      </pic:pic>
                      <pic:pic xmlns:pic="http://schemas.openxmlformats.org/drawingml/2006/picture">
                        <pic:nvPicPr>
                          <pic:cNvPr id="36" name="Hình ảnh 3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H="1">
                            <a:off x="1744980" y="0"/>
                            <a:ext cx="1000125" cy="1226820"/>
                          </a:xfrm>
                          <a:prstGeom prst="rect">
                            <a:avLst/>
                          </a:prstGeom>
                          <a:noFill/>
                          <a:ln>
                            <a:noFill/>
                          </a:ln>
                        </pic:spPr>
                      </pic:pic>
                      <pic:pic xmlns:pic="http://schemas.openxmlformats.org/drawingml/2006/picture">
                        <pic:nvPicPr>
                          <pic:cNvPr id="37" name="Hình ảnh 3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90900" y="2034540"/>
                            <a:ext cx="963930" cy="1165860"/>
                          </a:xfrm>
                          <a:prstGeom prst="rect">
                            <a:avLst/>
                          </a:prstGeom>
                          <a:noFill/>
                          <a:ln>
                            <a:noFill/>
                          </a:ln>
                        </pic:spPr>
                      </pic:pic>
                      <wps:wsp>
                        <wps:cNvPr id="38" name="Hộp Văn bản 38"/>
                        <wps:cNvSpPr txBox="1"/>
                        <wps:spPr>
                          <a:xfrm>
                            <a:off x="1744980" y="1287780"/>
                            <a:ext cx="1000125" cy="344170"/>
                          </a:xfrm>
                          <a:prstGeom prst="rect">
                            <a:avLst/>
                          </a:prstGeom>
                          <a:solidFill>
                            <a:prstClr val="white"/>
                          </a:solidFill>
                          <a:ln>
                            <a:noFill/>
                          </a:ln>
                        </wps:spPr>
                        <wps:txbx>
                          <w:txbxContent>
                            <w:p w14:paraId="546C0D42" w14:textId="77777777" w:rsidR="005C0C31" w:rsidRPr="00DB0907" w:rsidRDefault="005C0C31" w:rsidP="005C0C31">
                              <w:pPr>
                                <w:pStyle w:val="Caption"/>
                                <w:jc w:val="center"/>
                                <w:rPr>
                                  <w:i w:val="0"/>
                                  <w:iCs w:val="0"/>
                                  <w:sz w:val="28"/>
                                  <w:szCs w:val="28"/>
                                </w:rPr>
                              </w:pPr>
                              <w:r w:rsidRPr="00DB0907">
                                <w:rPr>
                                  <w:i w:val="0"/>
                                  <w:iCs w:val="0"/>
                                  <w:sz w:val="28"/>
                                  <w:szCs w:val="28"/>
                                </w:rPr>
                                <w:t>SQL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39" name="Hộp Văn bản 39"/>
                        <wps:cNvSpPr txBox="1"/>
                        <wps:spPr>
                          <a:xfrm>
                            <a:off x="0" y="3177540"/>
                            <a:ext cx="1143000" cy="344170"/>
                          </a:xfrm>
                          <a:prstGeom prst="rect">
                            <a:avLst/>
                          </a:prstGeom>
                          <a:solidFill>
                            <a:prstClr val="white"/>
                          </a:solidFill>
                          <a:ln>
                            <a:noFill/>
                          </a:ln>
                        </wps:spPr>
                        <wps:txbx>
                          <w:txbxContent>
                            <w:p w14:paraId="50458F65" w14:textId="77777777" w:rsidR="005C0C31" w:rsidRPr="00DB0907" w:rsidRDefault="005C0C31" w:rsidP="005C0C31">
                              <w:pPr>
                                <w:pStyle w:val="Caption"/>
                                <w:jc w:val="center"/>
                                <w:rPr>
                                  <w:i w:val="0"/>
                                  <w:iCs w:val="0"/>
                                  <w:sz w:val="28"/>
                                  <w:szCs w:val="28"/>
                                </w:rPr>
                              </w:pPr>
                              <w:r>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0" name="Hộp Văn bản 40"/>
                        <wps:cNvSpPr txBox="1"/>
                        <wps:spPr>
                          <a:xfrm>
                            <a:off x="3390900" y="3261360"/>
                            <a:ext cx="963930" cy="344170"/>
                          </a:xfrm>
                          <a:prstGeom prst="rect">
                            <a:avLst/>
                          </a:prstGeom>
                          <a:solidFill>
                            <a:prstClr val="white"/>
                          </a:solidFill>
                          <a:ln>
                            <a:noFill/>
                          </a:ln>
                        </wps:spPr>
                        <wps:txbx>
                          <w:txbxContent>
                            <w:p w14:paraId="179AE591" w14:textId="77777777" w:rsidR="005C0C31" w:rsidRPr="00DB0907" w:rsidRDefault="005C0C31" w:rsidP="005C0C31">
                              <w:pPr>
                                <w:pStyle w:val="Caption"/>
                                <w:jc w:val="center"/>
                                <w:rPr>
                                  <w:i w:val="0"/>
                                  <w:iCs w:val="0"/>
                                  <w:sz w:val="28"/>
                                  <w:szCs w:val="28"/>
                                </w:rPr>
                              </w:pPr>
                              <w:r w:rsidRPr="00DB0907">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1" name="Đường kết nối Mũi tên Thẳng 41"/>
                        <wps:cNvCnPr/>
                        <wps:spPr>
                          <a:xfrm flipV="1">
                            <a:off x="937260" y="1242060"/>
                            <a:ext cx="762000" cy="8305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Đường kết nối Mũi tên Thẳng 42"/>
                        <wps:cNvCnPr/>
                        <wps:spPr>
                          <a:xfrm flipH="1" flipV="1">
                            <a:off x="2743200" y="1257300"/>
                            <a:ext cx="868680"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5350332" id="Nhóm 34" o:spid="_x0000_s1028" style="width:342.9pt;height:283.9pt;mso-position-horizontal-relative:char;mso-position-vertical-relative:line" coordsize="43548,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KXXVsAUAAL4YAAAOAAAAZHJzL2Uyb0RvYy54bWzsWctuGzcU3RfoPxCz&#10;T6R56InIgevESQEnMZI0WVMjjmaQGXLKoSy5qwZZdddfKLILuuiiq24dZOWf6J/0XHJGlmQ5ryJp&#10;BRiGx3zz8vLw3nOvb91eFDk7EbrKlBx5/s22x4SM1SST05H3w9PDG32PVYbLCc+VFCPvVFTe7b1v&#10;v7k1L4ciUKnKJ0IzLCKr4bwceakx5bDVquJUFLy6qUoh0ZkoXXCDqp62JprPsXqRt4J2u9uaKz0p&#10;tYpFVaH1juv09uz6SSJi8yhJKmFYPvIgm7Ffbb9j+rb2bvHhVPMyzeJaDP4ZUhQ8k9h0udQdbjib&#10;6ezSUkUWa1WpxNyMVdFSSZLFwp4Bp/HbG6e5p9WstGeZDufTcqkmqHZDT5+9bPzw5FizbDLywshj&#10;khe4o4epOn9ZMDRAO/NyOsSge7p8Uh7rumHqanTgRaIL+oujsIXV6+lSr2JhWIzGKOxE/RDqj9EX&#10;dtudDipW83GK67k0L07vfmBmq9m4RfItxSmzeIjfWlEoXVLUhwGFWWamhVcvUnzUGgXXL2blDdxp&#10;yU02zvLMnFp84vZIKHlynMXH2lVWdN5pdH7/7HeZsr//eo1v2CHl0DQa6eZxOteRil9UTKqDlMup&#10;2K9KwBuPjka31ofb6tqm4zwrD7M8p7uicn08PIUNKG3RkIPpHRXPCiGNe3da5DipklWalZXH9FAU&#10;YwEY6e8nViA+rHT8GALae66MFiZOafMEQtTtuMVlh5X4Qkg6TgXAsfH8gZoAlHxmlH1hWwEX+H67&#10;F9WgamDn+1HYbtew89t+0A+sZpfggVJ1Ze4JVTAqQHjIazfhJ0cVSY6hzRCSXSpSoT1RLtcaMJBa&#10;7ClI7rqIY7ibRGF3UNndisrubqMygPmBJzLAUqkzaZwB+oIgZQme2X16n4SU2j76vSga9IHJy1bS&#10;B1Z9INRaST8Iuv3AAvoarlAg2YM1e7ZiRHtb4drbbbiGXxuuKyANw0F7QIYTIA3aYdTZtKyDbjho&#10;/Lnvdzv97n+C1HkJ0lg1rgy1S87sk3jRk5SXAlijZVfgBQbreNH9sz/PX5fs2dtXko35+S+ShX0C&#10;WT2e+BEzi+8UGI91gdTufEHDVraaAfilXg8mwbqVpe9aNQZhFPm9f6nhSuXZpCEA5NMOcs1OOGjx&#10;PM2MoN1haNZGXeHiLo5FJbMYLyx/DBpVjNXkFJrQCg4VGKrK+DDDfke8Msdcg12jERGDeYRPkqv5&#10;yFN1yWOp0j9ta6fxuFz0emwOtj7yqh9nnFha/r3EtWNJ0xR0Uxg3BTkrDhRO6ltpbBETtMmbYqJV&#10;8RyBxD7tgi4uY+w18kxTPDAuZkAgEov9fTvIkb0j+aQERXRGnvT6dPGc67ImFAb3+VA1wOLDDV7h&#10;xtLLq8p9EJzDzJIO0qvTIi6FKgC5g9mXR/vgPWgfNFeM1/EpaIdGifj7vd4lS7LG0XYC52GjhGuc&#10;7zDO4dGutOrO29G7+0Scr/rNMOj6CHUJLHzYWPVVv7kTYK9TAI05ujbqFCXunFGP4PgchXn767s/&#10;3v12/rOcshdnb85fGiZBal5m7MHs/FXGzNkbyZ6mb1+B3EwZpl2wmwNZZ3/WOY0Ncp41/q8OcgZh&#10;LwD0yej7QRS0N59Br4vUHfopHYS8UMeRn6vjHCQJeDZNzYGSEhG60s7bbjhTiuPpsTnaYniW35UT&#10;Zk5LRHxGZ0iZ5A3NsaE6PXBHz2zJnObCTX8sEjAay+Ksa6ZcpFjSJR7HSIK4pAtthtE0yqU16olt&#10;G/LZJOZVE+vxNFXYPOVy14+YvJxhd1bSLCcXmVR62+5m0YicuPE1tajcuUkFzqEREaTa1+McEULz&#10;z4HnknHCTL8PnjYG3wrUoBeFgGKN1E4P6aJ1g93v4qdG6qATdFz/NVLd+/g/IdUmgpEkt2FMndCn&#10;LPxq3SL74t8Oe/8AAAD//wMAUEsDBAoAAAAAAAAAIQCogrRzNXsAADV7AAAUAAAAZHJzL21lZGlh&#10;L2ltYWdlMS5wbmeJUE5HDQoaCgAAAA1JSERSAAAA/gAAAOEIBgAAAOgWCB8AAAAJcEhZcwAACxMA&#10;AAsTAQCanBgAAAXjaVRYdFhNTDpjb20uYWRvYmUueG1wAAAAAAA8P3hwYWNrZXQgYmVnaW49Iu+7&#10;vyIgaWQ9Ilc1TTBNcENlaGlIenJlU3pOVGN6a2M5ZCI/PiA8eDp4bXBtZXRhIHhtbG5zOng9ImFk&#10;b2JlOm5zOm1ldGEvIiB4OnhtcHRrPSJBZG9iZSBYTVAgQ29yZSA2LjAtYzAwNiA3OS4xNjQ3NTMs&#10;IDIwMjEvMDIvMTUtMTE6NTI6MTMgICAgICAgICI+IDxyZGY6UkRGIHhtbG5zOnJkZj0iaHR0cDov&#10;L3d3dy53My5vcmcvMTk5OS8wMi8yMi1yZGYtc3ludGF4LW5zIyI+IDxyZGY6RGVzY3JpcHRpb24g&#10;cmRmOmFib3V0PSIiIHhtbG5zOnhtcD0iaHR0cDovL25zLmFkb2JlLmNvbS94YXAvMS4wLyIgeG1s&#10;bnM6ZGM9Imh0dHA6Ly9wdXJsLm9yZy9kYy9lbGVtZW50cy8xLjEvIiB4bWxuczpwaG90b3Nob3A9&#10;Imh0dHA6Ly9ucy5hZG9iZS5jb20vcGhvdG9zaG9wLzEuMC8iIHhtbG5zOnhtcE1NPSJodHRwOi8v&#10;bnMuYWRvYmUuY29tL3hhcC8xLjAvbW0vIiB4bWxuczpzdEV2dD0iaHR0cDovL25zLmFkb2JlLmNv&#10;bS94YXAvMS4wL3NUeXBlL1Jlc291cmNlRXZlbnQjIiB4bXA6Q3JlYXRvclRvb2w9IkFkb2JlIFBo&#10;b3Rvc2hvcCAyMi4zIChXaW5kb3dzKSIgeG1wOkNyZWF0ZURhdGU9IjIwMjEtMDUtMTNUMjA6MDQ6&#10;MjcrMDc6MDAiIHhtcDpNb2RpZnlEYXRlPSIyMDIxLTA1LTEzVDIwOjQ3OjEyKzA3OjAwIiB4bXA6&#10;TWV0YWRhdGFEYXRlPSIyMDIxLTA1LTEzVDIwOjQ3OjEyKzA3OjAwIiBkYzpmb3JtYXQ9ImltYWdl&#10;L3BuZyIgcGhvdG9zaG9wOkNvbG9yTW9kZT0iMyIgcGhvdG9zaG9wOklDQ1Byb2ZpbGU9InNSR0Ig&#10;SUVDNjE5NjYtMi4xIiB4bXBNTTpJbnN0YW5jZUlEPSJ4bXAuaWlkOmU1MjAyOTFmLTdiN2EtOTU0&#10;NC04YmJjLTMyZDZhNjgyYzdlYiIgeG1wTU06RG9jdW1lbnRJRD0ieG1wLmRpZDowMjllNjBkNC0w&#10;ZGMwLWZhNGYtYmZiOS0wMDBjYWM2NzZjYzgiIHhtcE1NOk9yaWdpbmFsRG9jdW1lbnRJRD0ieG1w&#10;LmRpZDowMjllNjBkNC0wZGMwLWZhNGYtYmZiOS0wMDBjYWM2NzZjYzgiPiA8eG1wTU06SGlzdG9y&#10;eT4gPHJkZjpTZXE+IDxyZGY6bGkgc3RFdnQ6YWN0aW9uPSJjcmVhdGVkIiBzdEV2dDppbnN0YW5j&#10;ZUlEPSJ4bXAuaWlkOjAyOWU2MGQ0LTBkYzAtZmE0Zi1iZmI5LTAwMGNhYzY3NmNjOCIgc3RFdnQ6&#10;d2hlbj0iMjAyMS0wNS0xM1QyMDowNDoyNyswNzowMCIgc3RFdnQ6c29mdHdhcmVBZ2VudD0iQWRv&#10;YmUgUGhvdG9zaG9wIDIyLjMgKFdpbmRvd3MpIi8+IDxyZGY6bGkgc3RFdnQ6YWN0aW9uPSJzYXZl&#10;ZCIgc3RFdnQ6aW5zdGFuY2VJRD0ieG1wLmlpZDplNTIwMjkxZi03YjdhLTk1NDQtOGJiYy0zMmQ2&#10;YTY4MmM3ZWIiIHN0RXZ0OndoZW49IjIwMjEtMDUtMTNUMjA6NDc6MTIrMDc6MDAiIHN0RXZ0OnNv&#10;ZnR3YXJlQWdlbnQ9IkFkb2JlIFBob3Rvc2hvcCAyMi4zIChXaW5kb3dzKSIgc3RFdnQ6Y2hhbmdl&#10;ZD0iLyIvPiA8L3JkZjpTZXE+IDwveG1wTU06SGlzdG9yeT4gPC9yZGY6RGVzY3JpcHRpb24+IDwv&#10;cmRmOlJERj4gPC94OnhtcG1ldGE+IDw/eHBhY2tldCBlbmQ9InIiPz4Sw+gwAAB0+ElEQVR4nO19&#10;d4AkRb3/p7p7evJs3r2we3kv35EFkSyIgCj6VBQwPfMzPX2Gpz8RM09QVAw833uKCgoogihRRAQk&#10;S7gAXM63t3F2dif2dHfV74+e6qnp6Um7s3uH9ucYdrq6ujpMf76pvlVFGGPw4OEfAXt27vCNx0fn&#10;ZzPZKCGAJElme2fXflX15xYuWaof7us7kqAc7gvw4KFRvPTCpvZ9u3ete/yvf3775qf/dmF6Ynie&#10;ruug1MTEoThyE1Y9WQLalgTh80fgU4Om4gtk+pateTLW2j649rhX3BcORxLdc+bujUSjY0cde/zA&#10;4b2r2QXxNL6HIx3PP/N03+6dO47asnnjqZueevR1Q/teXJ1Nj0MKdMEfikGSFUiyBAkSiCyBEAJC&#10;CACAMWZ/wBgoNUF1HdnUCKiRRSjaBQlApK1z4Ly3vuvrK1ave2zu3Lm7+leuTh7eu55ZeMT3cETi&#10;pc0bup59+umzt7yw6dRNTz/6urGB3X0mAwLhNsg+H2TFB1mWIUsSiCSVHW8THwAK7zghBOL7zigD&#10;wMAYYBo6tHQCis+HeUtW/e2oE15596rVax8798I3PDQLtzvr8Ijv4YjCxueemffz677//a0vbjp5&#10;/NCueYo/CkUNQZJl+P1+yIoPUoHojDGb4CLEEoYi6fkx4l/7+AINKDVh6Hnks2kQCfqCZWseO+O1&#10;F1z/jvd+6BczcLuHDR7xPRwx+PO9d5/41Q9d8ITh60Ig0gpFViApChRZgU/1gRAJYJzKACG2Mq8M&#10;QTgUjywVGiIHCHgZwKgBLa8hEz8EyYjjXZ+99kNnnPPaXyxe1p9r2k0fJnjE93BE4NZf3/DG//rg&#10;O2+LLlkKxacCjMEfCMCn+kEkwNLjwrvKCCzeiu9vqfan1GERMFbSDiHEFgauPGBcsFixgdT4ELrm&#10;Ldx60aX/+pWTTz391oVLlr1sewo84ns47LjmG1/50t2//eXnKeSArFgdTYwxhEJh+FQVnK4inP66&#10;VVZah5X49uVlvJChnAN226KsAYORz0PLJLDymJPvePu733f5yaeftanxOz788Ijv4bBh1/at4W9+&#10;8dN3vfD3v50ejHVBlou9y4wxhMJh+P1BWAE4wRx3MdHLwXjlEn+AMRcXgW9wd585XAJHVcYYdC0D&#10;U9eTr37DW7//mS997fIGbvuIgEd8D4cFTz3+t/5PXHjqNrljDgKR1rIgHWMM4UgU/kBA0L4Wa3lN&#10;Bibwm5QR1i4vUdvMpW6hDbFduAiWwjZlDKZpwtR1gBqJcEjNffE7/3fcUce9fHIBPOJ7mHX88bbf&#10;nnv9D77949HhwSVqIOQamWeMIRqLQVX94FR0M/mLKPXlncE7Qggoo7DCd6W+fpEDtsq3/qC8HWqa&#10;FulNE61t7QhHosjlskiOHEx8++e39S5bsTI95Qczi/CI72FW8YOrvvnZO2/55Rc1PR9VfH4AcCU+&#10;AESiUfj9AQAu3W9CmVMaMMHKB3PUdR4LZ7nzS7G+buigpgEwoL2zG+FIxE4OSk1OoHPu/Ns/8fkv&#10;XbJk2fIjPurvEd/DrOF9b77gkc1/f/CUUGsvJFm2yysTP4ZAMGhn3RUqW3+rvLdlwboSS7/U1BcF&#10;AC93+v+maUDXdTDGoCg+dM2Zi0AgAEopGKXWXzAkE+OYt2DJLZ/4whWXLli02KznmRwulKc8efDQ&#10;ZDz71BOL3vPG1z6x6e8PnxJpX1CT9LxMVhQQWOm3pJChZ6fjFj7E8QGKffGk8A8EtlVg1xH+Wt+F&#10;bclq3jRNaFoO+XwejDGoqoqeefMQDoeLVgYpthWJtWDP9hcv/tmPv/+9Jj6+GYFHfA8zinv+cPtZ&#10;3/7q//vdzq2bT4x29Jb3uVUAYww+n88mFgGBRKwPFwQST9cV0na5cJCIVCIIRAFgCwqJOARB4UOB&#10;fD6PvJaztDljUBQFPfPmIxyOlLgdvF3rL0FrRxeeefj+S2786U/e1exn2Ux4pr6HGcP/XHvNR2/5&#10;v2u/Z1DIPn+wbH8lE59r9O6eOcUBNrzc6XuDh+tcUnEd5nxZTICV76PURF7TYJpmYZtCVVXM7VuA&#10;UCgMapqgjIEVBAI39xljoIyCUYZ8Po/dG/6Eq2/868oTX3Xa1ik8uhmHp/E9zAiuvPxzV1/3xf/4&#10;gUkUV9JXA2MM4XCkxISXuJkvSbaZD4gWN7cKipoeLmY9r8sPFs9hmgay2axNekYpwpEoFixeWtT0&#10;QneifX67OeuLz+fD3OWvwk9/+N0f7tj6UrShm58leMT30FS8sPH5rv/40L/++rafXvXptqXLS5Jy&#10;6oUkSQiGQgBICTGdBIbt+5OSyD4RjnOLBfA6hS9WxD6vIZtOF/vqTROx1nb0LlgIf0AIMIoWB0FB&#10;uBBRAgEAorEWHNix5ey7fn/bRxt+ALMAz9T30DQ8cO/dJ/70B1f/ZN+Ol45SQy3lRHWgUv99OBJF&#10;rKVViL6z0tiAywg7xgfvsGJST1kmnksXHWUmcpkcdD1fUh6JxbBg4WLIigLTNK32CyY9g2UNcNOe&#10;FaL6uVzOGiZMJDBGoeVyGB8ZSHzqq9957VmvOe/JRp7lTMPT+B6agrv/cNtZX/rg6544sGfnUf5w&#10;eSaeE5X2y7KMQDAISSIFZU1AiGQF9SCY8C5WAOHtCkqYl9nav3A8IQSUUmRS6RLSU0oRDIUwv3ch&#10;FJ8PlFJnV3+55i/ANHQkJ5N2l6BPVREIt7becv3/fL32E5xdeMT3MG386Dv/9emv//u7HvC1LIbP&#10;H5pyO4wx+INBBAIBwTQv4WtVAeA058viALwxxqDreSQnJ2x/np8/FAqjd8Ei+AN+i/TCPsCSAUXr&#10;ovT6fT4/UpMJZDNp+6SRaBT7dmw5/vJPfvhnU34wMwCP+B6mjB3btoQ/8+H3/voX13z+an90DmTF&#10;V1anluYXISsKIpGo1c9fosmd2r0YzCNCJ3153zzKyM+YZZKnJidLzs0oRTAURu/CxQiGwraLYZHc&#10;qd1JifvAU3ulQsxhIjGOvJYrBCNltHXPbX3gN//9npc2beiq+2HMMDzie5gSNm94bs5n33fJtr/9&#10;6fa3h7v6S5JypgJKKaLRGAKBoNDvXojgSygVBISUWAFECK27xhUKAThGKbLpNLKZdAmVGaPwqWqB&#10;9CFrXj5KISj8Qj33NF+xRFYUUEoxMT5ud0X6fD60LViLP/zuN5+cxiNqKjzie2gYD/7pnhO/8flP&#10;3Xto4MC8YKyrIa3uBsYYVL8f0ZaWEoIXzfpi0k6pACi2UYn8/EMpxeTkBDQtV3JeRil8qh8LlvQj&#10;FAqCMVrYB3uwT0nKsJBXwE1+2+YgBHJBABq6jnQqBUmyrqW1oxtPPnT/25/428MrpvWwmgSP+B4a&#10;ws9/8qP3XfGxdz9xYM/Oo4LRtmm3xzVid89cSJJcUM6klOC2SS/46SjX7m7kBwDTMDA5MQ5DL50w&#10;h8cUFi5ZhnA4ZEfvKS2P/tvRfNd7EGJ93BKRJGTSKej5PEhBIDBqLnr4L/dfNqUH1WR4xPdQN/79&#10;Xy/5/Q8v/+j/En8EYlLOVDU+J31Hdw98qg/FKbHshu32rQkxapO/cKB9uGHomJycgGEYJXUYpQgG&#10;Q+hbuBihUMhOzbVJzxgorKw8cNK79eWL4/odA4dN00QmnbYthGA4hgd/f+Pnnnr8sSVTemBNhEd8&#10;D3Xhy5/95A/+cvtNb4jO659SUo4TjFKofj86u+cgGLCESGlkHiXa3+6ucyG/iKLvT6DrBpKTkzB0&#10;vZT0jMGnqpi/cBECwWCxn56rdB7Qo4KmLxCeMVqM7HOTn7jnwhBCoOWtQT5gDJIsQQ5EfY88cN9h&#10;z+P3iO+hJu6647azHrrntg+39y2ddluMMZiGAdXvx5x5vQgEg4U0WMGcR6kAsArFNN0y577wtSgU&#10;DF3HxHgcRr7YR8/Pr/h86Fu4BIFAENS0knAoLRAbVjIOT9ZxHsuYYPrziD5F0RKwBQQrTNxBkUmn&#10;ChYFEAxH8eif7vjAtB/kNOER30NV7NuzW/79r3/5/zRNkxWfD9FYi+Wvii9/hY8YCLPy7WWEwhH0&#10;LlyM3oWL4fP5XLrdysnNq4iz4fA2OUSS6nkN4/Exq4++UEe8jjnzehEMW9F7hsLgGmZl4omDbgDY&#10;WXolZfZ9ld5nwVgoiwPkNc3S+iDwqX6kJic7bvr5/x5WX99L2fVQFQ898KdjP/euc58JtC8FCEEk&#10;1oJYLIZsNotMOgWAE5CgNFfW8sn9gQD8gQBUvx8Bvx+KqlpprsJ8eaLZbEPoPxcnxyAQk2kcEXcA&#10;mqZhMjFe5tPzdto7u9DVM8delKMMAuEBi/TiNZYINliWAk/ZNU0T8dERaLlc2bkJgNaOTjDGoGUz&#10;MLOJ5O8f3xKr/vRnDt6imR6q4t47bvso/O2Fce5AOjkJAqC7Zw7a2tpBGSuJphdhaWe/6geRpCJh&#10;KC1qxIKsIA6tXNxdHG5bSLirCEIIcrksJifKA3m8bdXvR2tbuxAsLAVlrOREolBxIz1zqndmzcnn&#10;FuykjEHLZaH6A1B8KoZ2bo3u273Tt2Dx4VnF1yO+h6p4+v7fvEcNthS2LJ87NTkBXdcxd34vQqFQ&#10;mQleCRbhSkUEI8yd/AUCiuQH3LvTrEBeHol4HJRSd+KZJjq6uqEoiqXFCXFtC04Nb5/YaZVwK4QV&#10;/zGUpAA7kcvloPhUawIQtRUbnnn6nAWLl95d8YAZhOfje6gOIWmGg0gStFwW+3bvRHxs1D3o5SBK&#10;rZF6znoV4aL2NU3D2MhIRdIxxhBtaUEkEi1k5FFQ07S76uyAnDi5Bid9odwu4/GAQkDPvk+KQnlp&#10;fr/4HEzDQF7TAACxjl5s27rl+Oo3O3PwNL6HqhCDbKJmJ8RKgR0aOAgtp6G9sxN+v981El5yDCud&#10;7JKA2FpfOKgYlHPXy7aboOVymBiPwxRMbPGcVq6AivbOblsw8B4DBoC4CJKilqe2QLNQTOO1zHxq&#10;uQcFwWcYBiilleMHsPIKfD4f/MEQ9u3aua5ixRmGp/E9VAVPYXVFIY12PD6KQwcPIFEhqFZ6SJ3J&#10;PmUCxG4BfKz7ZCJRMZBHKUU+lwM1DcRaWyHLUkFbs6JWFzU5LMJTxgB7n2i1MAfpWQnpGeAa1HPC&#10;0HUYhgFJVnBw786jnn780f76Hkhz4Wl8D1Wh5+JgwShQZQyOJEnIZdMYGsjCHwgiEouhvb0dkqxU&#10;jcjZ2lzQqmLEXhhQa2lo00A6nUY2m4aez9ta3pmRl89ryE3G8caLL8X83nm4/fY/IBgKQZGVQpNW&#10;226uCN8rfnNem0V60aQHQBg0LVcWMHSCUgrDMODz+ZBLTfZPTk621zhkRuAR30NVfPjLP33bNZ9/&#10;781y57KK2swwuAnNwLIZ5LIZjA0Po7OrC9GWVru/XjTxnSCEWD0EAHjcn1IT1KTI5bLIZtLIZjJ2&#10;+qxb1F7P5+EP+HHU0UfjbRf/C9atXQ3DoGhtbcWvf30LgpEoZEm24hZgJaELHqgrXExptyErankA&#10;RdLb2p6CMKu/vtIzKskz0PNQFAUAQ3x0ZJ7rATMMj/gequKVp55x69qTL3xo68a/n64GI2X7qUmx&#10;dPF8rFq2CM9t3oYDA8OQZRmyRDE8NIjhwUMIR2OItbYiGAwJvWXMjvBbfeCFoJlhQjd0GLqObCYD&#10;Pa/ZROdpuiW9AoxB13VQXcNxJ56IM08/FccddxSikSgMk0KSCM48/VSEgiH88Ec/RmtHFxRYmp8x&#10;0VpgYqOWGV8sgJXBS0vrUIv0AJDX8q69G26CjppGIXkIGB0Z7qv/12gePOJ7qIqFi5eYb77s3V/9&#10;zhUv3GWYpr2MNQDkdQPLFs7B2y48E0sX9eHEY9fi2Y1b8aeHnkAqnYXPp4BIErKZNDKpJFS/H4pP&#10;FZJkitl0pmHApCZM3bBz8/k+yUWL8tRfXcth1do1OPc1r8baNSsxp2cOQHi3GgEFwEwDJ514PIaG&#10;34xbbvkt2ru6C8NnGcCI4FSUCgE7yYgUey0KJxdm4rGsFD7ct76EOGJl8hEZB/fvXV33j9FEyF/+&#10;8pcPx3k9vIzQv3LV7omJJP3rr297dXROBwDANCkWzu/Cm899JVYvXwqf6kdnWwuWLpqH9WtWYGIy&#10;jd17DiKn5SARCZIsW/6trsMw+MeAYRgwDcNOhhFXy3Gm5BqGAT2fRyaZgpabxLx58/Du97wD/3LR&#10;hVi9sh+xWMwKyEF0BUjBymCYN3cOhkZGsH3bdoTCYYiBOyFXz/7Hz8uE3cVuvtIU3uTkJKiQIlwd&#10;DMykUHw+EIbJo457xU2tbe1VoqjNh5ey66FufOiSN93/7KP3nR1um4+cpuPcU4/Ge954Fpg/AiLJ&#10;1pz2hX5/SZKxY88BPLtpK7bu2Iu9+weQTKasqbAZgyTLIESyJ6pwM5HNQl87IUAoFMb8vvno6erE&#10;ogW9WL1qBRYu6kM4GAKDoLUJAYhUbLOQTszHxO8/cBDfveaHGB4bQ2dnl0XealwVCG9t8kh+0f/X&#10;tBwmEnEwWptLorAIBIJoaW3BV757XXC2F9r0TH0PdeO/f33bOZ/9yPtvePjumy9jarvd304Ev5tR&#10;BkjWjDf9i/uwfMlCJNNZ7Ni9Dzv2HEQqk8VkMo3hkTFMTCYRj8cLRxL7D2PWOnWrVi3H4oV96O7q&#10;QE93F5YsWoi2tlb4fAooY6DMipJzctsBBMLFADfVra+maaJ3/jy8812X4nvf+yGSyQmEwxGAEetw&#10;hwQoGU/ArQIhUQmwTpfPa1VJX0m5MkaRnkzAMEwfAI/4Ho5cfODjn/o3SZbMe2+98V0W6YqZfQyl&#10;wS2TUoAA4VAQx65fhbWr+5HPG8jrBlLpLHK6Dk3THZoZAAgkWUJ7ayva2loRDgVBJLkQcLOCeZZW&#10;LwT7ClrbnqrDjhoSPqqnyH9KsXbNSvzre9+Fb15xORb0r4Ua8FtuBlBosxh0LEgi6/4chAdgraSb&#10;z6MoYerz861eDAotmwWjdHoTFk4BHvE9NIRlK1Yl/+van7x72cLeHftffOJrkCQXS7lAGVYgAqEw&#10;TAZFkqEEFYTDEtrbWgr+fHGxS5vIhb/chDcpA2FGcb+t2VEkN1DM+ONdc3zAIB/WW/ifJBG86pWv&#10;wJsveQfuuP0OzFuwED6frxjJJ8XDOe/LuWwV6vk89Hy+tDuwDvABS1TXYJjmrCfSecT3MCW86vi1&#10;j9E+AtOkKM6q7WAaCnF1JhUHxTAGRpmlsE0KQgruAmUF6wG2MAApCBVJKnS9FUxtbhkwBhAKBqlg&#10;3YumvTCyD4LmJwCj1vz8l7z9zdB1HQ/8+UF0dHcXZxZiwh9W7H0Av37en08pspl0xYFBlVA8HgCR&#10;kUmnWgHEqx3TbHgpux6mBC2TbJH5SDc3RVemAUsj57ZGFYsdmXL2aF87rF7sbivJumMM1igZwRd3&#10;ROltlW3n2FMEAgG88aILcdTR6zE+NibE80v/OQfx8I+u56FVSdopeySs9Lp5OnQ+p4XraqCJ8Ijv&#10;YXoojFYrbJTJACb+n5XuYQJBXS1ph6Ao735jxXpMrFeMvvMTM0YtFcsEIpsU3Z3tuPB15yEaiyA1&#10;OVEkuPChlBaXxuZtAEinUmUBwbLbEASF2z7TNJHNZmZ9RV2P+B6mBcZoKaMLBCTFDRQDZKUZ+KWa&#10;3jGbDjfbWeH4kjql5+LkL9H2NuGK11e63xJYDAxr16zAmWeehv07t0HLZcvIb28Xj4aez1vTdVfg&#10;fSWyO+vouoZMJu0R38PLBwQACqvGloA52OBMfxU0dJmFwEQu0VJhUJpJU9DqFADPnRc0faEuYUVB&#10;wAWHaDkwSkEAXPwvb8BxJ70S4/E4DMMsITkVtDa3ALKZtHDNlechcINYh5oaqGmWrz02w/CI72Fa&#10;YMwEM3QUyQWU+Nh2ppu1abvsIvkLROVx/FIrwmEJABAFARPLCscxgezWV4H8dp3SIbqyJOHfP/Yh&#10;zJ8/D8nkBKhplkzYIU64qef55JmoSfLy5+WozwgkSZrVrD3AI76HaYOAGnl7Usqiz16q5cUhuPZe&#10;AlE+lJj+ZduiICkRBKKWLQgQt/2OWXVAUfD5rY9pmujp7sLbL34T/KoPWl6zhQMtBAMZYzAphZbT&#10;pkR4t0lKZFlFMBSarHDYjMEjvocpQsijNw1QszBnZEmQTfTZ4WC3g6yOYJ9T0xOGglnPYwV2FM8u&#10;s4N2RHQDSq0P2AKAlroFjEIiwHFHr8OFF7wW8ZERa759xuwqlFn99nm9dK5+wzSh5a1kJC2vwzTL&#10;Z+Z1A2MMkIBAIJicwg8wLXj9+B6mBCvbjGfcAaaWgeQLlGbOFehMuFkv5N1Yx1qkEhNyrD/E7uuz&#10;9hcOZzyzpphXZwkNqdj1Z7sQRBAkBMWpNUkxcAhAnGvX0sASzj/3TIyOjeGeex5AR1envd80TeQK&#10;wT8OXTewqK8HczrbrOunwL6BERwcGoVPkauPzy9YJ4FQyCO+h5cH/OFIwsgYUAvDdJlpwNSyUPxB&#10;FFNnYWv60nHvPI++SHCUkL8gLIgEiEKDVwWFZawynodrEZhn/XFLghDrHGCFeCMpCqGSIbhFIjMG&#10;+FUf3nLR+di4cTPiiSQCgQAAazCOWZjmi8Ei/aqlfbj09WdgSV+PNbyYUuzcdwgPPrEJDz25CbIs&#10;VRyjz8Ag+/wIhsKzTnzP1PcwJUQ75u3SdaOoLwkB1TKghjWLbElEDyia1EDRxBbNcztgx2sI9S07&#10;227PitfxPnm7pLDWnZBkQ3mg0OrD54HD8o9QDqtvvb2tFe9+6wVQJYa8rkPXdXuGXMYY8pqOxb09&#10;uOT1Z2DBvC7opom8bsA0KZYumIu3nncKzj/zeOR1U3gEpWY/NQ30LFj+dDgcTjTpZ6kbHvE9TAmR&#10;jp69BsUVxRJLs5q5DJhpFINoBXLaSTac70BJ8K7o86OU0LwbzkVY8O9FQlEuFYR4gqDNSxJ4eDdg&#10;eQwAzBoItHReC958wWnIpjPIZjN2O9aYf4p3vPEsLJrfXThacHtMilgkhHNOPgYL53dDy+dd/Xw9&#10;l8LydUf/bfHSZbO+qIZHfA9TQtu8JWZezwecCSyMGTByaaubTwjUWf8JRGOOYB4XEAWtW0Jw21IQ&#10;fGNREBT2MiZYAoQLAlb+KWnfsghK03Ep9PQ4ZDCsW74Qx61biny+yM1cTsN73/JarFzS55iiC4X5&#10;AKyRiR1tUbzzojMRCQWLy28XHxRATSxasnTDtH6IKcIjvocpw9C1QLkiI2BGHmY2VdgWtbNo5hdJ&#10;WZKKa2tsruf5PqE+JzkgkBcl1oGd4cfNeErtSL57wk2xa4/qGvTUOBgktLdEceJRKxAKWmsGGKaJ&#10;+XO6cOyapdbgHNek3aL272xvwar+BWWLfVBmzQfYPWfezmn+DFOCR3wPU0Yw1jlgGtbcdiUvPyHW&#10;cNNsCnxeOjsSzgnN7NHrAvlFC4AKxLX8dZ58Yw/KQamWZrZwoIK/z8cSCPsELQ/7UxAa1ISeHgej&#10;xXTc/oXzsGzhfOi6AQA48+T1CIcD1n0RFCcjIaREEFAGtMYiWL5ovj3DsJ00ZBiYs3jNpvm9vTtm&#10;6vepBo/4HqaMYNucPYZpFAtE9hMCauRgahlBexdMfcaD/aWz1hZX0eVddTyDT4gB2IIExYCfYMYX&#10;BYhjQA5QquGZkM4rtG9qKZi5lH0zlDG0t0axdvlCTCTTkImEvrldUGTZlmUl4IKgIABUn4JIOFgW&#10;2NMyE1h7zPEPrjv62MFp/QhThEd8D1NGtHvxiyZlX6g2Po3mszC0lLDcNC0hdHHdeYHEYtDOJjYg&#10;xgN4LKCY5OPiywvxAXGbCG0XI/oMZi6F/OSocPXWrECUAWedfBT65nXDNCn8Ph8kPgOQ/XGgIAAA&#10;fmmlUiI1FMf6o475S/1Pu7nwiO9hylh4zOkv5vOaI8BHyr5TLQsjkwQrWAd2kI6DFVJ0nUE9QRMz&#10;Z6BOqGfvF+uXCAfB5GeCoBHMfjOXRn5iRLhuYn9lYIiEArj4daeDMgbFJ1uThpZw3l0IEELK5AKl&#10;FCoD3vj2y+5o6IE3EV4Cj4dpgchqjprVF4oEIWBUh56ZhKwGIavB0iw+PjsOJBTnzeFpQEJCPwgY&#10;4b6/RSjC/QYqsovBnoBTcCesBTphRfxpsWUzl4aeSdgR+WL9IkyT4vi1y/DEykWwEox4ZMMOVggd&#10;h0K2kQOMMWiZJE648PWHTdsDnsb3ME2Eu5dsMtyWp3Zav8QioamlYWQmQAv57kXt7/DLeUS/kG9P&#10;GIr7nV2CYvSea3kI+fi2KCm0XYgNUGpAT41bpC9GGwW9XdTijAGhYADnvOoYSERCMdW3WIcIoqrE&#10;1OdhzILJb6YH8db3fPALU3rgTYKn8T1MC9F5yzbEx3bDr/rK9Btx+QZYGWssOwGSVyD7I5AUHxiR&#10;ilPm8emxGcBIwScXdFS5Ry1oeDsO4LyYYgGjFKaWhZGdLB5LKl+vXUoIjlu33LoHSl3rFEVGQdjY&#10;Yw4sYWPkc+g/5swNZ517/pMVGpgVeBrfw7QQjHUOmCa93C3AXQmWRiRg1ISRmYCeTsDMpcGMPBjV&#10;3QN2jui76PcXI/UVuu14xF7Pw8imkU+OwchMFC6mqNvh+FZ20QTWgpuyXOrSux5i7TB0E+lscV4+&#10;PXUQF13ynq808LhmBJ7G9zAtdPQuMQ9GOg9SmoIkidPDV4n1iwExAjBqwtQyoHoORJJBZAWS7AOR&#10;fZBkuXSwDuMamlsFxb/MofULw3NA9TyYkQfNa2C0sMxVPVqeuJVLkBTVWjNADFCWVOPnJ9DyOuKJ&#10;SctCoAb6Vpy0dd0xxz5Y+eHMDjzie5g21JaevTQ+6SC+gGr9fYX9fFQdMw1rfD/RCnPtS5BkBZKs&#10;gCg+EMlnj46z+uGlkvYZpWCmDlADzDRBqW6RnRVG9HG/2yZ9vYTn+wiI7IMsG6CGBuZar3iOrJbH&#10;SHwSDICeGceZ53/0xytWrUnUeCIzDo/4HqYNX6RjMDe8BYpSz9RxtaQAbHJaff8UlJqgRg7QLL+f&#10;FNbd4+zlPLUnx+SCpGQ4bGm43pX0xKWuo0SSZKsHQw2BGnnXu7H7IIiEdFbD3gNDADXRMW/JwPEn&#10;nnRP7Qcw8/B8fA/TRlvP/O26FPhYHZRuGERkNlCIDVAwalgf07DWmzdNy88XVuJxtsT/NEL6Ehde&#10;kiD5VIDIgCxDUgOC21D82McwhnQmh8RECtnEAZxyznm/eMXJp2yf9kNpAjzie5g22nuX6VSNjZXN&#10;ttt0CP1tlTrcXQvqIX1plM7qjXMS2jLzeTmRlFI/3z6YgEgS8rqBbbsPIJ3JQh+kOPeC1/9PAzc7&#10;o/CI76EpiHX17tCyuarpuzMHR4iugttdMfjuJDzgYjEwO+gIYs2qI8k+51El0E0Tjz/7EnQtgyXH&#10;RHHMCSftqfOGZhwe8T00BctOeu3TqVz5+Px6UGk1mkpN1Vq9pqwV4tgu+eoS13ebJ48BciBidedJ&#10;UsHcV6wPEduyPpJEsOfAEHbvG0BYG8F3bnoi1sBFzzg84ntoGiR/OKkbLll804HT965gxVcpEEqn&#10;SHoAkGTIaggAASESJKmg9cVU5SLvIUky/vbUJoy+tAfvv+L7H1q2YvWsz6tXDR7xPTQNc9e86o5c&#10;Tmuiud9YS+VmfqUuuQqbrgFBq0z2h6xlvQuEt8bgy9YHlhXC/8mEYGx8Eg8+/ATOfddb77zsgx//&#10;SUM3MgvwiO+haehbd8r2vJaJNpLFN31U6LITitz7653srxwQBAAlEClUkwof2TL5Xc4pyzIeeWoT&#10;MvEBvPHiS75d123MMjzie2gq2paddLdWmI12NlG5591trzMYWIX0jEHxhyArfoBIJR9JHM3HTXxZ&#10;wu4Dg7jn3rvwxWv+95Izz3vDQ9O5r5mCR3wPTUX7ojWP6yb7XOnsOrN08pr+f2lZTdIDIJIEORAF&#10;ZKWg6S0fHxIBI1Kxu69wkK4beGbjlptOec0br3vjO95303RvaabgEd9DU9Exf4mpdi3dYBpG7crT&#10;RR0hgHKXv/6DCGOQfEHLvyekqO0lYpv8osqXJIKh0XFIvkD609+49t8auZXZhkd8D01HW2//hpzO&#10;PuO+12VyiqactYav71bbTduX5AjJUAIRENlXSMohRf8eXBAApDCUn1EGVSYfe90lHzisY+3rgUd8&#10;D03H3OXHDCodSzbpuv4pi0ezG+6bGhx+PwMk1Q8l1Cpk7xVNe0IkSxAUhAWRCJLJBGILj3qkd8VR&#10;I5XOcqTAI76HGcHaV7/lvmRWC5QtOOGK6QmGyhl5whenb1/hGHGfGu0qaHkCiyrEztojkmSRnlEQ&#10;SUImk8Pk2CBaA7TCEMUjCx7xPcwY5h39mhtT6dTlAEq5PUsGQNVIf6WRe4AVyQ+3QQ6EixpespJ2&#10;JMn6Dkmypvky8kinM4iPjSLk91lTB7wM8DK5TA8vR8xf/Yr9vrYFW3RD/5R7jVoSYBZdBFI08YnP&#10;D1+0vbgDxaQduytPksHyWWQyGSTicahKwTJ4OXg18IjvYYax5tx33ZrTWeniGS5w40uFiWqbD1Hh&#10;SwT+lh5IPn/Rl+cz+xBi5egTCUZ2EvFDuzE2MgxVIVaf/ssIHvE9zDgiC45+KK/n7Sh/GZenyfCG&#10;j6xCUiXUBtkftqqBB/L4x0rPNTMTGB/YjfjoKAKqYs+n93KCR3wPM45lJ77m2RyCSWIH+pjA1npp&#10;61KvidaA1WcfgBrtsOb9szV8wbyXrIi+kZ2wNP3wEAJ+n4P0DBJ5edj6HvE9zAraFq59LJ3NfUZY&#10;VaoUrE4eV6w0DcIV1tYLdPRCUlSrjHfdca0vKQVNvwvjw0O2Ty8s9YEcCeOlidARNQqvEjzie5gV&#10;LD7urE0ZnUmmOGzX3eYvmdWGzYKTTyQJoe7FkBR/oYBH+opmvpEex9CuTRgZHICPB/Lsi2SgjGF/&#10;x5kI+FuT217Y0jrjFz1NeMT3MGvoP+0t302m05cX58mfKurrG6x9BgYiSVBb51rz56EwVXdB0/PA&#10;Xm5yDIM7N2M8HoffJ5eQ3lryiyAROwrLeloQDPsP5XW9nllHDys84nuYNbT3LtNbFh9/f07LfQYQ&#10;iVlc/abo+gu0dcQDSggtLpwj1qsrhkCgRrugBKJwG5wDZiI9cgADOzYhmRhz9ekZkWC0rkD7vMVQ&#10;/YolSIKBzIsbXuiqcuLDDo/4HmYVS08670nqbxmjpgl3x75ZlkC1agyMmvC3zoESahXIzP15GUzP&#10;Ib73JezbthH5TBI+RXYYGoW1+1pXwD93BfxBv72LSFKKETR5KqLmwiO+h1lHJBpMjk9MAnDX+sUi&#10;cbFLod5Uuv+E44kkIdjRByXYUlqHEMA0kB09gH2bn8CBPdshwYQsO2jCKCApIH2nwN+7BoFQUOjy&#10;sz7+cCi5dfOR6+t7xPcw65ChhZOpJFLpHNxH69XjnZdvuZn7pfUoJMUPtXUOJDVYklRECIGZTWJs&#10;/1bs27YRqeQEgqqvPDGHMbBAJ+RFp8Pf2QvVr9rHix+JkLxJGF7c/EJrzZs5DPCI72FWsWnjxvah&#10;oYl2Tc9jZDyBTFYrrofp2lcvaP2ScqG+m9PvqMwYheQLQo11QfYFrOLCqDpQE9nEEPZvfQ4jB/eC&#10;GgZ8sly8LLtdBtKyCGrfCQi290DxWQtROUlPCIEsy9i9Z/f4D374g2safESzAm8JLQ+zhiuu/PZX&#10;2gKBkVeuXX0NGxlFLpvBcJygp7MN4UCgSG4Ga3lsx+AZxljBH7ei73z9TPsgEB6XL5YxALIMNdgC&#10;uTC2njFAkiSY+Sz0XAqJsREk4qMw9TwURUZZJh6jgKlBmvdK+LsWQo3EhEl33LP2fD4ffvOb3+Cu&#10;u+58z6mnnHrHJZddese0Hl6TQVhdwyY9eJg6ntmwed5H//1Tf9327GP93/3uj3D88a/AgWfuhJbY&#10;ByIpUFUVHW2taIuGQSRSDOgXlqNCSfdZsY+9UFAUEOKS14UgnRyIQAmEC6veAACFqWdhpCeRy2Yw&#10;Go9Dz+ehcsLzJbAKAoYQAuKLwtd7PIKdc+FT/TXHHRBCkMlksHr1Spx55pl48MEHsXHjxo5169bF&#10;m/NEpw/P1Pcwo/ifn/78suOPXndwy3OP97/ipFPQ29cHfyiAtkVHgZl5AEBe1zAaH0d8IgldF6fs&#10;EhJ6ykz+Kma+JEPyBeELt0H2BUANHUYuCT01hmz8IJKjhzAWH8PA4CCYaRRJX9IUBYgMuX0FAktO&#10;Q7inFz5VrUl6AFAUBX/964M46qj1AIBTTz0VF1140XD9T23m4RHfw4zgsSeeXHLpv37otg++7z03&#10;LFmyGNGWdvR092De3LlQ/SqiXX1Qoz3WRBYgMAwd8UQCw2MJJDPZQloMcfXYy/v1rb+EyJB8AUhq&#10;EERWLFM+k4CRTsDMTCA1EcfoWBwjo2NIJSehylI54QGAGoAvDHX+KxBZfAzCnV1QFMVeQKPWJ5/X&#10;sHHjRoTD1pTciqLAF/Blbrzxxjc0/UFPER7xPTQd1/zguo9+4EP/9vT9d9zyxv7+fiiKD4GAH52d&#10;HXZALBiNoHXRK8BMaypuQggM00QyncLIWBxDo+NIZbKWXy+VpsiWdu8BsJausfaZOmg+AzOXAtXS&#10;YIaGTDqFQ0MjGI3HkUmnAGq6D6NlDKB5SK1L4F/wSsQWroQaDDY0+k6WZWzbtg179+6Bqqp2sK+7&#10;uzt63733vavhhzlD8IJ7HpqGBx95dN1Zp52yUSFA38JFaOvsBgCoqgpJkbFyxUqofr8V9VYUxLp7&#10;ke5ejuzYbmtCSwBgDLqex4SuI53OQPH54Fd9aIlGEVAVa+mqAsmL/j4DKEVhJixQRkEpw2QqjXQq&#10;DUopCGGWRibEncjMBFFj8HWvQmT+SgTCIQDUdTHcWti+fQcOHRpAe3uHXebz+bBhw4ZT/vjHP55y&#10;4YUX/q3xVpsLj/gemoKvX/39z1/+2X//5tIlSyArxW4uWZYRjUYxEh/F6lWrIdnJMAzh1jaEOpcg&#10;F98LCPF4HqwzqQmqmdDzeWSzOaiqimg4BJ9PfG0d02kxhkw2i0wmWxhVy6zpsirNtMesKXJJZD7C&#10;i45HsKUdaqAYwGtkqL0kSTh06BA2bHgekUi0bH8gGOjavGnTyUcs8Xfu3OkbHBxctG3btmMZY+jt&#10;7d0ei8XiABAIBNL8+5IlS47otEQPM49bf//Hs3/7299+4ne33Pi6/v5+exFJQggYY/D7/fD7/ZhM&#10;JdHZ3gFJlsF7kmRFQbhjDpLRHuipocK01W6gME2KnEaR1zQwIZLPA/z2NiEgpBCNt2tUIr0Joobh&#10;a1+GyPxVCLa2Fa6fNWTecxBCMDo6iieffAJdXV1lbUSjUdx0002fXn/00X+74PzzH2v4BE1EGfFv&#10;uOGGN+7du3elaZrfDAQCYIzh4MGDoJRLQNtUulxV1VwgEEgzxiDLMpUkyQSA1tbWkUAgkJZlWe/p&#10;6dkfDAaTpmn6jjvuuIFZvTsPM4p/++jH//e2P979PimfwtKl/faLzv8qioJQKARZljE8PlrmqxOF&#10;INLeBX+kG3pqqMqZ+CB+BgpWJDQfOouiZhZXtXJHYRowU4PcuhjBeUch2j0XajBYfr4GQAigaRqe&#10;f/45BAIBV8FBCEF7R0fXj374g6s3vLTzji/8x8euavhETUJJP/6nPvWp73d2dh4MBoPfKpAZfr8f&#10;SsF0Y4zBNE0YhVVSuDBgjJV8NE2DYRiglCKTycA0TQD4LmNMLhwnpdPpKKVUjkQiia6urgEAaGtr&#10;G+zt7d1umqba3d29PxaLjTHGsH79+iOm/9MD8Nvb/3DuW9/0hntDfgXzeheWmPbi33A4jJYWKx/+&#10;gQcewLbNLyHS0QZGi+8cNSniB/dg4Pm7QfNpUbE4+tRL/4qa3jLpnfuEv7b2ZyCSD3KwDcHeYxFq&#10;n4NQLFrwEKaXzyJJEkZHR3HOOWdj1aqVpctnCyCEYHJyEju2vIj4ZAr/+/NfXfK+d10y60tt2cT/&#10;2c9+dvHg4ODCYDD4LUopgsEgWlpaEAqFXC+eMQZd1wFYAqBAbhiGYQsAUUDwMtM0rbxo07Tr8EUW&#10;DcNAPp+3z1MQLFdqmhbWdd0nSZIZiUQSfr9fM01T6u/v30AplVRV1To7Ow9KkkSDwWCytbV1BAAk&#10;STKXL1+e2717t7x48WLPLWkCvv29az/+mU9+4vvLli6FJMulREWRgLIso6uryybAM5uex1N/+Rti&#10;ne22wuD1M8kMDjz/ZyQPboQk+5pPfFjnU1oWItixEKHuhQhGY1BUH8CmFsBzQlEU3HPPPbjqqm9h&#10;zpw5Fevx5J5kMolcLovt23fgxLMu3PXtr/7na0951cnbp38l9YEwxrB169bwzTff/B+xWOwrlFIo&#10;ioK5c+fC5/PVJQlr+UMi8fmPzoWCWKbreonQ4PvE/bycEAJxVVZ+nZRSWyBJkvR1VVU1xpgUCAQy&#10;kUgkAQCxWGzM7/dnCCEIhUJJVVVzjDG0tLTEKaWSoih6W1vboCRJ1ItjFPHx//jPH//gmm99eHl/&#10;f3Gd+AKcAiAajSIajdq/5/j4OH7761sQbW8te6cYpRjZvxf7Hv05JCXYROIzgFEo4S7IrYvQvmg1&#10;ApEYfGrz58kIBAJ47WvPhd/vh89Xvf1cLgdN02CaJrLZLPJaFjt37cGXv3nVFW943XnXHb1u7Yyv&#10;xKMAwODg4EIAX7G6PQhaW1shy3KJZK6GeoUDj/ICsB+OeKzoOjjdCLGuYRi2xcBJLroggtXxRVEg&#10;TE5aQ0EnJiZKzsnPJd6vZL3YlyuKkg8EAhlCiFm4fp0xJofD4UTBFZHnzJmzJxKJTEiSZB511JG/&#10;fFKjeGHLttYrr77mZ7/62U/euHz58hIz1o2UPp8PoVDI/r1M08SShYsqEkKSZUQ7uhGZexRSg5sg&#10;K4FpXS9jDKAGiKLCP+9YRLoXI9bdA5+q2pH/ZkKSJOzatQs7dmzH0UcfU1d9wBIWPp8P6bSM5cuX&#10;4zvf/MpXHvzzn9585tnn3nrF5z/91aZepAOEMYZrr732g9ls9r8VRUFLSwva29un7fM0AvFcbt+r&#10;XUulYwGLyFwYuFkTXHhUOqfbdw5d122hk8vl+PfvFurLhBAzkUh0UUplVVVzc+fO3SNJEo3FYmO9&#10;vb3b+ffu7u79lFL5SBUYjzz62IrTTrloS0+Xidb2ThBSjNqLf/l3SZLQ3t4OVVXtZ5aYSODSt74d&#10;b33b2+Dzq66/pyTLGD2wDwMbHoA2sd+K8Deq8ZmluCRfGP7OxYgtOg7R1hj8hSD1TL3TPp8P3//+&#10;93H33XfZMY1q0HUd2WzWTvBhjCGTySCbzSKXzWI8PozEZAabX9retmblssRMXLOybdu2wODg4ML2&#10;9nZIkoRgMDirpJ8KagkK8buiKGCM2X/d2nIKAdEdEeMRQNEqEF/sWCzG2/qkeI65c+eCEGK7H4wx&#10;TE5O4rnnnrPr8DjGDTfcENA0LcQYQywWiwcCgYwkSWZnZ+dAOByeNE1T7uvr204Ioaqq5tra2kZk&#10;WdYLGjZHCEGz4xh33funk1933rmPLlu6BLLicyWg8284HC5zEScmJ9G/ZCmUgsZ3cw0ZpWifOx+6&#10;djKGNj0AIzMGVOzecx5rAgRQwt1QY3MRnb8C4fYuhKNWXzq/lpmY/54QgrGxMezduxfhcLiu+uLz&#10;4m5rNBqFoihQFAX+QACtbRm8/dJLt1199dUXnHvWaU83+7qVQqT982IU/3AQv5rmrlWv2rGVtLbz&#10;WEmSiv3LhaBVJXfE2Yvh/LgJCy54GGMlZnABnweKL6ZpmvZ5RkZGMDRkdXXt2bPHbo8LEkmS4PP5&#10;QAi5wufz6S0tLSO8tyQSiSQopXI4HJ70+/0Zxpjc19e3ZfXq1TWngP7LQ4+se9155z7av2xZxSCe&#10;k0jcxHdCN3REwhEoPqWq+0gIQce8hcinj8PoS38FYwaqda0xaoBIMvxtC+GLzkN0zgJEOrrhDwQg&#10;KYpt0s8E4TkURcELL7yA3bt38d+h5jFOV4kfEwwG4ff7oWkaJElCYvhg1xcvv/w3hw7922fefenF&#10;tzb1uimlEn/JgoW85Nkmfj3mfT2CoRFLoJZwqXaMm5nrbE+0MCq5D0BRkIjf+W/ALZVK4PUKZPoK&#10;tygAIJksclu0Zp588snL169f/8hFF130UKV2//LQw+ve98EPP7Nk8aIy0lf6Sym1Y0MuFwqgVLhW&#10;gj8URNu8ZZg8uBW58d0gkhgXsIJ1jFqGTXDuegQ7lyDa3oFoR7c1kEZyZPLNIHiAee/evbbpXu9x&#10;4l+xXJZlhEIhBINBqKqK0YN7Fl1xxRU3v7hl23ev+trln3FrbypQgOJLWCsaOZuYigASj6n1vVr7&#10;lfbVe01u5xLbcNZxHuus42ZV8HJKaUVCud0/gK89//zzV9x///2XvfnNb772zDPP3CQew837JYsX&#10;w6f6y0jvdi+A5e649QIRQpCYTFhjaurhIWNo7e6Cedx52P3Qz8EMDYwBBAxEDUMJtiE6dwWCnYsQ&#10;a29FMBKBRNzjMDMNSZKwd88e3H33XYhEInUfx90/wzDsUX9uArW9vR2BQADj43H56q9/6dPDg4f6&#10;fv6/P35bM669RJ0cySZ+I3XqPd5J5EaEzXSObeQanedwnseZKCISgPfSOM3rcDj8lWAwiPvuuy8+&#10;MDDw2KWXWrPD/PHue095/QXnPbK8vx9SQXO7kd4prFRVRSQScb1/Sik62zutNWeJBEpq9xQRAK0d&#10;HWhZegrGt/8VSqgLaqgDrb3LEe2aB38wiGA4ZFVkM+vDV4IkS0hPprBty1YMHBrA3Dlz6z6WP8tU&#10;KoVgMGhn+rlZkOFw2BrWq/jwi/+77uKujraBq//rGxVWH64fNvEr+cKzgVrkb4ZpX+34anGBSu1M&#10;1a1otM2pXBuHaAm4aeL29vbPvvjii1c+9eSTG1K5fPT1F5z3yPLl/ZAk2VUDuf2VJAnRaLRiplo+&#10;n8eqFSvLBEktqH4V3YtXwWQSYh3daOnsQSAYgOLzFXrkGPjQ3NkkPGDdc2piEju378Dtd/weXZ2N&#10;TaEvXm82m4VhGGVBUXHMQzAYhKIoWLN6Nb79rW9+koCZV/3XN6dl9tumvpspOZuYLsmq7W+UPI2e&#10;/0gXHGIcQQQhBIFA4PN/fvChz//lwYeweNGiuknPLQkekKoEXdexeuVqy410CQhWAmMMbZ0diLae&#10;CEkiluBwWD+zDkJAGMP4yCjGxuJIpJLYsWsn5vT0TLE56x50Xcfk5GRJjMRp2amqiq7ubqwhBFd/&#10;68pP796zd/Vvb/7VBVO9lX+KYbnT9dkrxQsaab+aa9BI+/W2yVGJ9IBFLr/fj6GhIUyOD8NX6Ffm&#10;bVX6y8+jqqrdlVkJmqZh5aqV8PtL4wVVUeifNymFLEuQ+Yi+w0F2fkmEQMvlMHxoCESWsObodTg+&#10;cALOPvvsabXJ/zLGkEgk0NLSYsfa+PPi+/1+P3p6eiDLMm695dfnv4WQu357041TIn+JfXY4NH0t&#10;NHJN04kRNKKJGj2mETTrN3BE/Kuer729Hf39y+2EJCfJ3fx8xqxuyWrPgBCCiYkE+vr6oPr9JRq7&#10;4jGSBGpSpFJpjD27AYldu0HZ1IbJNgP8vOlkCtu3bEUkFsGKVStx7z33Yv369XbXb6MfsW3+nVKK&#10;ZDKJfD7vWpcxBp/Ph/b2dqxbtw633vyr8z/zn1+Y0vTdJaa+8/tsol6z3a1uo77+VOII0z3HVI+v&#10;x42odGw1bS/C5/MhGo3awUCgPJjnfEkZY3bCSjVSZrNZtLW2QVV9oCYVJuJwASHIZrJIvvgS9L/9&#10;DeRPD8C4+C3I9/YiGA6BzPZ7SQBTNzA6PIJDAwNYvnoVOjo6EI/Hce+996K9vX16zTuCeYQQGIaB&#10;ZDLJ3TDX39nv96OrqwsrVqzAt7915SclSTa/9c2vNeTzl/n4s4lqL69ze6r7qtVt1veZaHe65wWK&#10;A6Fqgf/2lTSRs5xSimg0WtNVopSiu9syTSmsfAJZcc/Gk2QZIwcOIvvoY5Cu/QGU56xkNeP446Bn&#10;MghFQqivP7A5kCQJuUwWO7ZsBRQJa49ej2g0BkWR8fTTT2HDhufrSs+tBf4MxWdumiYSiQTa29vt&#10;hDpehz9vVVXR0dGB/v5+XHXl1z/d2jVn5POf/Ejd4/sP22SbjZC11rFHAir1b0/VRK23vUrt10t6&#10;Z1uVuuyc5XzkXTUYhoGVK1ciHA7DpBR6wYR1tmtShoFnn0fmrNdBec87IT33NOALA/BB/u5VSD35&#10;NEyDTvlZNgJOrtGhYby4aTMi7a045rjj7Km09u3bj/vuu6+kC246pr7bNo/oJxIJ6Lru+swYY4hG&#10;o4jFYujv78cXPvXRbz346JPr6r1Pm/izSaZGzzUdIVDLxG8markQzXhxq92D2H69Zr7b8dVMfEop&#10;IpEIH71Y9UMpRV/fAoTCIZjUhKHr9nH8b3oyieHHn4D5xcuhHNgCFoiC+aPWrLn+AAgAc/MLyI6P&#10;Q5Jrn3OqHz41tq7lsWfHThwaPISlK5dj5apV1nOHFS/ZunUL/vSn+6r2ZEzlebs9e9M0kU6ny1ww&#10;0UJoaWlBIBBA7/x5+N63r/pevecuC+7N9KdSrrvz/OK28/rE7VrX7jyu0eutdC635+bWfqVzVjqu&#10;2ncnKrXLZz9q5H45avn4fCBXPUJM0zQsXLgAra1tYIwhrxWDVpIsI75nH8Zv/BXYV78K6a9/BgIx&#10;wJ5Si0OF7xtfxvjGzaAM0yZ4NeJPxBPYsW0bTDCsXL0a3d3dMAuWk0QkZDIZ/PKXN2Du3HlNsz5q&#10;kT+bzSKXy7laYoQQOz4TicbwyCOPnPXlb3zrS/Wcd1ZN/UY00HRcgXrRDJO80famex6348UyLlyn&#10;03Ylk58xK7BUb056Pp+3ZnEKBkCZNUsT1/RDBwaQ+eLlkD77HyCPPVIgfRGMn9bvt7L+vvJ1jA4M&#10;QhZSXJtFeAKCwQMD2LjhebR1d2LVmtUIR8Ilz1GWZWzcuBFPPPFYU7Q9UN3CEr+nUqkyrS+2EY1G&#10;4ff70dnegq9+6+qv3PvnB0+ode5ZT+Cppr2mul2PUKi3fqPf66k31Wtv5Dv/a5qmPQ1aveC/uUgI&#10;wP1FjMVitrlZDdzU5/4qA2DoeWQzaezevhP0//0/RO+/D8wXAhTFnh6/cDRQWB+HAIA/CvnZx5H7&#10;0/1IvfVfEImEp/2O8uubiI/jwL79GB2P49SzzkQwECiOrBRkLGMM73vfv2LhwkVNE97Odvhv4Pxu&#10;GAbGx8fR2dlZZp3xep2dnThwIIdlPa0475yzntq1Z6+yeOGCii9CiY8/06SvhOmQvpnnnkq79Rzv&#10;1JrTOV8l8BeZTzIyleOd2+ILSilFKBRyTS5x+/A6xdRTQMtqeP6Z57Fx6xbAsHIGwCdyBRwmvtPk&#10;B6Trf47Jbdthmlz7Nf7h15TLZLF35x48/9wGQFVw+llnwe9XbaFJhJMrioLHn3gcuZzWNG1v32UN&#10;bW9fby6HbDZb8V3iyVSSrGDxogX4yGeveLjaeSVnA9xUrOULOtGo71zND3a2OZXtqZy72nGV6lU7&#10;3u0HqvX86m3bWQ4Ux/FP5fcAyoN5zmuLxWINCRVCCGS5MAOvJGPzlhex/9BBnPDKk9B5xplwqqNy&#10;8gtGgC8M6enHoP/1IWQzmUIwjjT0kRUJlFKMDY/g70/9Hfv278Pq9Wuwbt06+HxKmZYnBUFhmibu&#10;vusuLF68uGnC2m36MvG787eQZRnJZNKerNZ5HP99fD4fVH8Q9/zm5yf/6cGHj614fnGjGqmc5fUK&#10;hFrtOc9bqWw2rYDpoFlBn0bPIc45ON12nRrHNE20tbVN6d547jmjFJQA55xzDpYtWYroUestUjt/&#10;x9IrsolIJAkUwK4/3IEDGzaBUu4I1PgQAkIkKIoPidEEtm5+EQ8//AjUYACnnXkG5s/vhSzJpSfm&#10;hwNQZBnPPfssnn/+eQRL5t6fHvh8Dc5n7iS8uG0YBjKZjF3uFPyKotgp1D1dnfjjHXd8oOL5+YH8&#10;I04GITY61Re6FiHrIfB0BUOj55hKW1M5vp7v9ZyDUgpN06Ys/JxCWXwZGbPSRN2yyGohEPAjGAyA&#10;MaC3dz7WrFljuQ2mgfAZpztd+uL1EIAIOwlhoAx4CkDiiccg7diBjv5lmDt/bsVAJr92Q9cxkZjA&#10;gd37sG/wIBgBTj3rDMybMwfUed/27PuFd14iSKczePzxxzE+Po7W1taG7r8aFEWBpmllPr3zdxC5&#10;CADpdBqqqpa4HOJxgUAAgUAALW1t+O9f/PqDr371q2+66MLzHyo7P/9SyfQT94uoJAjqfTmmSnC3&#10;ska0f6Mvb72EFh++mzSu1HYtgVqP4Mzn8yVR30ZRzdRnzEoUkYWlr+qFz6fCH7Ai+i0trcV3iwBy&#10;SwskAMzQQVR/gfzl7RMAOgNe1FIY7l+B1W9/O7bkc1C3bkN3TxdkYaYj8dq1bA4TiQT27d2PgUMH&#10;MZFKYu26dVi1ahXCoRBMUWDwwxjfLHZd7tu/D/fff78d1GwGLBeo8nyC1YQBpRSpVAo+n891AhY+&#10;/Vk+n4eaHcWWLS+dABfil/n4HKL2d/vwaakrbU/lI567kTK3/ZXqu7VX65oqtdvo8dXaq9R2rfq6&#10;rtsBqek+d7duPEVR7O67RrrJAEBVfVB9KsTJMkSELnsnqJETNL+gaIj1choAXmQmngbD6eecg5WX&#10;vB1qwI+hsRGMj8RLEoIkSUIum8PwwCA2b9iERx5+BBte2Ag1FMTZZ5+N4447DqFgCJQyy393BhQE&#10;E58QAi2n4YnHn8DQ0FBVojYKxpg99r5aYNTN5CfEmu4rl8tVbD8UCkFRFPQuWIxvXfvfV2/YtLls&#10;wgDXBB5nWa2baEQTVKtfaV+9ZbXOO5V9zWi/EippkHo0C/e9+Yi6ZkLUOPUsEOEGxhgikVj5zLPE&#10;0qiMAZGL38or2113EiGQYZmiacKwiZp4Pp9BP4Cj/+tKdC9ehIV9fRgcHkQqlQJgxREMXcfe7bvw&#10;4sbN+OtDD+GZDc8ikZrE6WecgbPPPhvze3ut9wuslOBu+f/EMvOTySS+ffVV6OjoKK8zTSiKUtLt&#10;WqmLz1nGyT85OVkxEKsoCsLhMIgkQc2O4Zc3/+6LZefnld20gNPPd7uQelCP8Kh3Xz1CoJnb9e5r&#10;dhu1vlNKq0r9RsB/c7focjRavtxzna3C51PKhIZNNEoROOEEmLDIzgBkwDBKGQ4wEwOMIkkB2chj&#10;DoA3PvoYSDSCIIBFixZh9+7d2LZjO0LhEJKTSYwMD2PLzu1IpVOIRqNYtWYNTj/9dDt84PqOieRn&#10;Rd+e7/ryFV9Cd09PxdmFpgMn0Z2Wl/h7iHzk303ThKZpUFW1LM7BmDVkenx8HO1dPbjmm1/++Lsv&#10;vfgr61avtNegLJtzz+0lc/P7moFGtXAzNH+t46sRdqptNqt90cTP5XJlZJ0q3Mx9Sqm90stUMgEZ&#10;s6aLLkm2ES9VkqC98CIKMX8YIJhkQBwMk4xBZQR+UPhBcdpVVyN23LHWuHwAixctxovdL2Dg0AAU&#10;ScZIfBRj43H4/X6sX78ey1eswPx588AA0HqfMQEI4749wTPPPIMbbrgBp59xRtPe95LTueRNAO4k&#10;d/r8vMy5KId4nYqi2KthLV2yGO/52Gef//sDf1hg7+dfxJdqtlHN9K+3/HBp/XrrNsMi4Nv5fL7E&#10;r58unP4kY9ZqQ62trdMSLqqqIhgsrCFAHGY1AXKPPWqX+AgwBwSdREa/JGGQUjyay+LED3wQyy69&#10;BMTvB6MUAEEg4MeSpUvxyMGHsW33Dpimid6+Ppx04ono6OyCX/XZutv12h3aXbwmiRCMjIzi/376&#10;U5x40kkzxodKVrUbyd2ugRBivwfi/Hyi9RYIBJDJZOBTVTzzlz/2Pf38pr4Tjl63H6iQq++m+Rv1&#10;5WuhVpvNJP3hwkxch7h0VzPgZt5zU7HanP61YS3QUik+QABkrv9lIWnHOi8tBPQiIAgTS0y0r14F&#10;f5s1yKfY3QasW7fOHin42vPOw/nnn4958+aVkL7yTVdOVgKAhx95GJs2bmx6lp7rpbg8/0r1nHXd&#10;YjzO+EyhFC2xCP5w+212v36Jjy8uIMnLnRfkNAsbQT1EmK4gOJKsganEA6rVzeVy9rRMzYaoYfji&#10;GNMRXJQyBIMhtLW1Iq/rrkG03K5tkEPRYk4+v5bCRwTh3jopBLBkGZdedhna29shC+MBGgUhRf9e&#10;IgQbN23CdT/+cUPz5E8FbqZ+JT/frRwoxnlEASUqU1WYQ7GjowuPPP7kG/7+/Kbrjj963UBFjV9t&#10;23mSej/V0AztPxPWwJFgTTDGoGnajJHeeS4+l/t0zlXVRZAk6ENDJdre+VRlGBgGkIBUFApCc5Qx&#10;dHV2QpYkV0HREAoWQE7TcOeddyKfz9vLYc3kxz69S9S+5PIcgUDxr5sFyIUDX14NsKYrf+j+e9Zt&#10;2/LisUCFQTpc+4vlzeinn+rH7frcyt3updL9zcSn1hiHWvdT6aNpGjRNa/p9OJ8Nf2nE1N+pvtSU&#10;mhVdBSJLyG3aVHj5SEn/PQigQMNeuQM/wVKME5+rtUBApk/4kvaAh/76EH5+/fU1Zw6eCVTqtxe3&#10;3Y7hcy+IJr742xaHUBPMmzsHjz/97OsARwKP8yC3aK6zznRRq71K+6uVVypz7qtGgErXUutc9dRt&#10;5LhsNot8Pl+xfjPBXzbDMDA8PDwtja/rBgIBywR1I662aTM/aeEvADD4WAYv+vrws9BxAGLQR8fA&#10;shmUNdFEw4cA0A0D73/f+9Df3z/jVhXg7ka7bTvh1g3IR2Q63x1CSEmiUDQaww+vueqDmze/0Fqx&#10;H79StNF54Y1cdCMCoxFyVCuvh6y16jRCYjchM5X2KKVl0y7NBHjXnQhZlmGaJoaGhtDV1VXXYpdu&#10;bVYKjhEA6X37HNwlAHQ87V+PzwdXQ6MGAAbDcHmhm8h63tLXvvY19C3om1Jq8pTOK2j0an58tcg+&#10;369pWskAIvEdlGXZ7tYjhKCtJYrb7vrTRxWxcedBlU5c6UWc7gOr5/h6tfxU22t0eyag63pT++lr&#10;wc2kVBTFngCira2toSQW3tUUDkfKTXFCQNNpmMnSlboVNolHgsfjW/6lUIgCH80DIMhoFLrJoEIw&#10;65v8SP7+zDPYuGGDPV32bD1zNw1d7f2qFPDTdb1k0hNRmBNCbOKDEHR29+CK//zU11w1vojZevmc&#10;56ynrNH6zdb2tbYbNfcZY3bkfjYETLVrASzNr2kaJiYm0NbW1lCb+Xze8pUdTRNJgrZ3L8j+fYUC&#10;QKJJPBo8AZ8KLEEXVKhg0Im1c2wyj6xuor7JvhoDATAWj+P3t9+OiYmJaWQpTuMaKpBZ3FftWMCy&#10;DnVdRyAQKJlk1Y23kmSlTFXN3Kvn5JVO0Cga1azTMffrPV8zrYF67iedTk97TP1UUM2MlGUZmUzG&#10;MhML/en1IJ/X3LvECEH+4ACMDZtBFBUMGTwYOgHXBBaii8nwgYJBsl/Q4aEJZDUdrWheII+DMoan&#10;nnwSf3ngAXR2Nbbw5XRRD6cqmf9udTXNfXagSm3U1PjTuYl64gJTbbvavkaFwmxbAs5tPo2yOLvK&#10;bEG8/0rnVlUV6XQasizXFfG22iGIRl2WziZAbmwUbGgAWqQV9wfX47P++VgOAoUwMAYQMEjEIv7Q&#10;/iRy+RkYiARg3/79OP/883HBBRfM+nOv5DrVo2jd6vFt8fesFodz7W+pFdyr9aI46zWKqfr6lcqr&#10;1W3UrWgGxB8mn89D07QZD+K5gQ9pdcKtTFVVpFIpyLJcc808ADBNA5FItDw1VjfAUinkAdwePgZf&#10;VbuxEqzQOcfJwAAiA2BYM19GTJWaru0B4HvXXIOzzz67qUNup4Jawb16NX8jqDgRh9O3d/P16wn4&#10;1Yt6b6ZZFsB0Tf3panzDMJDL5WZkWG29aNTCUxTFHg4aCoWq1s1kcpbPLDYvSaAjI0hs244/4hX4&#10;qr8bq6y0OcDOzCMwGcNWELwF2/CKnmPQ6pdLic8wrQAfAfDQww/jD3/4A9auq3vxmRlHM0jtfEcr&#10;tacQQqhb5XolTa3uhumimb5+Pe1Vqtcs0jPG7IkUZjOA5wZ76us6BQAhBIqiYHx8HIqiVJyOixCC&#10;4eFBa5ktgbISIRgZi+M3D+zCD7p7sdIalAsQi/wMQA7AHlD8Mv0CDiENpuVBTQZRJzOwKXfpEQAj&#10;o6O4+aabsHLVqlm3suzraOC8tfx7p2nvZuo721AYYxL/4cVcfac579yeacI70YxA2uEK/PHnq+s6&#10;stnsYfHl3VBPXMctwcTv92NoaAg9PT0VyZ/P62hpabHaB5/xBhjJavjtswfQ1je/UNMacQcQpEFw&#10;jJnCf2e2YEV+J24HkB8cBNU0KMC0tT4BYJgmbr/9dmzYsAHd3d2NNTANcOLxdQ8ymcyUJjip9zwc&#10;FTW+W6HTx3fz750nmynUcxO19jcjHtBIHWfgzjAMaJpmL4B4JJAeqJwGWg94tD8QCFSsI0mklK2M&#10;Qs9m8SIkrCRWEI8V2LtFIvg3bRRvzm5DrzkCQ4oghASYJLkSnIFZ4+cbfJTPPPMMfnfrrejs7Gzs&#10;wCmC96nzsRaapsEwDDtWMhXF6WYBuG1Xa7vqZJvV4BYAFC9sqpgu8eoleTPjAU6Tiqe95nI5GIZR&#10;0kV3uM17Jxr187mrEovFas6zbxjCzPmEwMjkMPDkcwBiAKFgjIAC2AaCz2tDuCizEW1UgwkVMlDo&#10;uxcG8Ti0fCPkJwCSqRSuv/56MMZmZFYd+1yFdyCfzyOTyZQk2PA5DKe6zFkt1CsAFGdlZ0U3X995&#10;kmZ021VDM4VBI1p+KkKA++9TXdFmtsAFt9tvVy0zU9d1tLe3Vx22WnY8A0AsgbHphj9D7bHy8DRC&#10;cIBRfEc7iLOy2xBkBgyi2FNrEwCUUVDmbEvcZIWYYG32//hHP8KmjRtn1MRnjCGbzSKZTIJSCp/P&#10;V7L6UKOCttI5qpXXo8BLTH3nWPxqOcMzbf5PNQhXbd9Uffxq7fHYSD6fRzabLUmVPNIhSVLNdfb4&#10;e8Bneunp6YHf72/85SUEedPAIxsfwtyFp2IcwFqaxZXZvTha2wlGgqCOeWEIgOxTz0DXcvBDCOq5&#10;+Pf2e4lyC4AAePa55/C1r34Vrzn33KYJZKffnkqlkMvl7MCnoij2+zBTGt4JcYRoNZRNvVXpAiv5&#10;+jOVt18LUzH3q+1zi4Q694vCj89+ouu667z2R7K2B0otu1rXqus6VFVFV1fXlAexEBDkR0bwd3Ri&#10;FMDraQYfSG9FvzECnVhdg4QAYMxaKZcBRCLYNwkkKRC1iqqSHyhaAPychAAjI6P40Q9+2LT587jf&#10;ztOruSmvqipaW1vt/c7n24jLWE+5c18j733VzL1GtP1sabhK1kU9L/FUHixQDNBxyc5XU3Wa80c6&#10;2Z2ox/Q0DAPRaBQtLS12okut39o1aChJiD/4MEYwHx8zEnh9dhcWGAnoxO8I11vwQcNW/3w8lm3F&#10;m2gpx3kXYU3/ngBaPo+777kb+/bva1oufjabRTqdtrs3g8Gga9fobL4PTg7XuoaqufqVCO8WzGv0&#10;JqfaHVhtJGGl/fx7pX1iOdfkpmnakxm6PcyXgylfDbV8eQC2P9/S0jK1c9hqmYEQYNOPbsGnYllc&#10;nNmNKNOhk8KCmgUNz2Dl7iksi4f9y/BNzMGp2WFhOS2X9hmKffouJv7WrVvxi5//vGmk58/MNE17&#10;Sa1aPnWjmr6aMmmEL27XxLcrEr+afy+WVSuvdVGN3AAfgcTXiBM1r72euXANfOooWZbLxpOL2pr7&#10;r6KLI97DdLq8jnQ4I9viM9I0DfPnz0c4HJ66f2qH4q3/z9v6EN4fDYEyv+DPC78bGExC8Ff/GlwZ&#10;XI6W7CgMxEEZFZsq9+9F89++N4Kh4WF8+YorEAwGm5aWy5g1NVk2m7UHxkyXnFM5ttJx9QT2gCqm&#10;vtOnBcrJ7kaQZgZOuP8s9n9WIqWTjLwLrdLsNW6JKW54uZnv9aKSe8chSdKUeybKnqUkQdu7Dx0A&#10;TMkPiBra9setRJ+/BJbjO4E+BCBBIwwMOVhJPuLFw5X89vkLO2/69U0YGRlBd3d3U39Hxhja2tow&#10;NDQERVEgSVJZ4ptYl/v8bvurnaPatts+528pxhmcbVSdV7+WSesmHICpa0R+HM9wE7vFKnU9TRX/&#10;qISuF4wx2xLiH/H5SpKEdDqN1tbWaUWkGRggydA2b7JT8h0iFwCFgjR+FzwW/6vOgwoZSoHsYmqu&#10;7ds7tLtTCEgSwQN/+Qt+/OMfYV0hF7/ZVposy2hpaUEqlbK7Np3cqeZn10PsWu+o2/lqjdJzHZ3n&#10;rFgrP79So1PVErxLROwWc57PQ/Pg/B3Fl0eWZei6DsMwppfsUngVtJ27LEVNrHXz+JkJYZBoHrcF&#10;1+PzgXnoZxIUgdUMOg/nC2WCAEDpPlmWsPnFF/A///M/WL169dSvu9ZtMYZgMGjPiSim31Yzw93K&#10;K227ndOtnvN3dGp6tzbKJtt0dkO4SZVK5mGt/dVuKJvNYnDQWghxtvo8/5lRT3CPz/s3XcFLCIE2&#10;cFAo4NY6RZb4cGN4Pb4QmI9+ADIpsJxYQ3WzSIJyZrsIAP4PsLr/BgYO4ec/+zkmEokZH24rSRKi&#10;0ajdnQeUk9ON3JUsA7GsWv1K7dWqK8I1ZZdvu/n4bl1n9frHbvV0XUc6nUY2m531gT//zHCa+rzM&#10;WWcqc/mXDOQiBGAMejpdUkciDBn48MfgUlzja0c/LEFg6SIrWp8BwVpQBBktsexdg3zEiuf87rZb&#10;8cQTj2POnDmz8h75/X6oqmqtR6+qVTVtPaScagxALHP7TZ31lUoH8O16Ujrr9e+d9XK5HJLJZFPX&#10;gfNQH+p5CXmAlQ8qaQShcAjpVAqtbW0w4+Ngk8XJNSUw6CyPX0ZW4xdyDAsIAWHFiB0DMEwknGiM&#10;43gAQUGzlwzHdZj4t/zud7jxhhvR29trX/9sIBaLYWhoyDb3a/n3HLU0e63fyBnIE8vcrG/xu+TW&#10;SKXKzsYqmSm16nDSJxKJmimjHmYGlYjstPj4ZCGNkqi9vR2pdBpEkqAPDwHDwwCsFy4Hhl+E1+IH&#10;SgRzrLOBz6tvAthBJLxdG8Bl2c3WcFzBxBdNew5FkbFp02ZceeWV6O3tnfWYkCzLaGtrQyqVKimv&#10;xSHnPrdtZzviXxFiUK+aj89hT8TBD+BErDaXulPr16PxxTrpdBqpVMoL2h0BqPSiiaMMdV2vOeOO&#10;CEIIYtEYJicnAEKgHxqEsW07SDCAEdmPXwaX4GdyGMvBQAq+PBiDCQIGiv/UDuKS9Av4OxTkkIc9&#10;tlEw8Tn5JUnGwYMDuOqqb2Hp0qWH5Z1izFpkNJVK2WvWi/vcvru14bZdzf8Xy9yUbCXFC1SJ6jc6&#10;B5zTP3dzCQCL9JlMpu52PTQfjLGSnHu3l8w2CSUJ2WwWkUikoei+oijIZLIgBNDjYyC7dmCgfS5+&#10;H1yAXykBrGAmCCRLfzMGRhhMxvB+bQjnZrfDB4CSCnPtFQqJRJBKJXHLLTdjYGDAnhf/cMHn89kz&#10;K1Uy92tp+0qoVLdaWTXrwXWQTqWB/tUSeHj9apbA5OQkcrlcXTfqYWYhCupqvwMhBKlUCh0dHQ0R&#10;X5IIksmklaOTz2MIwI+ji/EXyY+FhZh+4fUEA7CNyPhW9gBek9uFAAOoo//e7QolImHvnr245557&#10;7fTZwwFCCCYmJpDL5ewAXy0SNuJaV0I1v7+WS1FxBh7njYnljQzR5SYj75/3zPsjA4yxkpVXxHJe&#10;xutomgbTNKtGrUWIbgIxTRzKpHEdFuMBScU8PucOAcAoDMjYSYCrs/twXm4nJCaDFmwBmV8WA8CE&#10;bjtY7afTadx5550gpPJ01TMNxhjGx8dtE78W6StZAs7tRqwEUWlXswREKIwxiR/gluLHX4BGtb24&#10;L5fLIV3ozvG0/OEHJ7T4wvBysQ7/7WVZRiKRKFmfrRaCwSDG4nGw8QR27tyLR6Q2zCnMr8fpmwcQ&#10;g4kfZwdwmrYPBIo9JJcBCINAA2Dy6xICfJIsYe++vbj22u/htNNOn94DmSIYY0gkEiWkF/fxv7XM&#10;8noI73buSttOl90NJWKSn8gticc5wN8toMDriXV1XUcmk/EIf4ShWs6E8yWSJAkTExMNta8oCnL5&#10;PGg6g+T+AYy2K5AIpz2DAYYWmPhE7hBeqR2wSC921RGCSGGTTkwCjt4fWZJw9VVX4YQTXtHQdTUL&#10;jDHE4/EyTV+NxPzvVC2BStrerZ1KS7ZzVMzV5xXFZAxxX6W+fKfvyFeIcbshD4cHopnPt/lfUdMD&#10;RbOdD1eud2ZYVVWRyWaRT6cRf3YL9KACAgpGJJgM2EWAG7IDOEobhkQkMMvtB2PFsTshEJgAzHQK&#10;jFKgcM2KouDJJ5/E448/jqOPPrp5D6ZOcNLz51HJvBf/Or8726vmHrjVcRMObkLA7VyAy+i8SlNH&#10;uRG7Vr1UKjVra7t7qB/VrLZKdWVZRjKZREdHR00BbgkLCWAUE3oeu7c8i87Fx4MB0MAwCIpfpQdw&#10;VH4EVjpP+XwaBAwqYbgPwPmQCj6+lQiYSqdw8803z2gufiVw0huGAUVR7DLn33pIW68gaMTcr/Sb&#10;Ouu6mvpujbjVcdYToWkastms6wV7OPyoNBa/kvaRZRmTk5N1tc0Yg9/vRyaVRto0sRMagoQhB4Y+&#10;ZliaXh8BIzKYS1xIAkMeFDeE1+Fx9MIU6zDgzj/+Ec8++wwCgYBtkcz0h89PODo6inw+bydAVSN9&#10;JTO8Vn3nb1KpfrXz1RIAJRrf6ceLASCneV/N3AdgR/A98/7Ig2iVVTNTxcAuN/dr5aTz4yRFgTk5&#10;iezQMPagHXkAK6iOj2dHsMxIgApr43DTngCQQJEiEu4OrsUP1PkAhmCm0gClkHw+7N2zBw8++CA6&#10;Ojpn7d3i9x6Px2GapmtqrnO7FsHdyiq5B7XKxe2awkYkfiWISTxOEruRmr8gvPvHw5ELt/nz+Esi&#10;unPid0opMpmM63LMTvhUFfrQELK79mALugGY+Fl2EH1Gypp9R5iEg0MCQ5rIuDu4Ej/1zcFyZmIb&#10;ItDGxoHCohR33303du/ejY6OjqY8h1rg4xXi8TgopVAUpW4rmH+v9LdeoeBWXo+Wd6uXSU/ijAve&#10;sqHiLLvOH1/UAmJ9txeHr/7q4ciEKNDd3DRe7vzd+Yow9UCSJKSHR3DohReADgV3pQewwEjDJJKt&#10;dUrqEwaNAXcE+/FTtQsRxv1QP8ZTeTAiYdPGDbjppl9jwYIFs5IPwkk/NjYGSqmd7VgPqWv9na4l&#10;4EQlsot/tVwWQyyCP37tC+eXjcdv9OTOF4fndns4suGW8FLtxWHM6gngU0rXAiEE8WQSg48+iTsx&#10;hgVGGgbh5yQlyt7y6Rl+GlqBr/t7EANfJJMAUHBgLIN0LoeTTz4Z8+fPnzXSa5qGkZGRMtJX0rh8&#10;2/m3EV5Ndb8TTrdd13XIasi876brjz7umKMHSjS+s7Kbphcvopq29zL0jlw4TfhKL63o4/O/2WzW&#10;nme/mgYCgKBp4sT4KCRoMCWpzLQHASTGkCIS7gosxA/VTqwo5O3x8wMK0hrFb2/5Lc46+9V299lM&#10;ghBr+auRkREAqDiuoZYSrEbSZpKef6+Wa7N37158+/vXferss87YANTw8Z03JT4YtzLe1+uR/sgH&#10;j8c44Wbii2X8N+b7KoESgogsITg5gZy/8JrxfvqCf2/59AR3Bxbgel8HljMThPCgn3X+tmgAh4aG&#10;8dTOp9DR3j4rpNc0DWNjY3Y0vxLJ3f7y7/Vu17Kq69lfqX3+0fNZYM46/MfHP3Qtr1O1H9+p2Z3b&#10;zh+eT0HkEf/IBmOsZHknt5ewkrUnSRKSySRisVjV/HgGoDWvgwX8AKNwqntrXD7BHYE+XK+2I8wc&#10;ffkEMJmETlXB8NhWIKxAkZUZJT4h1vwDXNNXm6GoEjmn+reWIKl0LrHcqfUZo0glJzHAomCHNpY8&#10;3rJfrpoEcasjXoin7V8eYMzy1ytl77nVF8snJiZq9tpQAO2ZrDAxNrH/EDDkAfw01Idv+tsQYQyy&#10;QzAYIGhjOt4sDUEaH4AyxSWl6wV3YwYHB0sEn9t77mZKN4v0tcx9tzY4RNJTSjExMYE1Rx//5JaH&#10;7y4bZCFVO9B5IdV8CHESDw9HLpzanJc5/9Yqy+VyVYW8QQjmp1Kghm4NvClAYgxpIuH3wTm4To1h&#10;OaOQ7BF7DNwy2MEIPpDdj+PlfRjs6oEyw8tac9KLAlG0gJ3f3Z6PGz+cf2sJkUr1qtVxU8y5bBZ9&#10;i5bu+sbXvvqm/qVLimPhC1DcGuQPw9lYtXx9XddnVCJ7aB4kSSpL3gGK74Gbj8/BYwOJRKLq0loG&#10;IZgzMQEaClhtE0BmQJpIuDvQjet9LehnFASlU4AxAFsh4fL8II7PbsRdvYsRCIerzgg1HfDhvaOj&#10;o5Bl2fW5iF3TzhWlnd8raeh6t91I7lanmgAwDQO79+zBr37zu3OOO+aoAbf7Vggh1NmAeAFiEMhJ&#10;drEOD/h45H/5we0FrpawRQjB+Pg4Fi1aVPH3NgB0ZlLQI5aVWfTpO3G9Gin69MKYewaC/ZDwufwI&#10;3ph5CZoawa1z56I/GJwx0mcyGYyMjJTFsZznc3tGlepPx+znfxvZJ543l8ti585d+M3v737tK084&#10;dlele6/o49e7zcs8M//lA67ZnKZ6LVNW/MsHYbn2DACI5vO2NpcAaAB+FuzAf/kjiIHZK+Xw+gxA&#10;CsAH9TG8KbsFLUYe93R0oCscgVywUJqde59MJnHo0KGyrs1GTPN6yhr92+g+/slmMghE2uLX/+q3&#10;b3nLG867z/3Xh/2b2I24+fi83DnOXvzwZa48bX/kw01oV9JWtV7ASoN2GCHozmSg+1VIAFKE4I5A&#10;K/5bDRXMe0DM2SUAJoiEM40U3pTZgxZqIEuB33R0oCUaafp7xYXW4OBg2WzD4rtficj1TmVdLSZW&#10;bdvZdrV9/Hs+r0EJRpKf+8/Pv+/dl7z51lrPoOJ4fNHXccvL5+VA5Sl/PBx5YIzZPr7bPv632gAr&#10;rjX5pKllg7UIQUcuaw3lJQT3BGL4hS+Ipbx9MLsvH2DIgSBH8/hgZie6aRpgBM+0xhCLxaA02bcn&#10;xJoLcHh42DXvnsOZcu6s4+brVxKg9eyrZFXXIwgMQ8fu3Xvwsxt/8/53vO1fbq/jMVhTb4mancNt&#10;cI6YzMFPzhN3PMK/POBGbufHLWPPKQwYY/bipiFHV5tJCOals9AVCb8PxHC9L4AorJF3gCwsm2H5&#10;/ZQZ+E1mH7rMNEwiQ6I6HmuNYV5H8xN2JiYmMDw87NqVWelZ1dquRmq3sqmQ3PmXf9KpFA4NDuLb&#10;P/y/T7zn0rfcUuP2bVTsI6n3pvg69R5ePpBluUzrO4UA4G6Kin81TXOdKp0B6MxkcH2sE1epQbQA&#10;Zf30AKCBoJcauDZzAPP1cZhEhkwpNkWjGOjpgV9RmurTT0xMuPr09nW7mOzOetWeyVRM90ZI7twe&#10;GRrCmqOOefrm3/3hgv/4yHvtrLx6UJa556bdeTae+F3U9l623ssHosUGlI/J53V4vUpde/xdcBub&#10;oQDYYVL8wB9CfwVtagBoZRQf0kawTB8HJTIIA3QAuyJh0I4OoEnanjGGiYkJDA4Ous6aU+aqVHB5&#10;3FygerU9/z7VbfE7pSZ27tyF93344zd+6hMf+bdVK5YX1yerE2ULarjdpJu/z7vwDMMou0EPRz6c&#10;hHea+rzMWdcpDDKZDHRdt8foMwA+xjBOGbpKzsgK4TwGBmAXkXBdbhTrtVHwhTIlxjDg92NjVxdC&#10;qto04k9MTGBkZKRksE3JlTkIJ8Lp69fqx3du1zLvK9V1q08pRT6Xxf6DA/jJ9Te84wPvvuzGKrdd&#10;FWUz8ADuufnOMsMwvDH3L0Mwxspy7Cml1vj5dBqBQMAud+vL523w76lUCrquIxAIWHUJQYumIc1Y&#10;+QgwwkAZsBMEX9TGcao2AkaKo/YoAw4GAxjs7MAcWZ428Rmzpr/muff1HlOrrJbGr/S91t+Kx1GK&#10;yckJDA2P4OwL/+XpO+/96mvXr10dr/umXODaj+82v74oHMT1wD28/CD6vhyBQACnnXaaPf4cqK6J&#10;xPchm80WjwEQ03LIGBSSw/szAWQB/Kc+iTdlR0qWyCIMyCgS7u3pRlsgAGma/jwhBKOjoxgcHCy5&#10;3mZ/Kj0Xt3NWeqaVj7MG2WzfsQOvfu3rb7/xpt9cdP8fbn3FdEkPOFbLdZ5cXGjDNE0YhuFp+pc5&#10;GGMlE0Xyj67r+PrXv443vOEN2LVrV03yi9uJRKLo5xMClTLkWalWYQAmQPAvRg6vz43DV1j0moOA&#10;ISkr2NzaiqDfP2XXkcedxsbGMDo6asciKj0L8T13Kjs3Beg09Z25/NWIXklguHHONHRs374DJ595&#10;7t2//d3vz/nVL/7vTZe+7S13TOmhuMDVx3dLy3Viqj+Mh8MLt9+XMYZUKoV169bh8ssvRyQSwXXX&#10;XYe+vr6SlV8rtTU5OVkM+gIImCZ0VuirLyBBCE4zdLw1N44IM0rWxgOswTtbgwF01zlvvxsIsZbt&#10;Ghsbw9jYmH2N4t9KqCUcqpXV6tN3Ky+3qClMw4Su57Fv/wEAwB/u+fOpF7721X+reuFTREnmXumF&#10;VA54eHh5Q+zOc8Zu+vv78Y1vfAPf+MY3IMkydu7cCU3Tapq54trwCmPISrJN7TQA1TTxmcwoYrSc&#10;9ACDZJh4uK0NkQaW6RLBNf3w8DBGR0crZt9VM9ntq6mhnesx/Wu1BVgCI5NOY8/u3di5aw+UQDi5&#10;dPXRG26/874zGGNkpkgPFAbpSJLkdcn9k0DU+JVe/La2NnzhC1/A2972Ntx88824//778de//hVL&#10;liwpS+zipvTw8DC6urrAGEMsr8NvmGCyjCSAtczEp7MJhBmFSQiIfT5mB/ZMk+LPkTDOLQQXG3kX&#10;OekHBgaQSCTqOr6WUnPbX0mLN/KdMQZqGhgbGUZ8Iok3XXzpfccdtfYv7Z3dQyed/Kq7j16zov5I&#10;5DSgqKqaa21tvT6dTr/Hmbfs4R8PjLEybQ9Ya7tv2LDB/h4OhxGNRvGhD30IZ599Np566il87nOf&#10;Q3d3t92G2A439yVJQhZWf3wawHpG8f5sEnNMHSbX9A5OSQD2B/xYoKqQZNlaLqtO8G7lwcFBjI+P&#10;22X1WqtOYrq5uU5h6TzOrb1yd8BENp3C/oOHgI5FuPzTX/zqmae84ta58xfsWtm/JF3v/TYLypIl&#10;S8xTTjnljrvvvvs9h2upYQ+zB5H4IlRVxU9/+lPIsgxVVRGJRBAIBNDa2oqWlhbouo5LL70UmUwG&#10;hw4dQiaTQSKRgGmaSCaTUBQFExMTCLe1gRoGTMNEDyF4ZzaJfiMLPijHTQ9LjOGlcBht4XBDXXhO&#10;0tfrz1dDJV+/Vu4+JzrPZKXURCoxitFEkdMX/+tH7nzXxW/6+nmvOevJKV9gk6AAwLx583aZpnmn&#10;oiiv88z9fw64kaOtrc32jXO5HLLZrL2QhCRJ6OrqgmEY6O7uBqUU6UzGJjKfiEXxqxhtb0Mma+Ad&#10;2STWZTQQIoEyZpHaNC1TnwGSaXn7EgN2R8JoCYcB1Gfmc9Lv27cPqVSqImGdmno6z8dZbpomNE1D&#10;MplEKpVCW1s7urp7RoIBNRmOtSVfceqZ951w3LH3/8sF5/y5oZPPAhQAOPPMMzcdPHjw/+644w4p&#10;GAye75H/HxfO2XfcfHynGyDC7/fbWXriDDy8y5dSCr2tHccsWoQRSnEdISCUIpLLIZLLoS05idZ0&#10;BsGchi49Dx+lUEZGEZdlhIPBsuWw3cCj99u3b0c2m7WtGDdMxZcX9zmJns1mkUwmkUgksHTpUpx8&#10;8sm3L1++/PnW1taRRYsWvbhmzZrHli1bdsQvLGF351122WV37Nu3b8XGjRupqqpT0vzO0Xuir1Wr&#10;798TNjMPpw/Ly9zKq7Xh9h2wegtkWYZKCFDoBgwX6pmxGHTGcIgxDBS0/sHxcQzE41jh9yMjSQjV&#10;oZUJsWbCPXDgANLpdFkK8VTg1j3HMxKHh4ft8tWrV8df//rX/3bFihXPLVu27PlYLBbv6enZ83Ig&#10;uhPE+cBuv/32s375y18+EIlErAoO6V/tAVd6ecSMKn68LMv2cN5Kw3o9YdB8SJKEJUuWIBqNwjAM&#10;7N27FxMTEyCEYPHixTOanMXfgWQyiYGBARw4eBCJ8XEYsowl83vR3d1V9fyc9Hv37sXk5GRDATw7&#10;oi508xmGgXQ6jWQyWbY60Ic//OH/W7Ro0Ytr1659bMGCBVtDoVByyZIl/zDDUMvSqfv7+5/dsGED&#10;5s2bB1VVoSgKfD4f/H4/FEWxRzcRQlxnL3GDU+tzsgOWAHAudwxACJLQigMjnNueoKiNw/GM+Dkz&#10;mQy2b9+OQ4cO2bkBkiTBRykOHjyAiF+1sgALU4MpigJJkhAIBCBJEvL5PF544QWMjIwgnU6XCQk+&#10;sYaiKHbiESEE4cJkneFwONHR0TECAJIk0QULFmxZtGjRi/39/RsWL1686Ywzznhxlh/NYUMZ8Rlj&#10;kq7r4J9CWQnBfD4fJEmCqqq2cFBV1SauLPxwlawFURi4zdDr8/lACLHb5yuV8tGApmnavh4/h5hi&#10;zOu44Z9VQDDG7N9GLONrwzUbPACXyWSwd+9ebN++3U4ecs6aOzk5ibkLF/7wM1/4wpUTExNdY2Nj&#10;c0ZHR+dRSuV8Ph9gjEmSJNFzzz03LcuynslkopTSsotmjEl+vz/j8/l0AJBlOd/T07M/EAhkQqFQ&#10;8lWvetX2pt/oyxCuS2iJPrr4l4MHcnRdRzqdtgWDJEm2lCaEIBgMQpKkkh+b+4GyLJeMjXb6alzo&#10;5PN5ez8/h9iG3+8vuT63BBMuAHhb3JIQhYbbff4jCghnV950fONq5zAMA/F4HIODg9i/f3/JCD63&#10;c2qahrbW1pHjjz9+AMAAgA1NvzAPNupeO8+JSoThg3kA2OYcUFyPnQsAUUhwEvt8Pqiqam9z4joH&#10;lfDBQk4zX2zb+ZFlGaFQCIqi2O1zAcaFGG/XNM0SgVPrnl8ucMsic5ZPB5IkwTRNDA0N4dChQxga&#10;GkIulysR8pUwMDCAWCw27VFnHuqD668x3RfBjSC8TSdhnfXFbhkuBLgr4ff7bReAHyOaqM54AD+v&#10;aAWIx3I3QlEUBAKBEpeFI5/PlwkE0Q0S720qgc/ZRrWuuqm2xzE4OIhdu3ZhcnLStqacM944wRhD&#10;IpEwly9fnvnkJz/5w6ZdmIeqcPPxceDAAUQiETuLi5vqHNN5cWodKxI3m82WXBd/eQgh8Pl8tpXA&#10;A4+iUHCbV048nlsOTtIyxuwYRjAYtIWB6LZw60Lsu6aUIpfL2S4Et3y4D+2cotztecy0cHD23Vfr&#10;y68Ffq25XA6JRAI7duxAPB63fwNxGapKME0Thw4dwoUXXnjr9ddf/7ap35mHRlFG/PXr18dvuOGG&#10;i5LJZPv+/fv79+zZs3rPnj2rDx48uESSJCrLsg+wgm+hUKgs73umtImzXU4snjkFFINXYgyBCwju&#10;WnChwF9Q0aUQrRPDMOx548UYBm+Pxxd4W7IsIxwO2xaEGHAUYwr8ez6fL5nURNd126Ko9Dyn+2wJ&#10;IWhra4NPGPraaJv82tLpNOLxOA4cOIB4PA5JkorTb9WRNJNMJmEYhvnxj3/8y1/60pe+3vjdeJgO&#10;yvrxq2Hjxo3tBw8e7B8eHu47ePDgkkceeeQN8Xh8zvbt25fwLpdcLoe2trYSs1wUDrNl8rr1IIhx&#10;Bh5fEIOP3LpRVbWEHECpy+Jm2ouxCv6dCx7+4b0gqqq69kDwbcMwkM/nbbdC0zQYhmFnqVUKvlZ6&#10;tjyg2dPTg76+PlsbG4aBrVu32n740qVLq6a+EmItLjk0NITh4WF7DXmnO+f2jERhumfPHnzwgx+8&#10;/mMf+9in1qxZk6jyM3qYITRE/GrYsWOHL5FIdA0MDCzZs2fPmoMHDy7bu3fvSsMwfNlsNjw5Odme&#10;y+VWp9NpW+upqloW6JsJy0FENX/cqWm5S8E1eigUsgktCjLni+/87hZj8Pl8CAQCCAQCtjDg7bu1&#10;wcFntjVNE6lUys4X54LB7T5DoRC6u7vR3t5u75ckCYcOHcKBAwfs38CN+KJbtHv3bhw6dKgs8OlG&#10;crG71jAMTExMoKenZ9dZZ51162WXXXalR/jDi6YRvxZeeumlaDKZbN29e/e6bDYbyufzgZGRkb5k&#10;Mtkaj8d79u3bt3JsbOzE0dHRsog/18TNEAqN3G+1KDg36X0+HxRFgd/vtwUZvz4e2BLz4/n1u/nX&#10;PFeBxxR8Ph+CwaBtPfF2RKvCmaPOA488KAkA0WjUtjL4+Q3DwLPPPmu7OoqilBCfd4NmMhkMDQ1h&#10;z549ME3TVTBVIr6u6xgfH8cxxxzzl9NOO+3217zmNTeuXbs2UfcP4GHGMGvEr4Xnn3++K5fLhfP5&#10;vD+VSrXG4/E5Bw8e7B8aGurbtm3bsQMDA0sOHjw4LxwO28QJhUK2UADqi1g3837dBINITC4URL/f&#10;6QqIcQZ+D7wt5yKWgUCgLKApdn9yy0QMdIrH8/Z1XceBAwcwMjJiJ9IEAgEsXLjQPm8ymcTo6CgG&#10;BgaQzWbtrDjxvisRns+Es3Llyqff+973fnn9+vWPrF69uuG53z3MHI4Y4teDXbt2yUNDQwuHhob6&#10;hoeH+1588cUTX3jhhRN37dq1LplMBnhmnyRJaG1ttYkg9vE7A3kziUqxAKd7w4WE07VQVbVMIACl&#10;i5vyNjnhnYFNsT1ef2Jiwp6TDrBiHz09PYhGo4jH47b/nslkXJeaqkR4TdOQSCRMSqn8ta997S3v&#10;ete7ai7e6OHw4GVF/FrYvHlzayKR6Dpw4ED/li1bjh8eHu5LJBJduVwurGlaYHh4uFfX9UW5XM7u&#10;ZxaFg5jfLf5tFirFADicsQAAZS5FIBAoIbJTiDm75tyEnLgyUiAQQFtbGwzDwJ49ezA5OWlnOorW&#10;h3jN4l/ejZnL5ZJr1qx58qKLLvrxO9/5ztun/bA8zCj+oYhfC88+++yc8fHxnpGRkfnpdLqlIAz6&#10;EolEVzqdbn3uuedON02zb2xsrKQbkGvN6QYfp/Ksq8UZeAISH+jEr5OTWpwey3nN3M8nhEDTNIyN&#10;jZXUrRWhZ4whnU5DVdX9p59++u3HHnvsXy699NKmTf/sYWbxT0X8WnjiiScWMcYkwzB8g4ODiyYn&#10;J9sPHDjQf/DgwSV79uxZ/cILL5zAGIO/MO+72Hdfj1CYiWftRkqn6S/6/iLi8bjdW+HMRKxEfG7S&#10;j4yM4C1vecu1r3/9639y+umn/9OMavtHgUf8BvHSSy9FBwcHF/FchmeeeeasXbt2rX3ppZf6uUDI&#10;5XJobW0tEQrcV56NLksO8bd1658nxBqyGggESsaju5Gdr5gzPDyMs84669aPfOQjnznppJP2zOgN&#10;eJgxeMRvMp5//vmukZGRvl27dq3bvn37URMTE12pVCqayWSiyWSyY3Jy8qhcLmd3t3Ef3hnpB5or&#10;GNx+Z8ZYVeLz/vtMJoNQKLT9hBNO+PM73vGOK0844YT9TbswD4cFHvFnETt37vTF4/E5Q0NDfQWB&#10;0JpKpVrGx8e7RkdH5ycSia7t27e/LplMIpfLlcxxEAwGpzVmolHim6aJyclJLF269M+nnHLKH08+&#10;+eQ7X/nKV+6a3hPwcKTAI/4RhG3btgXGx8fnGIbh03Xdt3fv3tXpdDo6PDzct2HDhlNHR0fnPffc&#10;c6t5Qg7vf+dCodqYiXqJz5N28vn8yCc/+cmPnXjiifd5WXb/ePCI/zLEc889N2d8fLxr27Ztxw4N&#10;DS185plnztqxY8dR27dvb21ra4Omacjlcujt7S3JenQuggEA4XAYfr8f2WwWmUxmQNd13/vf//7L&#10;L7jggp8tXbr0ZTeJpIf64BH/Hww7duzwjY6Ozh8fH+957rnnTh8ZGemLx+NdmUwmmslkYslksn1y&#10;cnJ1oe8dsVgM4XB4e1dX18CrX/3qWz7xiU9cd7jvwcPMwyP+Pxm2bNkSHh4e7h0eHu5LJpMdhmH4&#10;QqFQ0uuD/+fC/wd6ULJfTBbxKgAAAABJRU5ErkJgglBLAwQKAAAAAAAAACEASuguNRdMAAAXTAAA&#10;FAAAAGRycy9tZWRpYS9pbWFnZTIucG5niVBORw0KGgoAAAANSUhEUgAAAPEAAAEnCAYAAAB426WP&#10;AAAAAXNSR0IArs4c6QAAAARnQU1BAACxjwv8YQUAAAAJcEhZcwAAIdUAACHVAQSctJ0AAEusSURB&#10;VHhe7b0HfFRV3v8P9rburuv66P59dHXXfdbdZ9397+qzgLqgIoq9I01pQkCkd4TQewudkAAhBRJK&#10;SO89obfQe0cUFbtY+f6+n5Oc4ebOmcncaZmZnPN6vY0kU275vu/3tHtuA11CvlzDPMssYA4yHzBf&#10;Mz8yP1X/ezSjiy661GH5O9OdWcJsYL5lyA0OMb2ZKxhddNHFy+Um5s/MK8xy5itGJaIjLv3mN7+h&#10;P/zhD/T3v/+dnnnmGXruuecIv1O8lho2bPhRgyuvfZL/H5lcF110caO0ZZBVf2B+ZpSyqbj77rsp&#10;LCyM0tPTqaysjCoqKmj9+vW0YcMGO/D78vJyCg8PV34Wc4n5hEG210UXXUzlBqYdk8TsZiCsSiQ7&#10;7rnnHmrbti3NmDGDkpKSqLS0VCmpVSB+165dL3EmdnThKGceZHTRpV6Vq5h/Nbjiinf5Zx7jkqzX&#10;Xnvtpf/93/+l559//ufx48dTfn6+Ujxfge/j76ZrrrlGtX3I0KjWP8DooktIFWTX25kJzDeMSoAa&#10;XHXVVXTzzTfTgw8+SBEREUqh6pqCwkK677776Morr4S8qv2IYG5mdNEl6Mp/mCzmJPM9owrwGvz5&#10;z3+mgQMHUmJiot+zq6egDR0bG3sJQqv2jUH7eSyjiy4BWZ7gtuJU/rmHcZSRbNx555300ksv0Zgx&#10;Yyg1NVUpRbCDar4ToTEu3YbRQ1a6+L0g6O5hXmO2M6oAtXHFFVfQ7373O2rWrBnNmTPHYU9wqNOr&#10;Vy+HQ1bMNkb3cOvi04L23FoGs5lqG9K51LJlS0pMSrpUXFxcb6V1BI5J586dVccNYKZYeYN//etq&#10;/qmLLh6V5kwKc55RBZsAQy1NmzalSZMmhWyV2JesWLFC9HCrji2DC+YcRneI6eJS+f8Z9BhfZFQB&#10;Jbj33nvpjTfeuBQfH68MSo37LF68mP7xj3/gONv1J/DF8mKDK67owv9/PaOLLraCoZ7DTI2AkaAt&#10;e+ONN9LgwYOVQafxHRD6+uuvV54X5gvmj0xDRpf6V16/kv+zhlG2a6+77rqfBwwYQMnJycrg0viX&#10;wsJCCg8fhQuq6nzhLqti5neMLvWhcJVsIv8wB8Kl5s2bX5o7d64yiDSBQ3Z2NpoyqFqrqtuQfAqj&#10;288hXFD9sol71113iU4VVbBoAp/MzEy6//77IW8NmS9z5ev88zpGlxAqcQzddNNNooqmCgxN8IE7&#10;rDBDzEH7GRn7Q+YvjC4hUMQ85d/+9rfKYNAEPwUFBdSvXz/ckOGo/Yy+EEzS0SVIiziZDzzwgDjh&#10;W7dutQsCTeiQlZVFTzzxhLP283Dmt4wuQVTECcRMKpzkI0eO0NGjR+1Ovib0yMjIoP/6r/+qIbKJ&#10;Rxg9XBUERZywNm3aiBMrJT5+/DidPn3a7sRrQo+ysnKaOnXqpV/96ldmiQEy9ibmD4wuAVrEyera&#10;tZs4oVJiyblz54TMmzdvtjv5mtCjqLiYWrVq9fN16g4xtJ8xXKWr2wFWxAnq3bu3OIlmicGxY8fo&#10;woUL9MEHH9CWLVvsTrwmNMnOyaH77vuTmKEn48TAd0wLRt+QEQBFnJSRI0eKE6eSWHL27FkhM37u&#10;2rXL7qRrQhMMV0VFRWHWnllkgM6wvcydjC51UG5kxMmYOHGiOGHOJAbIyp988gl9+umnIjPv3bvX&#10;7qRrQhfcLtmjRw+6+uqrzTIDrNAyl/kVo4ufyh2MOAFyjaraJJacOnVKZGUIjcysZa5/YImk//u/&#10;/8P6YWaZ5Zzulxi9/raPy+8ZcdAjIyPFiXFVYsnHH38sZMbPM2fO0KFDh+xOtia0weIOycnJl669&#10;9lo7mRk5O0zP3fZR+R9GHOyVK1eKE2JVYoDhKFSvIfNHH30kMvPBgwftTrYm9MHqnkOHDrvkoDMM&#10;ixlEMbhjThcvlf9lxAGWq2+4I7EE8n722WcCDE1JmTdu3Gh3sjWhDxbUf+KJJ1RTPcEZBtVtXTws&#10;jRlxUPPy8sSB90RiCdrJEBnZGSIDfK6Wuf4SHR1Nv/71rx0JXcT8mtHFjfIYIw5kSUmJONjekBic&#10;OHHClpWlzGgz42/mE6ypP+BmDMxJkHFn4mOmL6OLhYKn94kDKA+ytySWGKvYsr0MdAeYJjY2lh59&#10;9FG7GzGqKWD0Ur0ulJcZcdDkgfW2xJLz58/bZJbtZXDgwIEaJ1ZTP8F6bbfeeqtZZEkfRi9k4KC0&#10;YsSBkgfTVxJL0IMNkeXML6CHpjQAQ1VFRUVi7FnGpQFk7HPMbxhdDAWPChEHSR5IX0sMMFFEZmU5&#10;80sKrSeNaACeDT19xgy65ZZbVJ1hnzMjGF24vM34XWIJqtVSZjnzS2bmnTt31jipmvoLZoY99thj&#10;PzsYe85lsE5cvS2dGXEw5AHzp8QSOSQFPvzwQ5vMYPv27TVOqKZ+g9VXHdyIAf7F1LvSnREHQB6k&#10;upAYYNaXsb1slBnV723bttU4mZr6DSYnPfX002aJAW7CWMTUmzKAETsvD05dSSzBAgRSZnN7GWPP&#10;+n5mjRG0nfv26+coO8c2aHBnyD/eZhAjdlgelMOHDyvl8jeQVtWTLWXetGlTjZOp0WC99DvuuMMs&#10;MkhkbmBCsoQzYkflgQgUiSWoVsv2srHzC+DeZuNJ1GgAOsKqH0BnBEsLPcSEXAl4iSW41VFmZePM&#10;L6DvmNKoyM8voObNmxtFxlhzyN3fPJ0JComBvOVRZmbjzC+wZ8+eGidRowFJSUlGke9lQqoElcRG&#10;ZHsZGEUGeoxZY0bGOfMoE1IFXfE1JK7r3mkryCWCILLxtkeAXu7KysoaJ1JTP8AijuYllmWcM5il&#10;GFIlqCWWYBhKZmVze1mPMYcmuDcdE4HQhJIx6+yiLeOcGcWEVIlngl5iCQSWmdk88wtTOfUC+MEJ&#10;hMX8AHRgooaF84mfOOeuLjQh45zB8kAhVUJKYglkhsgQ2jhZBGCM2XhyNYEHak7om0EtChdf47nb&#10;sWOHWyvEyDhnMpmQKmuZkJMYYAxZDkuZZ34BBInxJGvqBnRCIsNi5MF4fiT79+/3SnPo6quvlosP&#10;bGdCqqQwISmxBMEhb7AwTxYB+/btq3GyNb4B2RMy4ngjw5rPA0DWxcXXFx2ShplcnzAhVfKYGhIH&#10;yxCTVeTzpIC58wvBgyu+8aRrPGf37t3i2BqrxCrwOtX7vcn//PnPUmIQUqXeSCxBFkBWBiqZ9YQR&#10;98Cwjjy+xmNqRl4w/f0w+//85z8hK/F6pl5JLEEwycxsnvkF9BizGtx4gs4ltGNrExagFxlLL+E9&#10;qs/zF3iIvox1JqSKncQ4OaqgD1UQaBAZmdkcgKC+D0tBWtRO5NBObeDiePLkyTqX1kyrVq20xKGO&#10;nDCi6vxCxqkvE0ZQLUb/gStZVoKhH9RcAvn2UDzJUcY6E1JFS2xC3vqIJXbNwYoM4++2nC/BjCf0&#10;Fjsa3nEEXo/sHEwLNAwdOjRkJd7N1JAYnQ6q4K5vyHWyVe1lyBxs1WxsL8ZksW/m/XGGrB5jffBg&#10;XogBz9+Wsc6EVBESX3/99ZfkzmqJayI7v1QBjnaiMVACDZxLbCNEVG2/M1Ajc2dmVKAyY8aMkJX4&#10;KEM33HCDbWe1xPag+ojZX+Y7pSSBsMII2qSYqGOlLSuB5Mi0aPeHkrhG5s+fH9oS33TTTbad1RI7&#10;Bh046PhStZcBZPZHNRvtctkBpdqO2kB2hvDBft81jjXa5a5cePBURsR6NSFVzjJYZd+2s1ri2kFm&#10;RhXbPFlEgjakNzMa2qIYa1V9lyvIdm2oLZaA2gfOhRHV60BMTIxR4pBaNM9OYvRWqgJXYw/EgMzm&#10;2x4l7laz0fOLgHSnaizBe1U3xwc7RUXFYrkdSLlt23aXJU5ISDBK/FsmZIqW2AtAGshsvlNKApkd&#10;DcegaoznTyEAVe91FUgr27Wq7wlWsHJlcnIyLVu2jJYsWULLly8X/y4sLLSUiRMTE40S/39MyBQt&#10;sRdBRnbU+QWQuSEzZFP93QqoIuPiEErSYiH44uJiWrNmjRBWSrt69WoqLS2ze70VidetW2eU+AEm&#10;ZMoFRkvsZdBWRm+2Sj5PQIcUqsih1IMMOZElZaYFeERLWVmZeNSp6j0SKxKnpaWFtsS33367bWe1&#10;xN4BWRK92I46v1wFHVqh9FC5vLw8kVnRppWZFoKheqx6vTPQUeeqxNnZ2UaJ/8OETBES33nnnbad&#10;1RJ7F8z6cjTzSwWGsULlGc2oHqNNa6wex8XFiTZtaWmp8j1WsCIxtgOxXs2TTMgUO4lxg7YqGDXu&#10;gQ4vKTIwS4u2LcQNpnnIKlD1BSUlpeKZSFJagOpxbVVjd7AiMarniPVqWjMhU75ltMQ+RC4NJJFT&#10;OHHfdrCLC/Ly8oW0sk2LnxkZGSxziU/ENWJFYmwLYr2a0JYYY5SqYNS4hyOJg7GdCxFyc3O5TXu5&#10;ehwfH08pKSlUzNKq3uNLrEgMEOvV4LncIVN0JvYxwSwx2rSFRUWi91hKi44oDNdU+DjLugKOoZsS&#10;45G+IVPEMp5aYt8RbBIXFBRQbGwsLV261CYuqseuDPn4Gw8kxtNAQ6aInbrnnntsO6ol9i6OJA6E&#10;9jCyKYZeMI1RCovqcVp6uph0oXpPIIElgNyRuGHDhlMQ/KFSxE796U9/su0o2hmqYNS4RyBJXF5e&#10;LsZpjdVjDPmg9xh/U70nkPEgE0cwIVO0xD7GkcTG4PIlmESBdqyUFqSnZ4iqcaBVj63igcRLmZAp&#10;WmIfI5f58YfEkBLV45UrV9ratMi0WVnZYshH9Z5gBjePuCnxMiZkipbYx/hS4jKuApvbtBizrZp7&#10;HHzVY6t4IHESEzJFS+xjfCExOp+ktJiDjN7jYK8auwPu4HJT4jQmZIqW2Mf4QmLIG4rVY6t4kIlz&#10;mZApWmIfgxsffCExJmKo/laf8EDifCZkitipv//jH7Yd1RJ7F/lkCS2x9/FA4jImZIqdxGhnqIJR&#10;4x5aYt/hgcRbmZApWmIfoyX2HVgE0E2J9zIhU7TEPsZXEgfjDCtvgDncABcxLXFV0RL7GNz0ryV2&#10;DwybYT+zsrLEEj7mYTQPJD7GhEzREvsYLbE1kGWxnM+qVavElFFnzQarEuNJJ9UxfxrBHypFS+xj&#10;tMSOQWbF2lerWVpMD12XkmJp7S2rEt92221S4nMI/lApdhLjwKiCUeMeWuLLIKsiu2KaaGRkpJht&#10;hpVCVK91BZXE+J3qtQC33FbH/CcI/lApWmIfgycz+EJiVDtVfws0sAYX1t2CtIsWLRJL+eAC5I1p&#10;onhGlRWJ//a3v0mJv0Twh0qxk1hXp71LfZIYN12gAwpzu6W0eAYSsq0v5nZblbhR48ZS4u8Q/KFS&#10;7CTWmdi7hLLEmL+dmZkllvOBsADbtsrBY1e8DZ6EYUXi5s2bS4lByBQtsY/BmtKhILEc7sFtjlJY&#10;o7h4WqHqfb7GLDFqkqrXgZdeeklLrLGOryT2xhMUaqO4uEQM9WCBAbO4WPEyEO6ksiJx69at64fE&#10;QBWMGvcIJonlc5IWL15sJy3atliAwBdtW0+wInHHjh21xBrrBKrEqBrLNaXNwoKoqCiRhQNhfWln&#10;WJG4T58+WmKNdRBYgSJxTk6OWDRPlWkBxm2x7nQw3VxhReJhw4ZpiTXWqSuJsf5Wenq6mAmlEhZE&#10;R0eLJxQGwxrTjjBLjPvhVa8DY8aMCV2JjSt7AFUwatzDXxJXDfdkiokVKmElyMS4ocD43mDGisST&#10;Jk3SEmus40uJ0UOsEtUM2rbokAq0TilvYEXiuXPnaok11lFJjAkgxuNtFUisklWCyRc5ubkhcZNE&#10;bViRGMdNxjyCP1SKltjHqCQ+efJkjeNtFbPEaNsi2xYFcdvWXaxIjJ54GfMI/lApWmIfo5IYw07G&#10;420VSAxxMW6r+nt9wixxZWWl8nUAN1/ImEfwh0rREvsYlcT4nfF4W0W2iVV/q28YBQbOMjE6/mTM&#10;I/hDpfzAaIl9CALLLLE3MrGWuAorEqMHH/FeTciUbxmnEh85coQOHDpKew8cocp9R2n73qO0Zc8R&#10;Ktl5gvK3HKO0DUdp3caTtHr9SUooPUlxJadoWRFTfJpiSk7T8tIzFMvElZ0VxJd/UCuJ6z+gtRtO&#10;Udrm05S+5QwVbjtOpTtP0sbdx2nHvuO0a/8x2nPwGO3n7Tp4+FiN7Q00jh07piX2MsZedrPEu3bt&#10;qvFaI8XFxeKh+tWETBESN27chJLzt1NU1l6KSDtAEemHaBaDn3MyDtPczCOCedlHBQtyjgkW5R0X&#10;ROafEETln6SogpO0pPAULWUgMoDIwIrI1jlLCcwKJmnDWcrZdoo2VB6lfQfVcvkLX0kczBM03AHt&#10;f8ztNg+TWZE4qDPxu3OK/zYoesugsSsqE8PjKreHJ+z8cuLqvTRp7T7BlLX7aWryfpqeckAwI/Wg&#10;YGbaIUFE+mGazbgq82IIzTJLoWVmlkJbzczeJGn9GUrZeJqytp6i9btP0l7O6Cr5vIlZYgSbKshc&#10;JdQlxm2WuOUxNTVNTAN1Nr5tRWLUXliHwJa4x9z1fxy6fNub/aI3rRiyZMtH4QmVNHrFLsGYlbto&#10;bOJuGseMT9pDE1btIYg8cY29zNPWqYWeJYWW2TmrSuj51UIvzK0ptJQ5WmZnUzXb99nZGkkVpyl3&#10;6wnavOe4VzO4ltg52JfUtDTxXGVMYLEyvh3UEvdfvvPGnvM2vtQvcvPOIcu20dCYbTRs+XYaHrud&#10;3o/bIRgRt5NGxlcKRhmEhszOhJ5cLXRtMtuq2iaZnVW1IbSxqu1uu9mfpGw6zW3xE3ToSFUfgUpU&#10;Z5glxu9UQeYqwSwxsiokhaxYwgfTRD25LznIJG56VY/5FaP7LN50rH/k5p8GRG8hMHDJFhq0dKvA&#10;KDOQMgMpsxTZKDNEBkJkRTXbUVVbygyMMjurahvbzaKqbahmGzNzIMoM0O5eu+G06NhzVej6LjFW&#10;/cDDzzG2jckpGRmZXuuYM0u8Z88e5etAHUj8+pV9Fm58t8fcsk29Fm6g3os2UJ/IjYK+izdRP6Z/&#10;1GaBUebBJpldycy1VbVlZjbKLIVWVrOr282qzCyFDubMbAY96KiCO5LaLDFepwoyVwlkiXEbI255&#10;xLK0uCcZ0qKajMXyfHFvslnivXv3Kl8H/CJx2NSK27pFlA/vNqecwpjucyuo+7wKenf+enpvwXoy&#10;yyyFNspsVWgrMhuzs6OqtszMjqraVtvNwSQzSCg/Qxt2n6SDhx1LfOjQIWWQuUogSYyqMZalxQqX&#10;chootm/t2rV+uS/ZisToMGPNfCNx93llEZ0jSr/uElFK7zCQWCJEZnqwyKAnA5mBUWSVzMZqNnBW&#10;zVZ1grlS1VZlZqPMxsxslNlZZlb1aBur2ip5ApEVFWepfJf94vHBLjFuZcQ2yGVpAW66wDb5+06p&#10;OpW404yi9q0n5x3uMK2IOs0oqWJmCUFklcy2zFwttEpmR5lZCi0zs0poY1VbygxcldlRu1nKbGWI&#10;CjK70m5WiROopG35gA6d+thrEhcVFSn/5m3kcA/uQ5bCAlSVU1JS67xG4LbETZteJUS0Wv7vvYib&#10;O04rntB2cgG1m1JA7acW0lvM2ywy6Di92CZ051mXhe46u8xeZq5mQ2ZHVW1ju1mK7Kia7Sg7q2T2&#10;do+2lNlczTZWtUU125Cdg7WqLSndftSjjOUribFN+FyMz5pXuETWxSohnjx2xRe4LXGDBr+Eky6X&#10;puFFV702JmfbmxPzCLSZlE8QWWIW2hWZzUJDZpmdze1myOxIaJmZVe1mKbO7nWBmoWVVu7YhqlBv&#10;N0vWlR9kcdQB5wxvSSyHe3Abo1FYo7ho2/q7imwFs8T79+9Xvg5gX1lHye/hpkvl5dEZRa+NyyHw&#10;xvhcgZQZGGWGyEBmZmNVu7Ohqm2WWVazzTK7UtW20m4GZpldqWqrMrOxqu1qNRuo2s1S5mCtaq8r&#10;t1a99kTigoJCcV8tPkMlLrItnlQYLIvl+VTi54clD35pVBa9NDqLXhmTTa+OzRYiG2VuNaFK6Nac&#10;mY3Z2ZyZHcn8jg8ysys92i7NBKuW2Vlmrq2qXb8y81nKrXB8B44RVyXGkA6GexITq55CqJL28mJ5&#10;db8QvDv4ROLW04pufe791C+eH5lBL4RnCqTML5uEfr1aaCkzUMlszM5SZgCRJUqZGdkJVlu7WQrt&#10;j/Fmb8lsFDpU2s2J5SdYvo3KIJRAYjwi1Px7OdxjfDaSGTlLCjcTmN8fjHgg8UPw1a5w9u3wzPtp&#10;9NyIdBsqmSGyUWZzZjbLDNyRGZhlltXs2jrBgFFmVVXbVz3asqptnjzirKoNkWvIzCKD4Kxmn3U6&#10;McIoMW50x78dZVoJpjliskMgt2/dwasSvxyeubrl8DQyYpQZmGU2Cm2uakuZWzPOZK5R1TZ0gtUm&#10;s6rdDJk9bTeHK4SWmdkmtGLyiFOZnbSbZXZWZWZjuzkYhc4o32cXiBDRUXvWCCZfYDw3mBaCdwez&#10;xAcOHFC+DuBYsKqSFvDWVl4MTys3C2zkWVN2ljK/WC20rGZLmWU12ygzMMrsrR5tWc02yiyFNsvs&#10;9Zlg1dnZZz3a+Y7bzcEis1lkRxLjd5jq6I9HigYSZokPHjyofB1wKHGbCfmJKnFVGEU2ymwlM5tl&#10;Nmdm4IrMxszsqEfbG5kZ1JqZFVVtKbMqMwOZmaXMoZyZcysuL/6GsU4pMSZcoCc51KrIVvBA4jfg&#10;b4MXR2c9pZK1NsztZimzUWizzDI7O5JZCm2cPCJlBlJmYJTZJnT15BGVzFJoRz3aUmh3Jo84khnZ&#10;WdVuNmdmo9DmqrYxMwNX76BSiVS3nKXy6s4uCAuJVR1b9RGzxM5mw5kkbgWHG7R8P+1blaSu8gxj&#10;rGrLTjBZzYbMrvRoY4hKiqyaCdbBWNWuHqJyZVqnuz3aMjtb6dGWMqt6tM0yG4WWMnt0B1UQ9Ggn&#10;lJ+2BaOWuGr4DD/NEjvLxLgAVgsMujR4J6Ksk0pMd1HJbBTaLLOqqm3uBKuLdrPMzF5rNys6wRwN&#10;UcnMHKrjzUUVW0Uw1jeJIR96lvFUi/z8ghp/80Dirg1aDE0+p5LRUxxVtX3VbgYQGRhFBubM7I12&#10;s1FmiAyMPdpmmVVVbXOPtjEzG2WurZptlllWtQO13ZxSXhWg9UFitP3xwPO0tDTRmad6DTBLfPjw&#10;YeXrgEniQQ1UAnoTX7SbzZNHXL2DSiW01cysElrKLIVWDU85azdLmY1CGzOzraotha7OzCqhbe1m&#10;g8yB124+I4IREmMBOXOQBjOYfLJq1WrRw46xb1eHxjyQONznEhvxRrvZ2bROoKpqo5qt7NWu7gQz&#10;VrVrmzziaHjKKLOjdrOU2VFV29OZYEqZA7TdjGAMdolRNcb2Yw43etix8gcyr+q1teGBxJP8KjFw&#10;JTNLmV3NzMBc1bZlZgYiS4wi22R2IzObe7SdZWbgi8xsq2q7kpld7NH2l8wIxmCUGJkW0z0xswzk&#10;5tqvIe0OZomdLX2klBhimWXzB04nj7DIrrSbrcwEq1HVrqPxZlUnmBTaPHnEKLRKZtludmWhAim0&#10;MTMb283+nDwyI+VymziQJUZVGG1Z3BG1ePFiMaaNWxp9cQ+0FYlBDYmNw0Mq0fyB0x5tg8zmHm1U&#10;s2VV2zg8BcxVbdXwlEpmRz3a5juonGVnV3q0vb2WtszMnvZoy+zsy2o2+ioQiJAYkzzMAVpXYMnZ&#10;9PT0Gjde4P/xO18sjmfEA4kjG0AaKRHEUUnmL3BBkTKbhfZ1uxk4kllWtd0db3YmM/BHu1lmZ5XM&#10;jmaDyczsDaGTNlT9xGfgPCMQ61JiVEnRpsWSPVJYgCoy2rjl5f6dq21V4iuvvLKmxM+PvFydhSCQ&#10;WiWZv3CnR1tWs40yqzKzsaotRQaQWKKUubqqbaXdDIwyq6raRpmlyEaZ3W03W6lq29rNLLIr7Waz&#10;oM5IZHlXbTxHKyqq/t1hRnGdSVxSUip6jfG9RnHRxsX9ypBa9T5/4IHEcUJiZDWIjOqrFOOlUXWb&#10;lSVGmd3NzLXNBHNl8og5M7vSo11bZjbKDKTMxqq2tzKzo+Epc2Y2VrXNmdlqj/bK9VUC4yeYyduE&#10;8+YPiZFpsY4WxmjN0iLb4veBNEZtVeJrrrlGSrzSJjGCHQdYSgwR8Ltn36+7trIRp51gvN1SZlV2&#10;ljIDVXb2dCaYzM6qdrOrQ1RuzwSrzs5SZlW7WWZmKbTMzO62m2uTOYGBvJIV/O+ovGPiAusrieVw&#10;D4Z5jMJKsGAeOqlU7w0E8IRJo8RY51v1OolB4vQaEiOgzRIj2JHJVGLVBY5klpnZWVXbkczmaraj&#10;TjDlWLNCZleq2hAZyGq2lFmVmYE5M4PaqtpSZlU12yizuZotZZaZGRhldtajjbavUWCwpOCEuGB6&#10;W2JkWsjpaCEBLJwXLAsIGAV2ReLrr79eLTEyEoK19cT8GhLLAMe/VWLVBY7azcbJI45kdtQJJvfV&#10;WNWWMrs7E8zVySNGoR1Vtb01E0zKLIW2dYIphDZXtY3tZuPKI7LqbAYXEhw/TyVGppXDPSphAdaU&#10;zsjIcHvCRV3igcT5Sol7cDB2nllsJzFOBv7ednK+EEcll79BQBhldrfdXNuaYMaqNo6BxCiyqhPM&#10;3XazlNmVHu3ahqiMVW2jzFJod2eCLS08SSsrWN4NZ+3kTWSpR/A2o/ZiVWJkTizmjqGdmJgYpbAA&#10;Y7eoPofC/Gs8xN2KxDfddJOUuNShxAg2BBZ+Z5a4S0SJCNgeXI18gd+vkqsusNpuRlBJoaXMoXwH&#10;lavtZnSCORIaIkdx9VjICnlRfV5/WvxMqjjDGfmsqG7jItWT99kVieVwT0pKilJWI6g6Y7kec1AH&#10;Ox5IvL1WiRE8CCajxN34xPSYU0rvzSu3BWYXDmicHJVc/sYoslFmmZm90W6Wx8Mss1FkYM7MqnYz&#10;RHal3eyomi2RMgOjzLaqtmLyiCozy2q2sd28gCVOKGV515+pkpZJ4v9fWX6aVpSfItzwH1t6Wnwv&#10;ttVVieVjQp2Bti2ybTC0bd3FqsQ333yzNYkRFLiqIyN05Sz8bkQBdZ9TJgKyz4Iy6r1wPfWPXE9D&#10;l2wUdJpeKE6WSjB/4o3MbJbZnJk9nQlmlFkKbZbZXNV2lpmtzASrLTPPzTxMywuP02oWVpLIwq5k&#10;5E/c5B9XcopmpR8S34XtsCKxqlMKVWhMwnD1DqBQAENKViT+5S9/KSRu2LDhAUsS40Tj6jw+abct&#10;q/SfX0x9IxGIG2hoNFMt8ujlG2ls7CYWvIJlyazTLA2ZjULLdrOxE8zddrOUGdiq2iyzzM7oBDNW&#10;tY0ye2u82VvtZsgckXaAVpSdqiFuUsUpWsVAWiMJZSdFNRvS4zOsSoyOKEiMtm3V0wiDc+F3b2BV&#10;4ltuuUVm4kNuSYy2EYYb0DYaGFUVeAMjy20Cj1h6WeJxcZtpQsIWmrhiK41L2MqZu7zOhPbFvc3A&#10;XNWWmRngeEqMmRmYq9qOMrOU2ZyZZVVbygykzMBRNRvIavYklnh5EWfbipMsbE15zdJK4srOiDFj&#10;tI/RZvZE4kB7sFld4YHEhz2SWI4RoiNjOl/FpcTDDZkYEkPgySu30ZSkHTRtdSVNX7OLZiZzIK3c&#10;IS4COMEq6XyJN8ab3b6DyiS0UWaj0ObM7Gm7GedxVuoBiik4ypKepHUbTlHKRoh7itYYBE5SiBvL&#10;VWacZzkm7C2JQ+UJDlZBRx7GsGWTwarEt956q5T4iHckxlghn9ToguNiZs64lTtpVOxmIfH4+Kos&#10;PCVxu01iCDxr3R6anbKX5qbtowXp+2hx1j6Kyt5HM1bvpD5cBW83KY+l8n3Pt6qaDcztZlnNdkVm&#10;c1W7Lnq0w+N30MRVuyky+yCtZVnTNp2i1Gog7lqWFhgzb1L5iRrixpWcEBM1cF4xnKQldh/cIYV9&#10;FePYijnaViW+7bbbfCtxZO5RWpR9hOZnHKRpq3aKbAyJp/L/GyWOYInnGwQGS3L2UVzBQYovPCTA&#10;/68pO0KRWftpQGSFz+59dlTVtpKZgVFmc2YGUmaAYy0xyuwoMxtlNmZmiDs/4wBlbjlJOdtOUdbW&#10;U5S97bQgY0uVuJnVP9dVZ97LVFWbE8tP8k8+p5xxF2YfFkTmHBXnU0vsHpicgs67oqLiWnvWsUSt&#10;mxIf96nECzIPCZHnpvH7WFgIPLk6I0uJ56XtpUWZVQJHM8vyDtSQeFXpEcHa8qMCmU0QoKkbT1Bi&#10;yRGKyTtIM9bsoH4LykSgqCR1FV+0m2VmNgrtiswyMw9auoVmrt1FsXw81m04yft+hgp3nqWiyg9s&#10;4N9SXAmyb/rmyxk4mTOykLj8WFUbuOIUxRfhPB2g2an7xHmal35AnDMtsTVwhxRuqsAdURjvtrpw&#10;gFWJ77jjDv9LjCCBuMjCaBMjK09M2EKTuK08Y00lZ9q9QuSluftZygNC4ARmZfEhm8DJ64+LYMzY&#10;dMIWqLnbT9sCuWTXB7R+34eCTQc+om2HPxZs2HuOUiqOUWw+B2sKt8UTttKwpZzNFpbRO7OKqTVX&#10;3SElpDUK7Y0ebXkH1dtTiyhsdin1ml9GQ9HxF7+NJvPFDBexGN5nXKjyt52kTfs/tG03wH7IfQJl&#10;u8+J/Sxm5H7nbT9D+TvOiJ/yuCAbS3klaypYxvwjtCidzyU3W8y1orqQODs7xy5AAx1kVVx8sMoH&#10;xrkxFRQTUDwZxw5aiVHFhsTovUbbGW3oUcvWizZ0FEudUHiQVpcetkksMzGyiwxWmZEqKo9RBcuK&#10;QN/AIuAnJKg8fJ72HD1Pe4+dp30nPqGDZz4XHDn7OZ388AvB2Y+/pHOffiW48OVFwWdfXaSvv/2e&#10;vrn4g+DHn36mn36+VAP8Tv4dr/3i6+9s7//0i29tn/nBJ1/S6fNV3wXw3XI7ALZtG29nJW/nDv5p&#10;FHizSWLso1Fg7L9RXpC66SS3d0+IjDuHL1rGUQIcb0dNm7qQOCsr2y5AAw10PmEaKO5Fxjg2hsTE&#10;wgFeHMe2KvGdd94pJT4dcBKjVxsij1xSQe9HcdaKLKFhkaUUHl1Gk1dsERka7TwEaw6DAEYwFzPl&#10;1RKDLYeqZKg8cp62sxhGiQ85kfgTlk8l8bff/WAn8fc//MT8aHvNl99clvj8Z1/bPvP0R5cFPn6u&#10;6rulwAdOf0b7Tl4Q21olcE2JjQIjA5ftuSxwAQsMkjiLz+TmxOil5TQyulwcNxy/8KUVdkN9WmLX&#10;wNAXtk+urYW2LbKvr1b8CGmJh7HEQxYW0+AFRTRwfgENmJtP/WbnUt+IHOo1I0v8exQHb8SqzRSV&#10;sZtWlx3lTHWWtlZLvJMl3nX8EyHw/pOf2uQ5+sFliaVsH1342ibh5waJL37/I33Hwpolxu8vstx4&#10;zVfffG9778effcMSf2Mn8QkW+DALjIsItkFu057jVdsJgXHBkRJvYHGLKs9SMjcFlmbxsUvaTGOW&#10;ldOg+YXUZ1a2OA7YfxyXwQsKxXHC8dISWwPDPeg1TkhIsM0ag7z+XDgAT3wwSoxpmKrXSe6++24p&#10;8Zmglrj3zCx6j0V+d1oG9ZiaRmGTU+mdCeuoy/hk6jRuDXUcs5reHpVE7UcmUrdJKTRkURFNS9xE&#10;SzJ3Ud7Gw1S64wSt332GdrBAEOrw2c/o7Cdf08effyMklhn2O5bVLLCUWL4GmVtK/NGFKnmFwOe/&#10;pEOnL9Be/nxk2s37uTq88zTlbz1B68oO0uK0nTQpYRMNXVRMYbyN2F5sN7Yf+4H9wbZ3n5Iq9hP7&#10;i/0OFYmzc/zfJsb4bHZ2do0F8QCme+LOqbqYo+2BxGfrjcTtRqygNsMT6M2hcdSKeWPwcnp14DJ6&#10;pf9SeqlvNL3QJ4qe7x1Jz763iFq+u4Ce6j5f8GS3udS86xx64p0IatZ5FjXtNJOadpxB/+kwXfxs&#10;1nGm+P3jXSKo+TuzxeufCmP4vficZ3suFJ+Lz8f3vNxvCb06YBm9NiiG3hgSK7YH24Xtw3bWN4n9&#10;kYkhJXqMVfO00c5FJq4LcY1Ylfiee+7RErsqcZXAs+kxFvU/LO2jLO8jb02jh9tPFT8ffXu6+H2z&#10;TtUi8+tbQGQtcZ1JjE4oOdxjllZ8J2dhiKt6b11hVeJ7771XS6wlrnuJ0Qb1hsRYWys5OVl0Ppml&#10;lY9XCfSFA7TEWuJ6IzGGe0q4TYshHrOwksWLoygjI1P5/kBl3759WmItcXBK7IpsGNqJjYsTWVUl&#10;LcDCAZglVddtW3exKvF9990nJf5QS6wlDiiJMQ6L2U8rVqxwuIolQNsWc5P9/aQGX6El1hIHpcSo&#10;EqemponhHkipklWCcdv4+HifPMwsENASa4mDVmJn2RYgKwfCEJCvsSrx/fffLyX+WEusJQ4oiTFu&#10;K1fANAduKLNnzx4tsZY4OCXGsBAmYvj60aGBytatW2nv3r01BNYSa4mDSuJAfj6Sr1BJa6Y2if/6&#10;179KiS9oibXEWmIfs2vXLjp8+LAQUyWsCi2xljhoJMb60uYADXZ27NhhNwPLKlpiLXHQSIz2sDlA&#10;g40tW7bQ/v37lTJaBfcRHzhwQHym6rskf/vb36TEX2iJtcRaYots2rRJtGshnEpEq6CqvX37dtq4&#10;caPy+1Q88MADWmItcd1LvGbNmqCQGNLu3r1byKaS0CqQH5+HnmnV97mCllhLrCV2AqRFu9a8ZI4n&#10;oI2MbKv6PnfQEmuJtcQm0Ab1VqaVINuqvssb/POf/7ws8RPdF2mJtcR+lbhp59kiEOtSYlRl0Rll&#10;fvKCJ6Cd7EkV2Qo1JEYQgtdGZ2iJtcQ+lfiF4cniuP2nwwwRiFi32V8SI9MiM3pLWgwBobpdWVlp&#10;qUPKWxgk/rrBU+9F24Ly6b6x4llBWmItsTclxrOoHucanzxmzXvHikCEwL6SGGKhXevNTIsOKWTb&#10;upDWzEMPPXRZYrSJZVCKg/z2DHpnCgeJllhL7AWJ24WvoocN8YXjhadrIBAhMJbVMQeou8jOKCsz&#10;o2oDn4cqciCIa8RO4pYDVohAfOTtywf7yW7zxAPCtcRaYnck7joth4/JTFs8PfwWV6P5OD07eLWt&#10;Y8tTidHbi3att8ZrATI3pknWNtmirjFI/K2td7p594VVgcrtFduBZ57hIBy2jANAS6wldkFiPNTO&#10;HEM4Rjg+T4QtrNE7bVXizZs3i3atNzOtbNtu27ZN+Z2BSuPGjX+2kxgPAUMQImDx03gSANZbnrx6&#10;l5ZYS6yUeDhf6OVxMYLjhuOC9bjNQ0yuSIysCNG8LS46pFTfFyw0bdrUPhPLIaane0VVBWHYPOVJ&#10;ebLbHBrCgaIl1hJD4rAp6WIRfXOcgCerj91zvSLFkyFVEmN9aGNw7ty5U0yM8La0uOneX8M//sAg&#10;8Xd2EmOI6bXB8fR0j/kiAFuEzVWeINBl/Fqan3lQS1zPJJ6VvIde5+NnjgfJY11mifjBcXh5SILD&#10;yR4yE5uXpvEUSIsLQbBnW2fUKjGGmLrxz+c4AF/svYhe7buIA3SW8oRJhkeV0KKcI1riEJU4ks8t&#10;jq/5vBtBRn6e4wX73JIl7jEzz+mMLayfhdUuVSJaBZ1byLbmYK8rysrKxL3SQ4YMoQ4dOoiec9Xr&#10;3MUliTHE1D96M701Il5I3GrAYnqDeTpsjvIEStD26T83T0scAhLjHHbl78d+mc+zEVzgX+6zUMTJ&#10;c70WUVvel76LNtQ67RJPIvREYnnLXqAM/6xblyKkDQsLE+IaQTMBPemq97lDixYtXJNYjhMPW7qZ&#10;2gxdTm8OjKK2Q6Kp/dAl9MJ788WwgeqkSh7rHEHvTEymySu3a4mDROKx/HpsB/bLfD7N4IKOmMAF&#10;HgK3HRpDQ6I31Drt0l2JMbcZHV24QcEc1P4GC/lhxtmUKVOoW7dudtKawZMrUFuAzKrPs4plieU4&#10;8Zi4LdQ5PI7eGraUOr4fQ51HxlK7oUvpsU7qjg0z6OAYvLCIJq7YqiUOEInxuz58LLGP5vOlomnH&#10;6fRa/8UiBloPihIStx++nEYl7Kh12qVKYqzsoRIWIOiRvQJhzBYSovofERFBnTt3VorqDDzkDfuD&#10;cWjV51vFbYnlOPHstIPUZfQKITEIG5tAPcYlUNvBS5QnXgWC/6nu84SMWmL/SYwLaLeJKWJ/5H64&#10;wqt9F1LHEcvp7eHLhMCgw6gVNCv1QK3TLp1JjN5po7gIcozZBkIVGeLOmjWLunbtqhTTCvg8SAy8&#10;UZMwSPyDWxLLceLo/OM0ekmpkPjd8Suo18RE6js5ifowbw1bxhnaeWeYGUj95tBY6sVBOiK6XEvs&#10;ocQ4hj2mpYv9xLOTzcfbGXj+civOsmFjEqg7X6C7jo6zXbTDo0v53J9wadqlM4lLSkrE0woxgSMQ&#10;sm0RZ0tIO2DAAKWInoAJJVJib+yr1yQ2jhOjbTV4doYQecC0NYLBM5NpWESKkPy5d9XjzrWBHk8E&#10;/Dsc0D2nZ4jA1RLXlLjfnFx6d2o6dR63ll7iz3fnOOM9LbvPoQ7cTMK5683nEefyvQkrhcQDItJF&#10;m9k8TuyJxHUNFqmPjY2lgQMHKsXzFt27d7cJDLwx9OUTiY3jxOgoGTJrnQgGSDxibhoNn51CYxZm&#10;CnpPSuSgn8GBYx9MVmgRNo9asQgI9LDJKSLYEfihJnHXiVX7131KGv9uLW93DNdyDPOS3eARBueg&#10;66g4cY7AEL7oygswBO49ZTXNyzgozqvVudOBJjE6ovA4GHRG9e7dWymbN+nYsaPI6HItrqCTWI4T&#10;Y6hi1tpKGhWZT6Pmp9sknrA4m6YszRNMj8mn0QsyqBO3t8xzbt0FYmHyPaRqwVV0dKi90n+JEDdQ&#10;JcbF6GXeluf4+/EZ+KymHWfSo9Xf5Q3aDVkiLq4j5qTazsUoPvbv8wUWEg/lv70fWUQz11SS1WmX&#10;gSoxnrw4cOAg6tKli1I2bxMdHS3a9Gjbm+WVeGPM2G8Sq8aJJ8RW0PilxTaJZywvoLkrim0sWlVG&#10;C5NKhfTduD32Wr9I0T5TBaU3wR1cQkj+LlxMUI2X4N/4G14jBba9j/99+b3yPTOrMb3fi0I64/me&#10;8+jt4THcnFnLxzefZicU2Y73pOgcGh+ZdVnixQU0MaZMnBvzOHGwSYxsu3LlSpowYYJbPcju8M47&#10;71BMTIwY/lIJK5HDY6rtdoeWLVvWncTmceIxyzfSlJgCiogvEhIvXl1O0WsrBEvXrae49M2CpJxt&#10;tCp3O0XEFYnOsxd7LaSnu82mZiyJKpBDmaZ8oWnRdTbLOl90KE5lOWNSNtiO24LEEttFcWZsAc2K&#10;4+MbV0gTl+TR2MgcGhO7yeE4cTBJjOpxTk6OGKtVCeZrUF1WCSuBuL6aRfbCCy8EjsTGcWIIPSZm&#10;PY2NqaBpy/KVEoPUol02siv2UmbZHspiUosqaWXWVn5vHoWNjqenujmfXRbIoErejfdh7KJMiknd&#10;SAmZW8QxSM7fyewQx2Fl9lbb8VnOr5ESR60pFwKPj8ym0cvKxTH1dNploEhcUlrq8gQLX4JebGdV&#10;Zl9PSAlYiZ2NEw9fVEgTlhWLjB2bttEmMMhdv49yN+yjos0HqXjLQSrddpg2VB6jTbuO0Y79pwSV&#10;B8/S7sPnaPeRD2l95Qkq3nxISJ+Us51i0jZzDaCCIjhrjWNphkWso96TkqhLeJyolmJCwyt9uK0c&#10;NscGhs+A8XcvvjefXu8fKdqeaOP3GLdC9NCPWZhB0/nCMm9lKS1es4GW8/clsYAZpbupZMsh2rLn&#10;hNheULr1EJXx9mNfCjbut+1jWnHVRSulsNJ2MYPE81aW0NTYYhodVUjvL8yrdZw42CVWCeVv8FB0&#10;lbgSb8+TVmGQ+KegkdjZODF+jl6UTfMSyykha7sI+HwWoGLHEdq857hN5F0s8b6jH9D+4+fp6OmP&#10;BcfOfEKnPrxAZ85/Tuc+/Yo+/vQzuvD513Thy4v02VcX6ZuLPwh+/Oln+unnSza+//En29++/vZ7&#10;8Xrw8Wdfi885c/4z8bnHT39k+669x87TvmNVF5I9jNyuTbuO15AYAudt2E/rCnfSiqwttIylnxlX&#10;TCMXZFEvC+PEoSZxbm6uUip/8f77I2qM96rw100YISexlXHit8NXiqEUdPjEczUU2e7giY/og0++&#10;tPHpF98KIKcEEpv59rsqgYF8j/FzTpz7nI6cOm9jz9GPaCOLml6yiyJXldHkJbk0cPoa3r6VHo0T&#10;1xeJscStSi5fg7ZvbR1XwJs3ONRGvZY4GMeJtcRV+DMTjx07VkwGcUVegHuiVdvsK7TEWuKglBio&#10;hDPSqVMnGj58OM2bN09IaKz+QsgdO3aKedno2S4qKhKvwb2/WHTPVWHN+PJJD47QEmuJg1ZijMlK&#10;YXFjAmZfLVu2TGRClWC+BL3TdTXnW0usJQ5aibHsDu7Jra2DyddgO1Tb5y+0xFrioJUY1KXAqHIH&#10;wh1XrVq10hJriYNXYoD5yViex9mECwle46n4rjy9358YJL6kJdYSB6XE7oIF6OVTI2ojUFYVUWGQ&#10;mLTEWuJ6JbEKTJGUqP4eiGiJtcRa4iBHS6wl1hIHOVpiLbGWOMjREmuJtcRBjpZYS6wlDnK0xFpi&#10;LXGQY5BYT/bQEmuJg5Ea0y6fHZSoJdYS+1Xip/osF4vaqYJT4xo1JEYgPtEjklpNyNUSa4l9KvFr&#10;nCz+02mmOG6qwNS4Tg2JH+86ryog355BbSblaYm1xD6R+NURa8UxA805aagCU+M6NSR+bkS6LShB&#10;y95Lqfvcci2xltgrEneZVUJPVCcKgOPVcug6ZWBqXMfuVsTmPRaLQJQHGrQel0kDojdribXEbknc&#10;Z9FGcXyNMYXj9GSPRbpjywsYJP5RSPzKmCxxgBGoxoOOAO06LVtLrCW2JHHr4StqxBEQT8Tg9vCL&#10;4ZlaYi9gkPjyutNvjMsSgYqARWAaTwD+HTY1Q0usJXYqcbtRq2rEjThGb08TxwXHB3Gmh5i8g8Nn&#10;MbWfWmgLQgSu+YSAsMlpNDfjkJaYj4WW+DhNXbubWg+Lt4sTgMX18VxkHL83J+bqcWIvUusD1fDI&#10;0Kd7zBcBaM7KthPEQR2Zc4RiSlhgLXG9kjiWmb6m0i4mjCB+cBye5OOhJ3t4n1ol7j63gts18SIA&#10;X+y9iF54b4HyRAE88Q8Pt5YnW0scuhLP5/PZelicbf9VtKy++EPiN4Yl6BlbPsLlR5v2nF1IL/dd&#10;TK/2XUStBiymF3ot4KB1fALRedGLA2xu+n4tcYhIPGPtLt6GZLtzbaZl97kiTp7rxfAx7DG7WE+7&#10;9CGWn0/cbXKKkBgPFms9KEr8v6NqthEE4AwWdg4LrCUODokB/tZqSJzd+TSD/X+Za2qIBwgMukxK&#10;q3XapZbYcwwSf++SxBhiGp9YST04kNoPXUJvDVtKHd+PEU8MRMCqTrARZO9n3l3IQVakJQ5Qid+b&#10;nunSuQTN+Fi0GRQtLui4sEPid3n7Rq+odDrtUkvsPZo1ayYl/s5lieU48czUAzR4Xq54dGfnkbGC&#10;sLEJ1HpwNDV/J0J50s3gafytOIARhAgsLbF/JZ7Ax7rn9AyxLeZz4wg8zP3VvpHifOMijot52yHR&#10;1H9OLk1POVDrtEstsXdp2rSp+xIbx4knxW+kdyeuEhJ3H5dAvSYmCtoNi6HmXWpOHKkNBHx3lnAQ&#10;Z2sEn5bYOxKPZAbNL6TOY9fQE13Uw4aOeLzzTHqDsyzOb7cx8baLdpfRK/iiu9mlaZda4ipw11Zx&#10;cTFlZGTQypUrla+xgtckxnADhpiWFJ6kQbMzbBIPmLZGMHTWOuo/dRU9FWYteAAEadZpBgf2ChGE&#10;WmLXJMa/3xgcK5ow5mPqCs06zaSwMQnUu/pcdmeBITHoG5FNy4pPWZo7Xd8lzsnJoRUrVtSgrKxc&#10;+VoreFXiGpM98o/TLG5j4WHYA1niYREpNkbMSaWh/BMB0rL7HGUAuQJkwvDFqwOWUicOdgR2fZO4&#10;x9R0eis8kV7kz8P3NOXvNx8nV3mCtxnZte+UVeKiKy/A8oI8ZF4OzU7ZTVamXdZniQsLiyg5OVlk&#10;W7O8oLS0VPk+qzRp0uTnaom/9a7EpnFiTAgYE1VII+am0UhmzMJMGrsoiyYszqYpS/PEz/cmJtHr&#10;/SJFm0sVZFaBRM/1iqSX+y+h1wctZ0libZIEusTtRqy0bePrvH3YB2wPPte8n+6AMf2Xei2kLuFx&#10;FD4vXZwPnBd5ocXD1wdOX0vhkfk0M3mPSzO26rvEkDI7O9uhtEZQnVZ9hjs89NBDMhP7VmLzOPGY&#10;5RtpQnSueEI+JAYzlhfQ3BXFNiJXl1F/zgoYd4TYj7xlH4zeBIENSTCz6Mlu8wSYsSZ/QmD8HdVM&#10;IbCpmipE5t9jjByi4/X4LLz3qe5VyM/D7/FZeK3xM3xBU96m5l0juDocT9OW5duO98SoHCGvZNSC&#10;DBo+J43Gx21WjhNriWuCtm1RUTGtWrVKKaojKioqlJ/nLg8++KCU+Bu/SmwcJxa9pHEbRGDNji+y&#10;SbxoVSlFr60QLF23nmLTNtGS5PW0MKmMs0catRq4WBm09ZnXuCYzeEYyTV2WJ47h4jXlFLmqzHZM&#10;jRLjAjqa5Z0Yv4kmJ263GyfWEtuDbLtu3TqXsq2ZxMRErwsM/vnPf0qJv64ziZXjxMvKaXJsmZA6&#10;ak0FLU/dRHHpmykhYwslZm+lVbnbaW3+Dkot2iXIKN1N6wp3suClNC4yW7TlOrwfQ8/3nK8M9qCD&#10;ayHP95xHbw1dJtqnI/kiNoePTXz6JnEsEnO2ieMDcMGTFz9cCBcklgiBJ8aU0ISYUhq1tMLpOLGW&#10;+DJlZWWUlZVFa9asUYrpKpmZmcrP9waBK7GDceIxUfm0IKmClqVupqTsbZRSWCkkzq7Ya6No80FB&#10;ydZDVLHjKG2oPEYbmR37T9nIrthHy1I2imzUf+pqajdkiW220Yvvzadne3D1t9tseqLLTDGWrRTL&#10;AviMJzrPpBZcrX2mx1x6gS8ur/RZSG/0X0xtB0dT70lJXL3NpkXchMDFqHz7ESpj5L4Ubjpg27/0&#10;kqoLF/YdAoP4DCnwBlq4uoKmxxbT+5GFtY4Ta4lrUlHBVWRur6JDSiWjVZCxcSFQfZe3eOCBB6TE&#10;XwSFxKpx4v6zc6hfRDYNXVhAEXGFtCZ/uwj80m2HhcBC4l3HaNPu4zaJKw+dpb3HzguOnv7YxskP&#10;v6DT57+gc59+RZ98+hld+PwruvDlRcFX335PX33zHX3/w0/03fc/2rj43Y/0+VcX6YuvL4qf5z/7&#10;mj7+7BvBB598KT4Pn2v8HvndYPfhc7bt2rLnuG2bS/kiJCXOXX/5IgWBl6duFFXmgXN5/3nfcQxq&#10;GyfWEqup4LZtamqqW1VkZ+Tk5iq/z9uEhMSujBP3nLSW+s9MpZELc2jSsiKKTt5ACZlbKWf9fiEP&#10;xDpx7nMh29mPv2SJv6SPPv2CJf5SCAw5v7n4g+DHn36mn36+ZANSf/td1d++ZtGF9Cw/PgMXg7Mf&#10;XRCfe+zMp0qJdx44Q8VbDnJm3UlLuCo8O76Qxi8poOHzssQ2vzt5rVvjxFpiNeiQymXB1qxZq5TP&#10;U9LS0nzS9nXEX//61/ohsTfGifH/6Dhqw1VvtLc7jlhO7YcuFWOrmHqK/28/bCm1RdV8YBS93Hsh&#10;t2Or3u+rcWItce1A2sLCQpFtVdJ5C3R4IaurtsGXaIktSByIkz20xPZA2vLyctGZpJLN22RlZSu3&#10;w1/cf//9UuILWmItcVBLnJ+fT6tXr1aK5m3wPRgjVm2Hv9ESa4mDUuKqiRZFPq8iG8GkDsx/Vm1P&#10;XfKnP/1JSvyxllhLHLASQ1o5ZqsSzBegtxrjw5gDrdomV8B2Y4IILja4CKhe4yn33XefllhLHPgS&#10;FxeXUFJSklI2b4KeZXyXp73LuNhghpbxsyG06rWecu+990qJP9QSa4kDVmIjyGwYIpLZzSiKK+A9&#10;eC9uVkCvNTrBVN/jKpAzLy9P9E6rvg/4csiphsTPjcj4WUusJfanxC+O8F7Hlr+AtCUlJS71fqNK&#10;7ulFojbuueceKfG5Bs+HZ5zSEmuJ/Snx8EUFysAMNCAu2sZWZnWhOq36LG9z9913S4nPNnhhZNp3&#10;WmItsT8lfoGbcKrADARwz6+zm/qdgba16jN9wZ133nlZYt0m1hL7W2JvjhN7SmlpmZjv7OlYc0GB&#10;f2sXd9xxh5T4NEuc/oOWWEvsT4nxTGxVYPoDdDbl5xd4rdcbWVv1Pb7mtttukxIfb/Dc8NRzWmIt&#10;sT8l7j/XP3f6SEqqb+o3D/94Ai4Cvr7d0Bm33HLLZYmfGbiyh5ZYS+xPiRPTS5SB6S3KysvFmK07&#10;Q1G1sXbtWtFLrfpef/KrX/1KSnyEadDglTGZP2qJtcT+kPjl0VnKoPQEVJELCgqFYCrxPAWdXOnp&#10;ddcEUHHTTTdJiQ8JiV8ak9lVS6wl9ofEeUXeGz/19R1LaWnp4gLhq1lXnnD99ddLibcLiVHaTyms&#10;0BJriX0p8bjofBGAqO6ag9IT5GwuT9bEwntxeyGGmAJRWjPXXHONlLhUCNy4zeT++Nl6Yv4xLbGW&#10;2BcSD4ss4Ky2nrqNiqX8Iv9Igpv1ITimWeKWRYC7oPA7b06JxOepfu9LrrzySilxMtxliafNadRu&#10;8gd/fC/i2renFx3UEmuJvSnxcN6e7LxCccx6jIlTBmUwIdvgcphK9RpfgppCtcAgEg6L0qjt5PM4&#10;yE3aTQnvPW/DHC2xltgbEsemltFbQ6PF8cLKn3WxlI03wF1O6Dgzz+Sqi2Emk8ST4K8od742/fpG&#10;7ab+iIPduN2Ur14eunLOwCWbftASa4ndkXhA1CYaNjNJHCeAJ22Ul/tvITlPgZwZmZkOJ4WImxy8&#10;WCW3gkninvC3RmnSbvIX8sBD5p7zSs5oibXErkr8fuwO6jc3zyYvwPrbBSWBLTAuMK4OU61avVr5&#10;Gf4C1XlWVdIK3ppK+BVcpT5kPAlN2k+/+H7Mjp+0xFpiZxL3jMjj41F1bCQQuK4yVm3gdkGrj2fB&#10;PcSqz/In2G4WVdIC1ipL4/bTRhhPBkCg9uQg0hJriaXEszMOUwfeXnlMjAyY4vnDtL2JXA3TnZlc&#10;mOwRKENPqOqzopLfw1eHpXHY/Nsat5t8ynxyQNeJybQg65CWuJ5KPJXfi2NnjgvweOeZlJrl/hpV&#10;3gLVzvyCArdnciFD48n+gTZujCEt1lNyPVyttTzcYdqTjdtP/kl1wsCEFVtpScEJLXGIS4yHyPfm&#10;7zWff8kjzLj5dXNXjyPwVH4rVWa8DhNHVJ8VKBQXF19iLaXE1kqjtpP6qE6e5Nmeizh4yrXEISZx&#10;L/6+J3mfzOfbyMQ5saK6qgq6QAJZFduJbCZBp1agZVtnxMbGGjOxe4Vl7ta4zZSLqpMpebFvFA2c&#10;l09zWF4tcXBJPJ1/33Naeq3iYv/DZ/tmSVaNYyIiIujqq6/2TGJZHnpzzF+btJ9yuEm7yZdUJ9kI&#10;ghFBNGPtLi1xgEmM84G/vzkszu68qXj23XmUW7JJGWAa34LecVZPcgEeeqX867nwGxq3nzZEdcJV&#10;QIhOY9fQJG5La4nrRuKx/O/X+Rg06zTT7vw4YvSc1bRn3wE6deoUnTlzRhlkGt9y7bXXGiW+G/55&#10;vTzcftZdTdpNndi4rfPqtpEnu80RUqHtpSX2vsQ4nt352LwyYCk9xttpPv7OGB6RQqWbdtPRo0dt&#10;nDx5UoisCjKN77j99tt/ZsWqBL7iij5COD+UKxq1mTS0Udspe1QB4ozmXWdT62HxQk4Eq5bYNYn7&#10;zs4RxwGfj20zH9faeL7nfBo9fx3t27evhrhGIDFQBZrG+xQVF5szcAbkqpvyx6evbdJu0tombaf+&#10;rAogV3jk7WlCAgRqrxmZ1HN6JgucXm8kxv5ivyFyl/Fr+XMX2x0jK2BY6K1hy2hL5QGlsCq0xP4D&#10;t1GyOQEisF0Jv6JR28n/bPLWtGFN2k/6SBVgroKLQlMWCbK16Drvx+d7RV5sPTye3gqvkiIYJX4r&#10;PEn87cV+UT9xc+MSPhtTGM37bpXHuQ08ZkE65ZRspX0HDislrQ0tsX8YO3YspDWOCc9hArv8T6fJ&#10;v2jSdkq7Jm2nLW/UbsoBVRB6SpP2k79+tOOMi81ZTLTFW4TNoye7zvuuRbc5F1t0X/Ddk93m8//P&#10;+xHDKwACQyBXJcbrn4TI/Lnis8Pmfo/PbcGf+1TYnItPhc39Qfyevxuvx7Y83HbKN+bt9AYv9V5A&#10;A6ckUMzaYtrrpHpslRMnTmiJfQhmmj3++ONSXEkvJojLX16/plG7yX0fbjdpR+P2kz9o3H7S16qg&#10;rY80aTP+UqPXR9DLvebT2AVp4k4cBIKzNq2nQGL8NAefxnNSU9PM8n7H3MGEYHn99Sv/1mbir//d&#10;auLvG789/c3G7aasbNR+ylFVoIcCTdpMOscXsKgmHWY907jN1Lv/cP/Df23QsKHtZP/xj3+0m3W0&#10;fft2OwG9gZbYN/zrX/8yygu2Mtcw9bs89Pbc29H2btR24suN2k7p9lCrMSOavDU1ukm7KfkPt510&#10;hKvvnzBud7S5A77zYW4usJSp2JbG7aaO4+3p/u82k1r+u/2kRx5tN/ue6s2vrVzXsGHDz/mnOOlY&#10;AdH8VPvNmzfbSegpkPjQoUM1vkfjPhMnTqSrrrrKKO+PzMuMLvWolDC2IMDcWmOQbNy4kQ4fdq8T&#10;S8Xx48e1xF4Ad1f94he/uDz2W0UFo0s9LeGMLRj69+9vFzQQTyWlVbTEnnPXXXcZxQWXGtx85y38&#10;U5d6XhoxtsB45JFH7IJn7969SjGtoCV2D6xp3ahRI3PmBfbrZOlSr8vtzNeMCJDbb7/dbl3knTt3&#10;KuV0FS2xNdBP0aJFC7O4YCVzJaOLLsryGSOCpWHDhuIBY8bA2rJlCx05ckQpaW0cO3ZMS+wC2Szv&#10;73//e7O4mLyxmdFFF5dKAmMLoPHjJ9QIMnR4qSStDS2xc2JiYui3v/2tcaaVJJv5JaOLLpZKa8YW&#10;SK+88opd0B08eFApqyO0xPZgUfwOHToYH68igcyYLnkjo4subhe0kzH2KALr1ltvvWR+coGVGV5a&#10;4svEx8fT3fZVZoB+iZGMLrp4raAD5SNGBBkmF6C31BiQO3bsUEprpr5LjDW5mjdvfkmRdQFW2/DN&#10;zfq66FJdbO1kdHhNnz69RoBu3bpVKa6R+igxbgls27Yt3XzzzWZpwU/MOObXjC66+KUMZmxB2KlT&#10;pxoBW9sMr/oicXJyMoWFhZlvyJdgvLeYeZDRRZc6KbgzxtZO/u+77rJ7Zq+zIahQlBj7jzHdZo89&#10;ZhZWgk4qtHUfZnTRJSAKeky/YUSQXnfddZdKXezwChWJ0cHXq1cvuvvuu6WkRmklp5hnmOsYXXQJ&#10;yLKGsQXt5MmTLxkDvbKy0k7iAwcO1JAhWMjNzaPw8PBLTZo0wb46khYUMq8yuugSNOU9xhbEzz//&#10;fI3gR4eXsXodDBLLpx6OHDmSfve73xkFVXGeWc78gtFFl6AtdzK2Cfq//OUvazyaxTjDKxAlxqII&#10;WJfqvvvu+/nGG280S6qilLmP0dVkXUKpvH5lw4YNj/P/iEDn/7+EaYRGWdBzXZcS48KCR5m8+eab&#10;YjWMX/ziF2Y5VeDitJR5lrmJ0UWXkC/RjE2Crl271lj+Z/fu3TXE8ib4HjwPOHrJEmTWS61ataL/&#10;/u//NgpZGxcZLG0zhfkjo4su9bbcxdg6f2644Qa3nh6I9wAM4QBk0vz8fJoxYwZ17tyZHvj7380S&#10;ugq2DRMtzjFDGV100UVR0NFjm66JqYaDBg2ip556ipo1a0b//ve/6cEHH6R//OMf9Je//AXtUXH7&#10;He5jvuWWWzBsJWUzymeZK664AtXhPAYdcFj84HeMLrroYqEsZJSCeYHvmaNMARPJ9GOeYG5mdNFF&#10;Fy8WZOUvGMz0wnrIADOYAH7/KfMhc5o5wRxhsIjfEgaLn7/G3Mvo4rXSoMH/A0URlzqkq2CsAAAA&#10;AElFTkSuQmCCUEsDBAoAAAAAAAAAIQAqleNJvCcAALwnAAAUAAAAZHJzL21lZGlhL2ltYWdlMy5w&#10;bmeJUE5HDQoaCgAAAA1JSERSAAAA6AAAARkIBgAAAJ0QaXAAAAABc1JHQgCuzhzpAAAABGdBTUEA&#10;ALGPC/xhBQAAAAlwSFlzAAAh1QAAIdUBBJy0nQAAJ1FJREFUeF7tnQlYlNX+x2l7TEFRFpe2eytz&#10;oVvdtn917cbtVgqzUN1UGLRsVRh3bVHTaLFSS8u01FKBzLVcMtdccEEERBhwBzcUEFndFSvP/z3D&#10;GR1mfsO8y3lnXpjf53k+Tykz57zn8Pv67u/rhyBiuSOwyZ3Cf26s/ROCIFxo4+fnHxbsP7ZTSECG&#10;zbCQ5kvCQgLmCH7R3s+vBfuoO67rGNR8820t/ILYnxEE4cUdgX6tOgU1fbFzSPM/7g1tQewNC25e&#10;JoR23R0hfu3Yx0E6BjV9SQh4ofC/N9T+DYIg3LknsNk/w4ICjjgGldo5KOBgp5BmD7GPOnI9/UxY&#10;cMAq9mcEQdTib4FN/u4YUJvCWrVc+Mj1tZ+8RueQgC/pzzsHNnmG/RWC+CTXCd7YIbDJnfcGB0xy&#10;DJAcw0JbDLivdeBdtF3WvpWOrW4eLmziXoG+0yk4YDX7mJW/3+z3N9vPhD86BRhBGiV0H/Geljc9&#10;0CkoIMc+IJ4wLMT/TMdg/wLoZ1Th5xV0+diiCmvR2v3YsBZN/4/9FYI0Pu4JanprWEjAW46B0KrC&#10;2ty6WRsW1Hyz7e+sA0GQxkTnYP9nOoU0r7Ev/oZix6BmE4X90BTbn+lpHDYsBGnYdAxuHtUpxL/S&#10;vuAbuh1bNevGhocgDZMOwU0fFfbb9kEF3hgMC2n+l7DvPOYuf7/WbMgI0iC4QdgcnAsVdWO1c3DA&#10;2g4BN3dh40cQbdIuwC9EWLPsgorYFwwL9k+jF0Sw6UAQ7XCnv1+bzkEB56HC9TXDQvzThCm5qXZm&#10;EMTL3B1400NQofq0QQFnO7fyv5dNEYJ4DX9XV+SgLUinoGZj2DwhiMe58d4Gem7Tk4YFN1/H5gtB&#10;PMb19DYsqCBRZ8OCm41g84Yg6hMWFLASKkTUtWFBeB0v4gE6tbrpH1ABovUbFhJQLEwf3g2DqIuw&#10;9twJFSDq3s4tA0axaUQQ/tzTqpkOKjxUnGEhzelaFEHUQSiw3VDhoeK9J7AJvYEcQfjSoaX//VDB&#10;odIU9kXx3CjCn04hAR9ABYdKMyzIfwKbUgThR+eQ5pehgkMlGhwwiU0pgvDh7hZ+7cFiQ6WLAUV4&#10;0zG4qREsNlSyd4W2Ik2bBt3KphZBlBMW7D8LKjZUureHBpOAVm1LhGnFixYQPkCFhsqzTWgoaR56&#10;C/EPbI0Pwka4YH39AarcMMHA0LbWgDYLbruNzS+CyCfUzy8AKjZUuu1DW1rDaVOYXny9IaKMTs2b&#10;B0PFhkq3XWhInYA2CWyNVxUhyujY0v8+qNhQaXYWbB7ark5Am4W0e5hNM4LIAwPKxztCg+qEk9o0&#10;uO2jbJoRRB4YUOXStWcLh7Wn1ZA2BjbNCCIPDKhybw0Ndg4nBhThAR4kUmYnQcd9Twwowo1gP7/m&#10;UOGh7qXnPV2GUxD3QREe3AgVH+re21xt2jKFgD7C5hhB5AMVH1q/HUIDwVDae1PL1vexKUYQ+XQO&#10;8l8OFSEKC53zhPRr0SKITTGCyKdTiH8MVIios3S/s2VoGzCQjgpTi5f6Icq5rVWLCKgYUWdD2d0q&#10;YmTTiyDKaNIitH1HYZ8KKkj0mm0lhNM/qO1yNr0IopgmbUNDwKJEax3dtzcYRFf6t2wdy+YWQZTT&#10;PLQtWJhoC/LDh8PJH4cySbeuz4FhhGwW0lbHphZBlNMsuN1iesE3VKC+7NKpn1rDST2atgoMI6Rf&#10;UFALNrUIopzmwW3eCQptAxapL3p/21bkwIZfrobTZvhTT4GBdJRNK4LwoVlQm1dpYd0Z2gosWF/y&#10;sb+3dQqmzczf5oKBtLdZcNtv2LQiCB9uahn6AC2u4NDW1nN9UOH6gi93fRIMpr2d73sADKbNgJB2&#10;b7FpRRBuNLMVWPsGdsrl3x3uILM+foc80E7ZPvTEYX3BQDo6bdyHTqG01y+wzZ1sThGEH7YCCxXW&#10;olABa82Hbgsl34wccDU4374/EPycOx++PZRsmT+tTgjdGdTudqdg2mTTiSB8aRbcJtVWZPdoeC1K&#10;D+CMfjOanN2ztU5ospcng5+vz64PdCAFGxfXaUeM/3ZxsMg/qM0MNp0Iwhf/kLYTbIVGj+j+o7X2&#10;QvpaZDg5tGkpGJo9axeA33Fln4inSEXOBrAtd+5cPd8pnNSmrVr3Y9OJIHwJCGk3ylZovXq+RF5+&#10;rgtY2N7wqY5/I5vnfgeGxaaUgE4Y/Aa5lL8dbEes9sG0SaexdjYRhDPNgkK72gotbdkccnrXZk2s&#10;Rb//cDg5u7fu5ixk5pLZ4Pftvb9NS7J65pfg96X6jwcerBPOgOC2eWwqEUQFAgNb2YqtLLt2029d&#10;0tdgoXvCqMfvIyXpq52C4copI/uD7dik/9gUpv4GfleOm36ZXSeg/iHtprOZRBB1oIXWpUvdc4ED&#10;XooEC15NMxfPrrMMYtQ/ci/YFpX+7JyItbAUL+Wn1wlok8DAv7NpRBB18G/VesdXn4yqU4iXD2YI&#10;BR4GFj5vez37L1JTkF6nfzFW56aA7VE/iusNfkepdF5s4WwW3PYUm0IEUQ//4NZJab/OcSpGuvZ5&#10;qtPfwADw8JHbW5Nti2Y49SvWrGWJTm3SCxc2/fQt+HlevhLbkwW0zRI2hQiiHgEh7aaeZPufjp7Z&#10;vdl63tAxCEqlm9AX9m8D+xQjXZM92eGOOm0+e9895HjaCvDzPE35eVbt5m2L0LvZFCKIekRGdo2G&#10;CtHmqbxNRPcwn83dx+5sR1bMmAD2I8WTWb9fbZMeCBoWG0XOKwi8FE/sXEf8g9udY9OHIOpyeu+W&#10;DlAh2kv396Ieu79O2KRKLzg4ty8VbF+qpv8+bm3zYWEz+bfp48HPqOXpPVvpK+/Xs+lDEHX581DG&#10;CKgQHb1wII30euYJp+CJ8acJ74NtyrEobaW1zTcNT5MyYW0GfUZtg4JuvY1NH4Koy6WC7dOgIoS8&#10;KIQ05unHnALoyhce/ycpyRB/XlOMcyeMJlslXujOW3IoK5BNH4Koy+VDmUugInQlDSndXIUCae/E&#10;4f2sn4XaaPAezPovmz4EUY9jKQvGCmvQ82ARutHwKHyRwD9vCSIZi2eB32ksCrsFy9gUIgh/9q6e&#10;3u7YpgWlxzcvAAtQjJcK0p0urv9flwdJVe5G8PONyoL0DDaVCMKXg2t/bH1887xLNJzFqc4PyZIi&#10;PR+ZtvB768Gj5dPGWUMLfa7Rmb99B5tOBOEHIeQ6GkybpduXwQWI1uvlgowjbEoRhB+F6+c9Zx/Q&#10;k+m/ggWI1i+9dvh4yty1bFoRhA/24aSW71D/0rjGqDWgwvwd3bigC5taBFEOBpSPtoAWbZr/C5ta&#10;BFEGSUm4EQPKT9scsulFEGUUps67xT6cVAyofG1zeCQlsSWbYgSRD1m06Ab7cFIxoPK1zSEGFOGG&#10;fTipGFB50vO/tjnEgCLcsA8nFQMqT9tBIiqbWgRRjn04qXIDun/jEvLxOwNluXPFfLBNqa6e8x3Y&#10;vjvHjRxCijLWgG2K9epplk3z09nUIohyCjfPX2kfULlXEj0X/m8S/q8nZFuapew+zrN7U8F2xfrf&#10;J7uA7Yr1Un6adf6ObV6Ar31A+FG0ad6D9gEt2Sb9HSXUbk+Hg4Uvxv90+RepytsEtivWc/u2gW2L&#10;9cWIrmC7Yr14YFvtHKbMH8GmFkGUU7QuOdg+oEVbfwYLUIx5axfJsjI3BWxPqhU5G8H2xUifDgG1&#10;KdYL+1Ot81ectbwZm1oEUU5W1oyb7ANKpUckoSJEXXt+3xZSuHkBPjgM4Y9jQOnmGlSEqGtPWdbR&#10;A0Sr2ZQiCD+Ob56/2j6g5/Yo2x/0RcszfyPHNi2YxKYUQfhRsmVehH1AT+etB4sQdS290f14yhx8&#10;sh/Cn+Nb5t1vH9CKrFVgEaKwtquI2HQiCF+OrU+61T6gJWlLwEJEYWvyt5Njm+fuZdOJIHzJXzW5&#10;iX1AqZcP+sizhDh4cX8qObpxXiabTgThj2NAL+zj+x7NxmzlzjV4gAhRl2MpC16zD+jZXT7wqExO&#10;0vk6lrYwiE0lgvAnf9X3t9kHFB8eJk56gKhw03y8QAFRn8KUeUPtQ0rv0ICKEr3mpfztpHDzvDQ2&#10;hQiiLkWb5220BZReXwoVJXrNsowVf7GpQxDPULR1Xs/jm+avqdq5+hxUlOg1j6Qk3symDUE8T82h&#10;9EtQYaLW/c/DbJoQxDv8UZBxBCpONJNcLNjZnk0TgniHi/mpd0PFiWYSQlJuZNOEIN6j5mD6ZahA&#10;fdsdX7HpQRDvUnMw41O4SH3Xi4WZd7HpQRDvQl9RCBWpr3q5IL2QTQ2CaIM/CjL2QMXqkx7MjGTT&#10;giDagFTntASL1cesKci4wKYEQbTF5YKMo1DR+pJ/Hs7owaYDQbTF+fyU26Ci9RUvH0o/xqYCQbTJ&#10;H4cypkPF6xPmb3+OTQPiTV7rHhFqjjEMNZsM4+NNxpT+sVEErTVhQB+4eBu5x9JWgPPRWDWbjKv6&#10;m4yf9IvRv9W3x7OBLBreJS5GP0QIZTa0wOg11yRNBou4sUpvuxv3dl9wLnzFeFPU7+ZehmdYVDyL&#10;OUb3mDlafxJaMNTZIX1eIuU5vvNoztSffwDnwRc1xxoz+r/wTDCLjvrExxi+M8ca/oQWBnXtxBH9&#10;wWJubFZaNpBBvV8A58BXFTLzV79o/YcsQuoh7GeugxYAFefGed+BRd1YrDmYYd3nhsaO0v1U3QIW&#10;Jf7ExRjXQ52i4h3Q63lyZOtysLgbg8tmjAfHjV4zzmT4nkWKH+bYqNFQZ6h0hwr7o+f2Nb5Hoxza&#10;vAwcL+psfLRhGIuWcvr3NDwEdYLKd0z/l8nF/O1goTdEz+7dCo4Tde3g559vySKmiOuEtJdAHaDK&#10;/Hr0oEbxXtEze7biQSE5mqLmsYzJZ0BPYxewcZSLC6eMBYu+oVi9axN5581ocGyoe1/v3q0ji5o8&#10;zCbjXqhhlJ/zJ38MFr/WrcpNIaP69QLHhIozrqde/usv6OVKUKMof6cmDAVDoFWL0leTkX1jwbGg&#10;0nz44YdvYpGTxhsxEfdDDaL8HdLnf+RE2mLra/mgQGjJ3WsXkGGvdgfHgUo3LibiQRY5aZhjDUOh&#10;BlH+vv16D+uT6Yu3LiLn920Bg6EFVyd+ZT2XC40BlWe/nnodi5w0oMZQdbQF1GZV9howIN7ywv5t&#10;ZMJ7ZnDZUWXGm2SeE4UaQ9VxxFsxdQJKLUn9hVw6sA0MjCc9nbeeJI9/D1xuVLnxpih5jyOFGkPV&#10;cWRfk1NAbZ5MX+aV86WX8tNI0ZZF1mVYOwsv4VNLDGgD8P1+rgNqs3zHCtWDStu3D6ZNDKh6xvU0&#10;yjvVEt9Tjzdie8gPzL3rBKI+T6QtEfYJtwph4vMuUhrKmoLt5EzeBrA/6q7fZoLLjSo3PtYQzSIn&#10;DXNsVALUIMrfBAkBtffk9mXk7O5N1n1VKS8PpoG8uD+VnLKsI8VbfwbbthcDqp7xPXVPs8hJo3+0&#10;/j9Qgyg/xwx+i2xcs4LMmfQBGAypFm1dZH0Vf3nmClKd8/tV6VFh+ncn0paC33Pn7hUzyQhzH7Ju&#10;xVLy4bA4cCyoTIWcschJw9wj4kmwQZSblRWV5PSp0+RUZQUp2b4cDIcWPJyykFSUV1iXtfDwITK4&#10;z0vgeFDpCluqT7HISSOue7eOUIMoH1ctWWgteJunystIUepiMCDetlpYNvtlXTI3ERwTKt2+MZGP&#10;sMhJo9//nr0HahBV7khhc9G29rT3VGkRKU79BQyJt6wqLXZazqrKKmHz/E1wbKhEY6JuYZGTxsDo&#10;iLvBBlHF7rHkOBX9VUuOCvuS7g/ceMKKwnx4GQVzszLAsaHS7PN8uLwbt+NefK411CCqzB++Hk9O&#10;VZ8Ci97m2aJ8Upq2BAyNpyzLz3G7nN98NgYcIyrePuHhN7PISQNvN+PvoFf+R04UOW8yOikE4+Kx&#10;vdbL7KDwqCm9YP/skV3WZQCXzc7K8goyBO9sUaQQtetqEyeR8PDwG6EGUfmmrFkBFjqoEJCaIxbr&#10;hQSnLGvBMPGUnqI5v3cLuXg0T1Q4ba5f+Ss4VlScLG7S6dHD7waoQVSen48cAha4O2sOZ129wICG&#10;lV7xU5axnO2nLpQt3YSuyFpJLuzberX9S0d2SgqnzbffNIFjRt3L4iYPqEFUuvQeygN7doPFLcaa&#10;QzuuhkgtaR+nq5yPLIuxrLQUHDdav/Em4yUWNXlAjaLSTfr2K7CwRVtRTi4DoeLlZSGcZypOwn2L&#10;dNY3X4BjR+vRZJjFoiYPsFFUkoP6vEQsO4W1E1DUUjxbVgyGS6k0+GdPFoF9SpFuIUDjR11rjjF8&#10;zaImD3OsMR9q2Jd95zUjSYgzks8HGcnEoUYybYSRzPnISJZ/aSApUw1k0vgEMjt5Jlm+/neydfdu&#10;YikpJbsE3Z2yEOO5ksNgyORKw3leaBPqS6p0nBuzs8mi35aS6TOmkPFjx5Axw/qStV8brHPz00cG&#10;8u17RjJpmJGME+bug35GYS6FzX9gjn3F+BjjQBY1efQ3GSdBDTdG33vdSMb2N5IvhxithTR7jJEs&#10;+sxIVk0ykM3fGUjGDwaSm+xeS9YSa7E6erSs9lpWRQohv1CUD4ZNjheP74f7kejR8gpwzJa0ZHCO&#10;HM0U5naT8I/b6q8M5OfPDNa5n/KukXw13Eg+NhuF303jDHJ8tPENFjV5mE36AVDDDclRb0aR8YON&#10;5Jt3jGTmaAOZP9ZAfv3CQH6fbCCp04TimAkXjWx/fJ5YiorBgq2oqgYLXJJCSC8e2wMGTooXC/Pg&#10;9iVaLSwPNFbL8eMkd240PEcypb+rrcLvbP03tb/D+Z8YyA/C73SK8LulWzT0dw3VgGaNNsSyqMnD&#10;HGPsCTasIUf3NZLEDwxk2QQDWSNsTtHNzG3TVQieBC2ps8CizS+te9G5bKuryaUjFjB4Yqw5kg23&#10;K8N9pSfBsVpSZ4Jz4wl3zKqtAVoLtCZobdAaoZvVUA15y/homTdr2zBHG56BGva2CcJErxQ2PcVu&#10;dnpDsGgFT1ZWgYUu2cpKYR/y2jlSsdL9ztNVfJahTBgLNEZL4SGSO+cFcF687Q7hH266X/yFsCsD&#10;1ZYnVRxQrd20PVXYN0z/Hp54rWnZMg0s3jxBHgeMqGdknH45XVkOtiXHXSdcrD3TksA50Zp0Tbtk&#10;nIEM6gXXm+pGR3ZgUZNHXLT+32DDHnbsACPJEiYTmmStavkxCi5ewZIKTmtRwbNlJWAQIc+UKzvX&#10;aW+hqwNDx44I4zc6zYeWzUkykKVCUKHaU1Nzb2N7FjV59OsZ6dW3mw3ubSTrJ8OT2hC0rP0ULmLB&#10;Kh4HjJjnThypd01qPddZegz8rhzpskNjsrppKjgXDcVv3/NcUHv3fs6fRU0eb/Xq1g5q2BN+GAdP&#10;YIPyxxeJpeg4WMgFJ8u5bepSLxTtdxnSC8UF4HfkWnCyDByTpfAwPA8NzO3CbtSwPurvo3bv/nhT&#10;FjV59DWFh0ANq+3Xw+GJa4ha1o2Di1mQ51qUSu9EcQwnPSUDfVauZfWtPTdOBuegIbpztoF8PlDd&#10;kAoRk3ermY2BERFNoIbVdNZoeMIarHNeIJajBWBB0wNGUAiUWHM4+2o4Lx21gJ+RK13j73V1YKio&#10;GB5/A1fNTV4WM/kk+PldDzWsljPfhyepoWtZ+wlc1ILFwLOJFFldTS4fzrLepsbrdIpNuqzQGKi5&#10;K98Hx94YTE5QJ6QsZsqAGlbDyW83rCN/kqRXFx3eDxY2FQqDEkuKj5MzHE+nUKtcXTFEPX4MHncj&#10;8gdh5QHVrVzNJv0GFjFlQI3zdkw/I8lJhCemsWhZ9zlc3IL0gBEUCrl+vmAKGZX4OfgzuR4uKweX&#10;3eqKkeCYG5s8L26Ij436hUVMGVDjPB3YK6rBXHygSHpetMACF7ggl+t0BcvKy8ktrzxI7nzjMVJ0&#10;QsTzj0RYWVXf2rNQGF8j3vqxk54vHfEGn5DGxxg+ZRFThtkUlQR1wMsVX8KT0Ri1rP4QLnJBevAF&#10;CodU9Qm9rQGlvvzFQPAzUqQHhna7OjBEXTYEHGtjNWMmvfKIQ0hNxk9YxJRB7/oGO+DgxGFGYhH+&#10;VYImorFa31pU6QGj4tKSq+Gk3trnIZKxeyf4WbG6vN6WeqRAGJNvrD3t/e0L5fuj5hjjcBYxZZhN&#10;RtVuOaMXLkMT0Ji1rPkILnbBvBPKDhjd/dYTdQJK1X/QG/ysWKHlvOqvw8Ax+oLDXlG4FjVFyXv1&#10;vSNxPQ1vgh0o9McEeOC+YH1r0SMyDxjNXb/YKZw2F6QsA7/jTnqTObSMVg/vB8fmS0J1LVZzrGEo&#10;i5gyhFWxCepAicP7+N5mUR2XDSWW4hNw4QtWSjxgVClshnbs9yQYTuq98f8hFRXSnujg8kZsmz68&#10;9rT57QgFIe2p78Yipgw1btqmj7WABuxLWg7VPq8I8kBpmaTrdEfO/gwMpr1fLZ4BfteVLq8You5P&#10;B8fka+6cJT+gA3rqH2ARUwbvgL79qo+vPW0uHVjvWrRU5I3dh48fJXe98TgYSkfpZ6E2HKU3lUPL&#10;dNXf3oXH5INOHyUvpPGx+lYsYsqIj9Z1hjqQ65yP4IH6opaDec7FzxT7JMBeE/qDYYSMnzoCbMPR&#10;XSfgZbK6D9ee9tKnekB17s6BvSJasIgpw9zd2B7qQI5DXjaS7EZ+xZAkF7wMh4B5zM2TALdY0qyn&#10;UqAwunJXwV6wLZuF9R0Yoi4dBI/Fh/1yqPQjukK0lN3JYoPeVAp1IEc6EGiAvqzloOsjulR6DSwU&#10;JOqzo3qCIazPLm8/T6pdHISiB6dygWW46t5UcAy+7oYp0teiLF7Koe8vhDqQY7qGH/LlLS0LXoHD&#10;wKQHjKAwzVn3CxhAMW7K2Qa2WSD0BS3DVRf3A8fg69LryIf3gWvelSxeXLgO6kCqeHDItZa9aXAg&#10;mNBpl/8bogPDJ8Y7X3/MqT23B4YOZIHLjtZKH+sJ1T2oyXCEZYsPYCcSnfsxPDBUCOjC+teidLPT&#10;MVDjF00FwyfG+RuXOrW3p77TKsUlxDLPBC47WuvGqeIDao4xrGPR4gPUiVR97ZpbqVryNsDhYBY7&#10;PAnwyIkT5PbXHgED6M6SsrqbzfXdiG01H9ee7qT1/bbIzdy4GH0iixYf4k3636GOxDqoN27eutPy&#10;8xtwOOy0nXah/6WnYYYkjgMDWJ9fr5xvbcsWTnrAyLGfOhaVkNw5L4HLjNb123fFrUWFNegMFi0+&#10;xEcbf4E6EuuiT+EBuXP3gliyb0lfcuDXAT7h/oM7yf6yCpcerKggZ8+cJceFtSn9c15JCXluTAx5&#10;ZlRP0eYWF1u/e0zY5zxz+gw5Iqw97ftwsvgIuKyNwf1L48ieRS8LtcZnBbJc7F0uJsOXLFp8EBr9&#10;2KkTCUKDqc/8FUPJhcpDBEE8Qc35SnJoXYJQe8qCSt/SBtW/o2aT8QsWLT6YY6MSoI7EOKCXtICW&#10;WuazaUMQz3K6SPm+9vtvibhoIcY4gUWLD8IqeRjYkQjpa/+ggUCW713OpgpBvMP5cnoTOlyfYpw8&#10;XERAow1vs2jxQdipHQp2JEL68ltoII7mrxzOpghBvMuJ7DlgjYpxsYh3vMRH6/7FosUHYZU8BOpI&#10;jPSWHGggjl6+eIpND4J4l7/+vAzWqBjFXDxv7t5V2UuTHImLNkRCHbnz3dfEnf/c+3MfcuXKFTY9&#10;COJ9jm37BqxVMb73ev2budxuNbPRr6f+AagjdyYliNv/LN+H+56ItjhfeQisVTF+5uadLgnhfjey&#10;aPFh8PPhLaGO3LlF5P7n+cqDbFoQRBvUnC0Da1WMP31c/2YufaUKixYfXo/6V3OoI3fSN0RBA3D0&#10;QtVhNi0Iog0uX6gGa1WMqdPrDyiLFVck39EybpD40ysYUERrKAko1dX7ReNNxj9YpvgCdVaf9LIn&#10;aMEhMaCI1lAa0A/6wgE1xxozWKT4AnVWn1unwQsOiQFFtIbSgM4cDW/mmk3GLSxSfDHHGE5CHULS&#10;p25DC+1KDCiiNZQG1NV+qDnauJRFii/xsVGibzmbNhJeaFdiQBGtoTSgVHqbpVM+TPqFLFJ86R+r&#10;n+fUmQulvrEMA4poDR4Bffc1aD/U+BOLFF+Ehqc7dwabKfGlSBhQRGvwCOjkd5w3c80mwxwWKb7E&#10;xegmOnYG+VG89HvqMKCI1uAR0JRvPRhQc4zxC8fOIJNlvLUMA4poDR4BpQpbnnXy0c+k17FI8cVs&#10;ihpv35ErN06BF7Q+MaCI1uAV0IEOb+OOj416lkWKL/Exxs/tO4Kkr3aAFtKdGFBEa/AK6OeD6m7m&#10;vtY9IpRFii/9TYYn7DuCnDAYA4o0DngFdN3kugF9o3vXIBYpvph76P5p3xHkgrHwQroTA4poDV4B&#10;pdpnhPudLDboTab2HUHSu8mhBXQnBhTRGmoFlMWJPxER7ZvYd+ToqDflbd5SMaCI1uAZ0E/6XztQ&#10;xOLEH7pqtg+ko18Px4AijQeeAb36QOsY41EWJ3VwDKW9v02EF06MGFBEa/AM6I5ZtoAa9rMoqYNj&#10;KG0Olnl6xSYGFNEaPANK3ypvzYrJsI1FSR3iTYYdjuGkju6LAUUaFzwDSh3d1wMBpXeDQwGdNQZe&#10;KLFiQBGtwTug88ca6VvNNrIoqUO8ybgECqjUu1ccxYAiWoN3QOkTRsyxURtYlNQh3qRf6BjOIRKf&#10;ngCJAUW0Bu+A0gNFZpNe3YCaTVFzHAP6YRy8QFLEgCJag3dAqWPjdO+xKKlDf5PxR8eALp0AL4wU&#10;MaCI1lAjoNum6UwsSurgHFDlm7dUDCiiNdQIaG6Sypu4cTH6KPuA0nvdwAWRKAYU0RpqBDQ7SZfH&#10;oqQO9GZT+4BOeRdeEKliQBGtocoaVJAkqHQ3C4XebGofULl3rziKAUW0hloBtSRHPMjixJ/nHd5y&#10;Bi2AHDGgiNZQL6B6dR4aRrG/o+XtVzGgSONFrYDmJuq2sjipgy2gC8fyOUBExYAiWkPFgP7JoqQO&#10;toAqvbzPXgwoojVUC6hgTlK3e1mc+BMXoz9MA5qTBHcuRwwoojXUDKglST+BxYk/5hjD/onD+G3e&#10;UjGgiNZQdQ2arPuZxYk/8TFRqRtkPJy6PjGg8rly5Qq5eOkSOXPuHKk6dcoq/X/6d3/99Rf7FCIV&#10;NQNKZXHiT1y0cWs6p/OfNjGg0jl/4QI5ePQo2ZSeTjZsSwPdmLad7Cs4SE6fPcu+hYhF7YBmzu56&#10;O4sUX0a8pt8AdahEDKh4/vjjD7InPx8MZH3u3LWbXLh4kbWCuEPtgOYm6YaySPFl2QTderBDBWJA&#10;xVF9+rSwxswAAyjWotJS1hpSH6oHNFk/nUWKL/SKfLhD+WJA3VNRXQ0GTo75h4+wVhFXqB1QS1Lk&#10;eRYpvmTP1p+EOlQiBrR+6KYpFDQlFuOatF7UX4MaSP4szi9S2vrdk62gjpSKAa2flO2uDwQpke7P&#10;IjCeCKiwNdqdRYsPdLsZ7EihGFDX7Np/AAwXD7ft3Ml6QRzxTEB1o1m0+JCbFLEa7EihGFDX0FMl&#10;ULh4SU/XIM54IqA5iforLFp8gDrhIQYU5lBhIRgqntLTL4gzHlmDCu6eGh7A4qWMrMRnH4c64CEG&#10;FCY9OwcMFU83Z2Sy3hB7PBVQYTP3KRYxZViS9ZPADjiIAYXZpNLBIUfpZYFIXTwW0GT9WyxiyrAk&#10;6grgDpSLAXXmz7/+AsOkhmUVlaxXxIbnAsrhutysGQ8HQg3zEgPqzLnz58EwqeHJ8grWK2LDkwFd&#10;Nbl9ExY1eQir4T5Qw7zEgDqDAfUungzojukRd7OoySM3OXIy1DAvMaDO4Caud/FkQHMSu+lZ1KQj&#10;bCBfBzXKUwwojKcOEtVcvsx6RGx4MqCWRF05i5t0shK7doIa5SkGFAZPs3gPTwaUKkTtutrEScSS&#10;FPkK1CBPMaAwnrhQIXv3HtYbYo+nA5o14+FmLHLSyEnUFUIN8hQD6hq1L/W7VFPDekLs8XRAc5KM&#10;0p/0Rw//Qo3xFgPqmr0HD4LB4mHazmzWC+KIpwNKZbETz86ZuqeghniLAa0fpU9RcCXebuaaBhHQ&#10;7CT9KKgh3mJA60eNG7ZLy8pZ6whEgwgo1IgaYkDdw/ORJ8dLSliriCu8EdC8ufq7WPTcszf5mWCo&#10;ETXEgIrj9Jkzijd3S0pPstaQ+vBGQHOS9NtZ/NyTOTviUagRNcSAiofuN+4tKADDV5/0dAo+dlM8&#10;Xgloou4si5971Lx7xVEMqHQuCmE7VHiMbK5njZrCHlxNnzSPSMMbARX95jNPXN5nLwZUGfjqB/54&#10;JaCC2WKe9EevaoC+rJYYUERreCugol7wm5MY0QP8skpiQBGt4a2A5szWHWQxdA30RTXFgCJaw2sB&#10;TTJcYjF0DfRFNcWAIlrDa5u4gvXuh1q+e6I19CU1xYAiWsOrAU3UTWRxdMaSrFsLfUlNMaCI1vBm&#10;QC1J+m0sjs7Qk6XQl9QUA4poDa8GNFFXweJYF5Lgdz30BbXFgCJaw5sBpeYkhrdksbxGXlLEi9CH&#10;1RYDimgNbwfUkhw5hsXyGjlJ+v3Qh9UWA4poDW8HNPdH/WIWy2tYkiLPgB9WWQwoojW8vgZN1Jew&#10;WNayf4YhBPqgJ8SAIlrD62tQweX2DxLLToxcA33IE2JAEa2hhYDmJkUOZvH088tN0mWCH/KAGFBE&#10;a2ghoDmJuq+t4STEs7eXOYoBRbSGFgKalxS5yBpQS3K3btAHPCUGFNEaWgioJUm/pzagsyMWQh/w&#10;lBhQRGtoYh9UsDagifoS6IeeEgOKaA3NBDRrRrjXTq/YxIAiWkMzAc1N1g+BfuBJMaCI1tBCQHOS&#10;9dvp5u0k6IeeFAOKaA1trEF1yX6WJMP38A89JwYU0RqaCCi9cTsvWb8K/KEHxYAiWkMLAc2eHfEo&#10;3cRdBv3Qk2JAEa2hhYDS51PjJi6CAHg9oEn6FdZzoDlJui/BD3hQDCiiNbwd0F0/RXaxBfQ96AOe&#10;FAOKaA1vBtQyO7LQGk5KytTwAOhDnhQDimgNbwY0J9HQn8WzlmwvPerEJgYU0RreCmhOov44i+U1&#10;LMn6cdCHPSUGFNEa3gioJTHyz7SJXYNYLK+xqIffDTnJ+ovQlzwhBhTRGt4IaF6yIY5F0hlLsmEK&#10;9CVPiAFFtIanA2pJjlzCouia3ERdOfRltcWAIlrDkwHNTrI+YvO62hTWQ0ZieFuoAbXFgCJaw1MB&#10;pWvOhAS/61kE3ZOTpOsHNaSmGFBEa3gioHnJEa+z2ElDCOnHUINqeb6igE0LgmgDdQOqqz65KDyA&#10;xU0eOxMjYuDG+Xt4w0fkypUrbGoQxPvUnCsHa1WOOYn6K/T8pmW2bnfOLF1vFjHlZM7p1jFnti4X&#10;6pS3l89XsqlBEO9TcWAtWKdizE6kT+TTZQpbout3JEXczeKkDj16+N2w5OOnOv867ul71XTl55H3&#10;VVdUzGXzgyBe4/Tp6vlQjYrxs/7PBAuxcX9EtqGSb7EYTxYXTaquKk89XVWVgaKesuJk6fLT1dWv&#10;slLUAH5+/w8IZqjEqP2e2QAAAABJRU5ErkJgglBLAwQUAAYACAAAACEAIlSqR90AAAAFAQAADwAA&#10;AGRycy9kb3ducmV2LnhtbEyPQUvDQBCF74L/YRnBm91ESQxpNqUU9VQEW0F6m2anSWh2NmS3Sfrv&#10;Xb3o5cHwhve+V6xm04mRBtdaVhAvIhDEldUt1wo+968PGQjnkTV2lknBlRysytubAnNtJ/6gcedr&#10;EULY5aig8b7PpXRVQwbdwvbEwTvZwaAP51BLPeAUwk0nH6MolQZbDg0N9rRpqDrvLkbB24TT+il+&#10;Gbfn0+Z62CfvX9uYlLq/m9dLEJ5m//cMP/gBHcrAdLQX1k50CsIQ/6vBS7MkzDgqSNLnDGRZyP/0&#10;5Tc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QItABQABgAIAAAAIQCx&#10;gme2CgEAABMCAAATAAAAAAAAAAAAAAAAAAAAAABbQ29udGVudF9UeXBlc10ueG1sUEsBAi0AFAAG&#10;AAgAAAAhADj9If/WAAAAlAEAAAsAAAAAAAAAAAAAAAAAOwEAAF9yZWxzLy5yZWxzUEsBAi0AFAAG&#10;AAgAAAAhAOspddWwBQAAvhgAAA4AAAAAAAAAAAAAAAAAOgIAAGRycy9lMm9Eb2MueG1sUEsBAi0A&#10;CgAAAAAAAAAhAKiCtHM1ewAANXsAABQAAAAAAAAAAAAAAAAAFggAAGRycy9tZWRpYS9pbWFnZTEu&#10;cG5nUEsBAi0ACgAAAAAAAAAhAEroLjUXTAAAF0wAABQAAAAAAAAAAAAAAAAAfYMAAGRycy9tZWRp&#10;YS9pbWFnZTIucG5nUEsBAi0ACgAAAAAAAAAhACqV40m8JwAAvCcAABQAAAAAAAAAAAAAAAAAxs8A&#10;AGRycy9tZWRpYS9pbWFnZTMucG5nUEsBAi0AFAAGAAgAAAAhACJUqkfdAAAABQEAAA8AAAAAAAAA&#10;AAAAAAAAtPcAAGRycy9kb3ducmV2LnhtbFBLAQItABQABgAIAAAAIQA3J0dhzAAAACkCAAAZAAAA&#10;AAAAAAAAAAAAAL74AABkcnMvX3JlbHMvZTJvRG9jLnhtbC5yZWxzUEsFBgAAAAAIAAgAAAIAAMH5&#10;AAAAAA==&#10;">
                <v:shape id="Hình ảnh 35" o:spid="_x0000_s1029" type="#_x0000_t75" style="position:absolute;top:21107;width:11430;height:101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zfxQAAANsAAAAPAAAAZHJzL2Rvd25yZXYueG1sRI/BbsIw&#10;EETvSPyDtUjcwClQWqUYRCtAPSEK7aG3bbzEEfE6xCakf48rIfU4mpk3mtmitaVoqPaFYwUPwwQE&#10;ceZ0wbmCz8N68AzCB2SNpWNS8EseFvNuZ4apdlf+oGYfchEh7FNUYEKoUil9ZsiiH7qKOHpHV1sM&#10;Uda51DVeI9yWcpQkU2mx4LhgsKI3Q9lpf7EKjis//Rl9nyeb7e5A3nxh8/R6Vqrfa5cvIAK14T98&#10;b79rBeNH+PsSf4Cc3wAAAP//AwBQSwECLQAUAAYACAAAACEA2+H2y+4AAACFAQAAEwAAAAAAAAAA&#10;AAAAAAAAAAAAW0NvbnRlbnRfVHlwZXNdLnhtbFBLAQItABQABgAIAAAAIQBa9CxbvwAAABUBAAAL&#10;AAAAAAAAAAAAAAAAAB8BAABfcmVscy8ucmVsc1BLAQItABQABgAIAAAAIQAEiXzfxQAAANsAAAAP&#10;AAAAAAAAAAAAAAAAAAcCAABkcnMvZG93bnJldi54bWxQSwUGAAAAAAMAAwC3AAAA+QIAAAAA&#10;">
                  <v:imagedata r:id="rId24" o:title=""/>
                </v:shape>
                <v:shape id="Hình ảnh 36" o:spid="_x0000_s1030" type="#_x0000_t75" style="position:absolute;left:17449;width:10002;height:12268;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2y4xgAAANsAAAAPAAAAZHJzL2Rvd25yZXYueG1sRI9Ba8JA&#10;FITvBf/D8gq91U0sBo2uIoKlFHqoVcTbM/uaBLNvQ/ZVY399t1DocZiZb5j5sneNulAXas8G0mEC&#10;irjwtubSwO5j8zgBFQTZYuOZDNwowHIxuJtjbv2V3+mylVJFCIccDVQiba51KCpyGIa+JY7ep+8c&#10;SpRdqW2H1wh3jR4lSaYd1hwXKmxpXVFx3n45A9/8VqRHyQ7Pr3LejTen/fSYpMY83PerGSihXv7D&#10;f+0Xa+Apg98v8QfoxQ8AAAD//wMAUEsBAi0AFAAGAAgAAAAhANvh9svuAAAAhQEAABMAAAAAAAAA&#10;AAAAAAAAAAAAAFtDb250ZW50X1R5cGVzXS54bWxQSwECLQAUAAYACAAAACEAWvQsW78AAAAVAQAA&#10;CwAAAAAAAAAAAAAAAAAfAQAAX3JlbHMvLnJlbHNQSwECLQAUAAYACAAAACEAACdsuMYAAADbAAAA&#10;DwAAAAAAAAAAAAAAAAAHAgAAZHJzL2Rvd25yZXYueG1sUEsFBgAAAAADAAMAtwAAAPoCAAAAAA==&#10;">
                  <v:imagedata r:id="rId25" o:title=""/>
                </v:shape>
                <v:shape id="Hình ảnh 37" o:spid="_x0000_s1031" type="#_x0000_t75" style="position:absolute;left:33909;top:20345;width:9639;height:116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azxQAAANsAAAAPAAAAZHJzL2Rvd25yZXYueG1sRI/dasJA&#10;FITvhb7Dcgre6aZaa5K6ilQKQoXiD4XeHbKnSWj2bJpddX37riB4OczMN8xsEUwjTtS52rKCp2EC&#10;griwuuZSwWH/PkhBOI+ssbFMCi7kYDF/6M0w1/bMWzrtfCkihF2OCirv21xKV1Rk0A1tSxy9H9sZ&#10;9FF2pdQdniPcNHKUJC/SYM1xocKW3ioqfndHoyBdpR+rv+9JFvD5M3ObgF/jDJXqP4blKwhPwd/D&#10;t/ZaKxhP4fol/gA5/wcAAP//AwBQSwECLQAUAAYACAAAACEA2+H2y+4AAACFAQAAEwAAAAAAAAAA&#10;AAAAAAAAAAAAW0NvbnRlbnRfVHlwZXNdLnhtbFBLAQItABQABgAIAAAAIQBa9CxbvwAAABUBAAAL&#10;AAAAAAAAAAAAAAAAAB8BAABfcmVscy8ucmVsc1BLAQItABQABgAIAAAAIQBokpazxQAAANsAAAAP&#10;AAAAAAAAAAAAAAAAAAcCAABkcnMvZG93bnJldi54bWxQSwUGAAAAAAMAAwC3AAAA+QIAAAAA&#10;">
                  <v:imagedata r:id="rId26" o:title=""/>
                </v:shape>
                <v:shape id="Hộp Văn bản 38" o:spid="_x0000_s1032" type="#_x0000_t202" style="position:absolute;left:17449;top:12877;width:10002;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46C0D42" w14:textId="77777777" w:rsidR="005C0C31" w:rsidRPr="00DB0907" w:rsidRDefault="005C0C31" w:rsidP="005C0C31">
                        <w:pPr>
                          <w:pStyle w:val="Caption"/>
                          <w:jc w:val="center"/>
                          <w:rPr>
                            <w:i w:val="0"/>
                            <w:iCs w:val="0"/>
                            <w:sz w:val="28"/>
                            <w:szCs w:val="28"/>
                          </w:rPr>
                        </w:pPr>
                        <w:r w:rsidRPr="00DB0907">
                          <w:rPr>
                            <w:i w:val="0"/>
                            <w:iCs w:val="0"/>
                            <w:sz w:val="28"/>
                            <w:szCs w:val="28"/>
                          </w:rPr>
                          <w:t>SQL Server</w:t>
                        </w:r>
                      </w:p>
                    </w:txbxContent>
                  </v:textbox>
                </v:shape>
                <v:shape id="Hộp Văn bản 39" o:spid="_x0000_s1033" type="#_x0000_t202" style="position:absolute;top:31775;width:11430;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47xgAAANsAAAAPAAAAZHJzL2Rvd25yZXYueG1sRI9BawIx&#10;FITvQv9DeIVeRLOtInU1ikgF24t068XbY/PcrG5eliSr23/fFAo9DjPzDbNc97YRN/KhdqzgeZyB&#10;IC6drrlScPzajV5BhIissXFMCr4pwHr1MFhirt2dP+lWxEokCIccFZgY21zKUBqyGMauJU7e2XmL&#10;MUlfSe3xnuC2kS9ZNpMWa04LBlvaGiqvRWcVHKangxl257ePzXTi34/ddnapCqWeHvvNAkSkPv6H&#10;/9p7rWAyh98v6QfI1Q8AAAD//wMAUEsBAi0AFAAGAAgAAAAhANvh9svuAAAAhQEAABMAAAAAAAAA&#10;AAAAAAAAAAAAAFtDb250ZW50X1R5cGVzXS54bWxQSwECLQAUAAYACAAAACEAWvQsW78AAAAVAQAA&#10;CwAAAAAAAAAAAAAAAAAfAQAAX3JlbHMvLnJlbHNQSwECLQAUAAYACAAAACEAzP5uO8YAAADbAAAA&#10;DwAAAAAAAAAAAAAAAAAHAgAAZHJzL2Rvd25yZXYueG1sUEsFBgAAAAADAAMAtwAAAPoCAAAAAA==&#10;" stroked="f">
                  <v:textbox style="mso-fit-shape-to-text:t" inset="0,0,0,0">
                    <w:txbxContent>
                      <w:p w14:paraId="50458F65" w14:textId="77777777" w:rsidR="005C0C31" w:rsidRPr="00DB0907" w:rsidRDefault="005C0C31" w:rsidP="005C0C31">
                        <w:pPr>
                          <w:pStyle w:val="Caption"/>
                          <w:jc w:val="center"/>
                          <w:rPr>
                            <w:i w:val="0"/>
                            <w:iCs w:val="0"/>
                            <w:sz w:val="28"/>
                            <w:szCs w:val="28"/>
                          </w:rPr>
                        </w:pPr>
                        <w:r>
                          <w:rPr>
                            <w:i w:val="0"/>
                            <w:iCs w:val="0"/>
                            <w:sz w:val="28"/>
                            <w:szCs w:val="28"/>
                          </w:rPr>
                          <w:t>EduSys</w:t>
                        </w:r>
                      </w:p>
                    </w:txbxContent>
                  </v:textbox>
                </v:shape>
                <v:shape id="Hộp Văn bản 40" o:spid="_x0000_s1034" type="#_x0000_t202" style="position:absolute;left:33909;top:32613;width:9639;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179AE591" w14:textId="77777777" w:rsidR="005C0C31" w:rsidRPr="00DB0907" w:rsidRDefault="005C0C31" w:rsidP="005C0C31">
                        <w:pPr>
                          <w:pStyle w:val="Caption"/>
                          <w:jc w:val="center"/>
                          <w:rPr>
                            <w:i w:val="0"/>
                            <w:iCs w:val="0"/>
                            <w:sz w:val="28"/>
                            <w:szCs w:val="28"/>
                          </w:rPr>
                        </w:pPr>
                        <w:r w:rsidRPr="00DB0907">
                          <w:rPr>
                            <w:i w:val="0"/>
                            <w:iCs w:val="0"/>
                            <w:sz w:val="28"/>
                            <w:szCs w:val="28"/>
                          </w:rPr>
                          <w:t>EduSys</w:t>
                        </w:r>
                      </w:p>
                    </w:txbxContent>
                  </v:textbox>
                </v:shape>
                <v:shapetype id="_x0000_t32" coordsize="21600,21600" o:spt="32" o:oned="t" path="m,l21600,21600e" filled="f">
                  <v:path arrowok="t" fillok="f" o:connecttype="none"/>
                  <o:lock v:ext="edit" shapetype="t"/>
                </v:shapetype>
                <v:shape id="Đường kết nối Mũi tên Thẳng 41" o:spid="_x0000_s1035" type="#_x0000_t32" style="position:absolute;left:9372;top:12420;width:7620;height:83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Đường kết nối Mũi tên Thẳng 42" o:spid="_x0000_s1036" type="#_x0000_t32" style="position:absolute;left:27432;top:12573;width:8686;height:9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MDbwgAAANsAAAAPAAAAZHJzL2Rvd25yZXYueG1sRI/RisIw&#10;FETfF/yHcAXf1lRRka5RVJD6IrrqB1yaa1tsbkqSav17s7Dg4zAzZ5jFqjO1eJDzlWUFo2ECgji3&#10;uuJCwfWy+56D8AFZY22ZFLzIw2rZ+1pgqu2Tf+lxDoWIEPYpKihDaFIpfV6SQT+0DXH0btYZDFG6&#10;QmqHzwg3tRwnyUwarDgulNjQtqT8fm6NgjabXZvN1F2Op2xyOB6y7bx1L6UG/W79AyJQFz7h//Ze&#10;K5iM4e9L/AFy+QYAAP//AwBQSwECLQAUAAYACAAAACEA2+H2y+4AAACFAQAAEwAAAAAAAAAAAAAA&#10;AAAAAAAAW0NvbnRlbnRfVHlwZXNdLnhtbFBLAQItABQABgAIAAAAIQBa9CxbvwAAABUBAAALAAAA&#10;AAAAAAAAAAAAAB8BAABfcmVscy8ucmVsc1BLAQItABQABgAIAAAAIQB3YMDbwgAAANsAAAAPAAAA&#10;AAAAAAAAAAAAAAcCAABkcnMvZG93bnJldi54bWxQSwUGAAAAAAMAAwC3AAAA9gIAAAAA&#10;" strokecolor="#5b9bd5 [3204]" strokeweight=".5pt">
                  <v:stroke endarrow="block" joinstyle="miter"/>
                </v:shape>
                <w10:anchorlock/>
              </v:group>
            </w:pict>
          </mc:Fallback>
        </mc:AlternateContent>
      </w:r>
      <w:r w:rsidR="007478DF">
        <w:rPr>
          <w:i/>
          <w:iCs/>
        </w:rPr>
        <w:tab/>
      </w:r>
    </w:p>
    <w:p w14:paraId="45093F37" w14:textId="77777777" w:rsidR="00712C5E" w:rsidRPr="00191A43" w:rsidRDefault="00712C5E" w:rsidP="00712C5E">
      <w:pPr>
        <w:pStyle w:val="Heading3"/>
      </w:pPr>
      <w:bookmarkStart w:id="17" w:name="_Toc72524451"/>
      <w:r w:rsidRPr="00191A43">
        <w:t>Yêu cầu hệ thống</w:t>
      </w:r>
      <w:bookmarkEnd w:id="17"/>
    </w:p>
    <w:p w14:paraId="41AC96BB" w14:textId="6D880247" w:rsidR="0066547D" w:rsidRPr="00760BDC" w:rsidRDefault="007478DF" w:rsidP="0066547D">
      <w:pPr>
        <w:pStyle w:val="ListParagraph"/>
        <w:numPr>
          <w:ilvl w:val="0"/>
          <w:numId w:val="3"/>
        </w:numPr>
        <w:rPr>
          <w:iCs/>
        </w:rPr>
      </w:pPr>
      <w:r w:rsidRPr="008C0F30">
        <w:rPr>
          <w:iCs/>
        </w:rPr>
        <w:t>EduS</w:t>
      </w:r>
      <w:r w:rsidR="008C0F30" w:rsidRPr="00A16D0D">
        <w:rPr>
          <w:iCs/>
        </w:rPr>
        <w:t>ys</w:t>
      </w:r>
      <w:r w:rsidR="00942B37" w:rsidRPr="00942B37">
        <w:rPr>
          <w:iCs/>
        </w:rPr>
        <w:t xml:space="preserve">: </w:t>
      </w:r>
      <w:r w:rsidR="00434552" w:rsidRPr="00434552">
        <w:rPr>
          <w:iCs/>
        </w:rPr>
        <w:t>JDK 1.8 trở lên với hệ điều hành bất kỳ</w:t>
      </w:r>
    </w:p>
    <w:p w14:paraId="151F69D7" w14:textId="241DB8AA" w:rsidR="0066547D" w:rsidRPr="00760BDC" w:rsidRDefault="00CC6AA9" w:rsidP="0066547D">
      <w:pPr>
        <w:pStyle w:val="ListParagraph"/>
        <w:numPr>
          <w:ilvl w:val="0"/>
          <w:numId w:val="3"/>
        </w:numPr>
        <w:rPr>
          <w:iCs/>
        </w:rPr>
      </w:pPr>
      <w:r w:rsidRPr="00A16D0D">
        <w:rPr>
          <w:iCs/>
        </w:rPr>
        <w:t>DB</w:t>
      </w:r>
      <w:r w:rsidRPr="00CC6AA9">
        <w:rPr>
          <w:iCs/>
        </w:rPr>
        <w:t xml:space="preserve"> S</w:t>
      </w:r>
      <w:r w:rsidRPr="00A16D0D">
        <w:rPr>
          <w:iCs/>
        </w:rPr>
        <w:t xml:space="preserve">erver: </w:t>
      </w:r>
      <w:r w:rsidR="0066547D" w:rsidRPr="000D2530">
        <w:rPr>
          <w:iCs/>
        </w:rPr>
        <w:t>SQL Server 2008 trở lên</w:t>
      </w:r>
      <w:r w:rsidR="000D2530" w:rsidRPr="000D2530">
        <w:rPr>
          <w:iCs/>
        </w:rPr>
        <w:t xml:space="preserve"> </w:t>
      </w:r>
      <w:r w:rsidR="00A16D0D" w:rsidRPr="00A16D0D">
        <w:rPr>
          <w:iCs/>
        </w:rPr>
        <w:t>sử dụng trên</w:t>
      </w:r>
      <w:r w:rsidR="00D15CFA" w:rsidRPr="00A16D0D">
        <w:rPr>
          <w:iCs/>
        </w:rPr>
        <w:t xml:space="preserve"> </w:t>
      </w:r>
      <w:r w:rsidR="008753E6" w:rsidRPr="00A16D0D">
        <w:rPr>
          <w:iCs/>
        </w:rPr>
        <w:t>hệ điều hành</w:t>
      </w:r>
      <w:r w:rsidR="000D2530" w:rsidRPr="000D2530">
        <w:rPr>
          <w:iCs/>
        </w:rPr>
        <w:t xml:space="preserve"> Win</w:t>
      </w:r>
      <w:r w:rsidR="000D2530" w:rsidRPr="00CC6AA9">
        <w:rPr>
          <w:iCs/>
        </w:rPr>
        <w:t>dows</w:t>
      </w:r>
    </w:p>
    <w:p w14:paraId="1D9D4999" w14:textId="77777777" w:rsidR="00C441A7" w:rsidRPr="00191A43" w:rsidRDefault="002A28F0" w:rsidP="00C441A7">
      <w:pPr>
        <w:pStyle w:val="Heading1"/>
      </w:pPr>
      <w:bookmarkStart w:id="18" w:name="_Toc72524452"/>
      <w:r w:rsidRPr="00191A43">
        <w:lastRenderedPageBreak/>
        <w:t>T</w:t>
      </w:r>
      <w:r w:rsidR="00C441A7" w:rsidRPr="00191A43">
        <w:t>hiết kế</w:t>
      </w:r>
      <w:r w:rsidR="004A27F5" w:rsidRPr="00191A43">
        <w:t xml:space="preserve"> ứng dụng</w:t>
      </w:r>
      <w:bookmarkEnd w:id="18"/>
    </w:p>
    <w:p w14:paraId="760CBCAF" w14:textId="3AA65C72" w:rsidR="005F0AB6" w:rsidRDefault="00DC4C82" w:rsidP="005F0AB6">
      <w:pPr>
        <w:pStyle w:val="Heading2"/>
      </w:pPr>
      <w:bookmarkStart w:id="19" w:name="_Toc72524453"/>
      <w:r w:rsidRPr="00191A43">
        <w:t>M</w:t>
      </w:r>
      <w:r w:rsidR="005F0AB6" w:rsidRPr="00191A43">
        <w:t xml:space="preserve">ô hình </w:t>
      </w:r>
      <w:r w:rsidRPr="00191A43">
        <w:t xml:space="preserve">công nghệ </w:t>
      </w:r>
      <w:r w:rsidR="005F0AB6" w:rsidRPr="00191A43">
        <w:t>ứng dụng</w:t>
      </w:r>
      <w:bookmarkEnd w:id="19"/>
    </w:p>
    <w:p w14:paraId="1B35526A" w14:textId="3040FF2A" w:rsidR="00265027" w:rsidRDefault="00265027" w:rsidP="00265027">
      <w:r>
        <w:drawing>
          <wp:inline distT="0" distB="0" distL="0" distR="0" wp14:anchorId="6117B039" wp14:editId="1C482DC2">
            <wp:extent cx="5935980" cy="2110740"/>
            <wp:effectExtent l="0" t="0" r="7620" b="381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5980" cy="2110740"/>
                    </a:xfrm>
                    <a:prstGeom prst="rect">
                      <a:avLst/>
                    </a:prstGeom>
                    <a:noFill/>
                    <a:ln>
                      <a:noFill/>
                    </a:ln>
                  </pic:spPr>
                </pic:pic>
              </a:graphicData>
            </a:graphic>
          </wp:inline>
        </w:drawing>
      </w:r>
    </w:p>
    <w:p w14:paraId="6AAD1872" w14:textId="06A3B5B5" w:rsidR="00265027" w:rsidRPr="00760BDC" w:rsidRDefault="009351AB" w:rsidP="008C4D0B">
      <w:pPr>
        <w:pStyle w:val="ListParagraph"/>
        <w:numPr>
          <w:ilvl w:val="0"/>
          <w:numId w:val="27"/>
        </w:numPr>
        <w:rPr>
          <w:iCs/>
        </w:rPr>
      </w:pPr>
      <w:r w:rsidRPr="009351AB">
        <w:rPr>
          <w:iCs/>
        </w:rPr>
        <w:t>Controllers: Xử lý nghiệp vụ (Business Logic)</w:t>
      </w:r>
    </w:p>
    <w:p w14:paraId="4889B61D" w14:textId="4DCA099C" w:rsidR="00265027" w:rsidRPr="00E93739" w:rsidRDefault="00E93739" w:rsidP="008C4D0B">
      <w:pPr>
        <w:pStyle w:val="ListParagraph"/>
        <w:numPr>
          <w:ilvl w:val="0"/>
          <w:numId w:val="27"/>
        </w:numPr>
        <w:rPr>
          <w:iCs/>
        </w:rPr>
      </w:pPr>
      <w:r>
        <w:t>Entity, DAO: Thực thể và Data Access Object</w:t>
      </w:r>
    </w:p>
    <w:p w14:paraId="5ADF8641" w14:textId="66A1DB3B" w:rsidR="00E93739" w:rsidRPr="00265027" w:rsidRDefault="00E93739" w:rsidP="008C4D0B">
      <w:pPr>
        <w:pStyle w:val="ListParagraph"/>
        <w:numPr>
          <w:ilvl w:val="0"/>
          <w:numId w:val="27"/>
        </w:numPr>
        <w:rPr>
          <w:iCs/>
        </w:rPr>
      </w:pPr>
      <w:r>
        <w:t>JDBC: Nền tảng lập trình CSDL trong Java (Java Database Connectivity)</w:t>
      </w:r>
    </w:p>
    <w:p w14:paraId="23DD29F0" w14:textId="77777777" w:rsidR="00865F35" w:rsidRPr="00191A43" w:rsidRDefault="00865F35" w:rsidP="00865F35">
      <w:pPr>
        <w:pStyle w:val="Heading2"/>
      </w:pPr>
      <w:bookmarkStart w:id="20" w:name="_Toc72524454"/>
      <w:r w:rsidRPr="00191A43">
        <w:t>Thực thể</w:t>
      </w:r>
      <w:bookmarkEnd w:id="20"/>
    </w:p>
    <w:p w14:paraId="3FB1B3A0" w14:textId="16F1E0C1" w:rsidR="00865F35" w:rsidRDefault="00865F35" w:rsidP="00865F35">
      <w:pPr>
        <w:pStyle w:val="Heading3"/>
      </w:pPr>
      <w:bookmarkStart w:id="21" w:name="_Toc72524455"/>
      <w:r w:rsidRPr="00191A43">
        <w:t>Sơ đồ quan hệ thực thể (ERD)</w:t>
      </w:r>
      <w:bookmarkEnd w:id="21"/>
    </w:p>
    <w:p w14:paraId="584801B0" w14:textId="362CD2A0" w:rsidR="00816EDF" w:rsidRPr="00816EDF" w:rsidRDefault="00C76D6E" w:rsidP="00BD22D7">
      <w:pPr>
        <w:jc w:val="center"/>
      </w:pPr>
      <w:r>
        <w:object w:dxaOrig="12960" w:dyaOrig="6144" w14:anchorId="05164008">
          <v:shape id="_x0000_i1031" type="#_x0000_t75" style="width:468pt;height:222pt" o:ole="">
            <v:imagedata r:id="rId28" o:title=""/>
          </v:shape>
          <o:OLEObject Type="Embed" ProgID="Visio.Drawing.15" ShapeID="_x0000_i1031" DrawAspect="Content" ObjectID="_1685129028" r:id="rId29"/>
        </w:object>
      </w:r>
    </w:p>
    <w:p w14:paraId="1C9DFCF5" w14:textId="6977DC93" w:rsidR="00923009" w:rsidRDefault="00BF53B2" w:rsidP="00BF53B2">
      <w:pPr>
        <w:pStyle w:val="ListParagraph"/>
        <w:numPr>
          <w:ilvl w:val="0"/>
          <w:numId w:val="30"/>
        </w:numPr>
      </w:pPr>
      <w:r>
        <w:t>Chuyên đề: quản lý chuyên đề đào tạo ngắn hạn</w:t>
      </w:r>
    </w:p>
    <w:p w14:paraId="3655DE67" w14:textId="03AF8761" w:rsidR="00BF53B2" w:rsidRDefault="00C17A5E" w:rsidP="00BF53B2">
      <w:pPr>
        <w:pStyle w:val="ListParagraph"/>
        <w:numPr>
          <w:ilvl w:val="0"/>
          <w:numId w:val="30"/>
        </w:numPr>
      </w:pPr>
      <w:r>
        <w:t>Khóa học: quản lý thông tin khóa học được tạo ra từ chuyên đề. Có nghĩa là mỗi chuyên đề có thể tạo ra nhiều khóa học.</w:t>
      </w:r>
    </w:p>
    <w:p w14:paraId="7FE954F9" w14:textId="3255BDD9" w:rsidR="00C17A5E" w:rsidRDefault="00C17A5E" w:rsidP="00BF53B2">
      <w:pPr>
        <w:pStyle w:val="ListParagraph"/>
        <w:numPr>
          <w:ilvl w:val="0"/>
          <w:numId w:val="30"/>
        </w:numPr>
      </w:pPr>
      <w:r>
        <w:t>Người học: quản lý thông tin của người đăng ký học</w:t>
      </w:r>
    </w:p>
    <w:p w14:paraId="1E60ED26" w14:textId="35DFF32A" w:rsidR="00C17A5E" w:rsidRDefault="00C17A5E" w:rsidP="00BF53B2">
      <w:pPr>
        <w:pStyle w:val="ListParagraph"/>
        <w:numPr>
          <w:ilvl w:val="0"/>
          <w:numId w:val="30"/>
        </w:numPr>
      </w:pPr>
      <w:r>
        <w:lastRenderedPageBreak/>
        <w:t>Học viên: Học viên là người học đăng ký học chuyên đề. Mỗi học viên có thể đăng ký học nhiều chuyên đề khác nhau mà không cần phải nhập lại.</w:t>
      </w:r>
    </w:p>
    <w:p w14:paraId="6B80735D" w14:textId="1A442B63" w:rsidR="00C17A5E" w:rsidRPr="00923009" w:rsidRDefault="00C17A5E" w:rsidP="00BF53B2">
      <w:pPr>
        <w:pStyle w:val="ListParagraph"/>
        <w:numPr>
          <w:ilvl w:val="0"/>
          <w:numId w:val="30"/>
        </w:numPr>
      </w:pPr>
      <w:r>
        <w:t>Nhân viên: là người quản trị cần có thông tin đăng nhập đồng thời được ghi nhận mỗi khi nhân viên tạo người học mới hoặc khóa học mới.</w:t>
      </w:r>
    </w:p>
    <w:p w14:paraId="2C4F6CE9" w14:textId="5C1A22F4" w:rsidR="00287D69" w:rsidRDefault="001633C0" w:rsidP="00723188">
      <w:pPr>
        <w:pStyle w:val="Heading4"/>
      </w:pPr>
      <w:r>
        <w:t>ERD Diagram level 1</w:t>
      </w:r>
    </w:p>
    <w:p w14:paraId="3F0D7DDA" w14:textId="7E6ACAF5" w:rsidR="00EA6BDA" w:rsidRDefault="00DE342C" w:rsidP="003B6A18">
      <w:pPr>
        <w:jc w:val="center"/>
      </w:pPr>
      <w:r>
        <w:object w:dxaOrig="6828" w:dyaOrig="3985" w14:anchorId="2B1FCF92">
          <v:shape id="_x0000_i1032" type="#_x0000_t75" style="width:341.4pt;height:199.2pt" o:ole="">
            <v:imagedata r:id="rId30" o:title=""/>
          </v:shape>
          <o:OLEObject Type="Embed" ProgID="Visio.Drawing.15" ShapeID="_x0000_i1032" DrawAspect="Content" ObjectID="_1685129029" r:id="rId31"/>
        </w:object>
      </w:r>
    </w:p>
    <w:p w14:paraId="71C2FFCF" w14:textId="743B7009" w:rsidR="00B00488" w:rsidRDefault="00B00488" w:rsidP="00B00488">
      <w:pPr>
        <w:pStyle w:val="Heading4"/>
        <w:rPr>
          <w:lang w:val="en-US"/>
        </w:rPr>
      </w:pPr>
      <w:r>
        <w:rPr>
          <w:lang w:val="en-US"/>
        </w:rPr>
        <w:t>ERD Diagram level 2</w:t>
      </w:r>
    </w:p>
    <w:p w14:paraId="2745F851" w14:textId="497055AB" w:rsidR="00B00488" w:rsidRPr="003E762A" w:rsidRDefault="004E0C1F" w:rsidP="003E762A">
      <w:pPr>
        <w:jc w:val="center"/>
        <w:rPr>
          <w:u w:val="single"/>
          <w:lang w:val="en-US"/>
        </w:rPr>
      </w:pPr>
      <w:r>
        <w:object w:dxaOrig="7608" w:dyaOrig="6540" w14:anchorId="0FEAA1D8">
          <v:shape id="_x0000_i1033" type="#_x0000_t75" style="width:380.4pt;height:327pt" o:ole="">
            <v:imagedata r:id="rId32" o:title=""/>
          </v:shape>
          <o:OLEObject Type="Embed" ProgID="Visio.Drawing.15" ShapeID="_x0000_i1033" DrawAspect="Content" ObjectID="_1685129030" r:id="rId33"/>
        </w:object>
      </w:r>
    </w:p>
    <w:p w14:paraId="0EB89FA0" w14:textId="77777777" w:rsidR="00865F35" w:rsidRPr="00191A43" w:rsidRDefault="00865F35" w:rsidP="00865F35">
      <w:pPr>
        <w:pStyle w:val="Heading3"/>
      </w:pPr>
      <w:bookmarkStart w:id="22" w:name="_Toc72524456"/>
      <w:r w:rsidRPr="00191A43">
        <w:lastRenderedPageBreak/>
        <w:t>Chi tiết thực thể</w:t>
      </w:r>
      <w:bookmarkEnd w:id="22"/>
    </w:p>
    <w:p w14:paraId="67F8048B" w14:textId="77777777" w:rsidR="00E92A65" w:rsidRPr="00191A43" w:rsidRDefault="00776915" w:rsidP="00E92A65">
      <w:pPr>
        <w:pStyle w:val="Heading4"/>
      </w:pPr>
      <w:r w:rsidRPr="00191A43">
        <w:t>Thực thể N</w:t>
      </w:r>
      <w:r w:rsidR="00E92A65" w:rsidRPr="00191A43">
        <w:t>hân viên</w:t>
      </w:r>
    </w:p>
    <w:p w14:paraId="30D3415B" w14:textId="471F524D" w:rsidR="00FE2A0B" w:rsidRPr="00191A43" w:rsidRDefault="0070237E" w:rsidP="00FE2A0B">
      <w:pPr>
        <w:jc w:val="center"/>
      </w:pPr>
      <w:r>
        <w:object w:dxaOrig="4297" w:dyaOrig="3301" w14:anchorId="785745D7">
          <v:shape id="_x0000_i1034" type="#_x0000_t75" style="width:214.8pt;height:165pt" o:ole="">
            <v:imagedata r:id="rId34" o:title=""/>
          </v:shape>
          <o:OLEObject Type="Embed" ProgID="Visio.Drawing.15" ShapeID="_x0000_i1034" DrawAspect="Content" ObjectID="_1685129031" r:id="rId35"/>
        </w:object>
      </w:r>
    </w:p>
    <w:tbl>
      <w:tblPr>
        <w:tblStyle w:val="TableGrid"/>
        <w:tblW w:w="0" w:type="auto"/>
        <w:tblLook w:val="04A0" w:firstRow="1" w:lastRow="0" w:firstColumn="1" w:lastColumn="0" w:noHBand="0" w:noVBand="1"/>
      </w:tblPr>
      <w:tblGrid>
        <w:gridCol w:w="1615"/>
        <w:gridCol w:w="1620"/>
        <w:gridCol w:w="6115"/>
      </w:tblGrid>
      <w:tr w:rsidR="00FE2A0B" w:rsidRPr="00191A43" w14:paraId="2D603BAD" w14:textId="77777777" w:rsidTr="009D1ED1">
        <w:tc>
          <w:tcPr>
            <w:tcW w:w="1615" w:type="dxa"/>
          </w:tcPr>
          <w:p w14:paraId="337F1960"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2DFD3F22"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676BCB39"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FE2A0B" w:rsidRPr="00191A43" w14:paraId="07ED8CD1" w14:textId="77777777" w:rsidTr="009D1ED1">
        <w:tc>
          <w:tcPr>
            <w:tcW w:w="1615" w:type="dxa"/>
          </w:tcPr>
          <w:p w14:paraId="5FDE19E3" w14:textId="77777777" w:rsidR="00FE2A0B" w:rsidRPr="00191A43" w:rsidRDefault="00FE2A0B" w:rsidP="00FE2A0B">
            <w:pPr>
              <w:rPr>
                <w:sz w:val="24"/>
                <w:szCs w:val="24"/>
              </w:rPr>
            </w:pPr>
            <w:r w:rsidRPr="00191A43">
              <w:rPr>
                <w:sz w:val="24"/>
                <w:szCs w:val="24"/>
              </w:rPr>
              <w:t>MaNV</w:t>
            </w:r>
          </w:p>
        </w:tc>
        <w:tc>
          <w:tcPr>
            <w:tcW w:w="1620" w:type="dxa"/>
          </w:tcPr>
          <w:p w14:paraId="66940296" w14:textId="77777777" w:rsidR="00FE2A0B" w:rsidRPr="00191A43" w:rsidRDefault="00FE2A0B" w:rsidP="00FE2A0B">
            <w:pPr>
              <w:rPr>
                <w:sz w:val="24"/>
                <w:szCs w:val="24"/>
              </w:rPr>
            </w:pPr>
            <w:r w:rsidRPr="00191A43">
              <w:rPr>
                <w:sz w:val="24"/>
                <w:szCs w:val="24"/>
              </w:rPr>
              <w:t>String</w:t>
            </w:r>
          </w:p>
        </w:tc>
        <w:tc>
          <w:tcPr>
            <w:tcW w:w="6115" w:type="dxa"/>
          </w:tcPr>
          <w:p w14:paraId="57342EA0" w14:textId="77777777" w:rsidR="00FE2A0B" w:rsidRPr="00191A43" w:rsidRDefault="00FE2A0B" w:rsidP="00FE2A0B">
            <w:pPr>
              <w:rPr>
                <w:sz w:val="24"/>
                <w:szCs w:val="24"/>
              </w:rPr>
            </w:pPr>
            <w:r w:rsidRPr="00191A43">
              <w:rPr>
                <w:sz w:val="24"/>
                <w:szCs w:val="24"/>
              </w:rPr>
              <w:t>Mã nhân viên</w:t>
            </w:r>
          </w:p>
        </w:tc>
      </w:tr>
      <w:tr w:rsidR="00FE2A0B" w:rsidRPr="00191A43" w14:paraId="0A044A60" w14:textId="77777777" w:rsidTr="009D1ED1">
        <w:tc>
          <w:tcPr>
            <w:tcW w:w="1615" w:type="dxa"/>
          </w:tcPr>
          <w:p w14:paraId="3F3FD57D" w14:textId="77777777" w:rsidR="00FE2A0B" w:rsidRPr="00191A43" w:rsidRDefault="00FE2A0B" w:rsidP="00FE2A0B">
            <w:pPr>
              <w:rPr>
                <w:sz w:val="24"/>
                <w:szCs w:val="24"/>
              </w:rPr>
            </w:pPr>
            <w:r w:rsidRPr="00191A43">
              <w:rPr>
                <w:sz w:val="24"/>
                <w:szCs w:val="24"/>
              </w:rPr>
              <w:t>MatKhau</w:t>
            </w:r>
          </w:p>
        </w:tc>
        <w:tc>
          <w:tcPr>
            <w:tcW w:w="1620" w:type="dxa"/>
          </w:tcPr>
          <w:p w14:paraId="0EEDF2A8" w14:textId="77777777" w:rsidR="00FE2A0B" w:rsidRPr="00191A43" w:rsidRDefault="00FE2A0B" w:rsidP="00FE2A0B">
            <w:pPr>
              <w:rPr>
                <w:sz w:val="24"/>
                <w:szCs w:val="24"/>
              </w:rPr>
            </w:pPr>
            <w:r w:rsidRPr="00191A43">
              <w:rPr>
                <w:sz w:val="24"/>
                <w:szCs w:val="24"/>
              </w:rPr>
              <w:t>String</w:t>
            </w:r>
          </w:p>
        </w:tc>
        <w:tc>
          <w:tcPr>
            <w:tcW w:w="6115" w:type="dxa"/>
          </w:tcPr>
          <w:p w14:paraId="5982CD21" w14:textId="77777777" w:rsidR="00FE2A0B" w:rsidRPr="00191A43" w:rsidRDefault="00FE2A0B" w:rsidP="00FE2A0B">
            <w:pPr>
              <w:rPr>
                <w:sz w:val="24"/>
                <w:szCs w:val="24"/>
              </w:rPr>
            </w:pPr>
            <w:r w:rsidRPr="00191A43">
              <w:rPr>
                <w:sz w:val="24"/>
                <w:szCs w:val="24"/>
              </w:rPr>
              <w:t>Mật khẩu</w:t>
            </w:r>
          </w:p>
        </w:tc>
      </w:tr>
      <w:tr w:rsidR="00FE2A0B" w:rsidRPr="008239F7" w14:paraId="54800D15" w14:textId="77777777" w:rsidTr="009D1ED1">
        <w:tc>
          <w:tcPr>
            <w:tcW w:w="1615" w:type="dxa"/>
          </w:tcPr>
          <w:p w14:paraId="61A6011E" w14:textId="77777777" w:rsidR="00FE2A0B" w:rsidRPr="00191A43" w:rsidRDefault="00FE2A0B" w:rsidP="00FE2A0B">
            <w:pPr>
              <w:rPr>
                <w:sz w:val="24"/>
                <w:szCs w:val="24"/>
              </w:rPr>
            </w:pPr>
            <w:r w:rsidRPr="00191A43">
              <w:rPr>
                <w:sz w:val="24"/>
                <w:szCs w:val="24"/>
              </w:rPr>
              <w:t>HoTen</w:t>
            </w:r>
          </w:p>
        </w:tc>
        <w:tc>
          <w:tcPr>
            <w:tcW w:w="1620" w:type="dxa"/>
          </w:tcPr>
          <w:p w14:paraId="3885B73D" w14:textId="77777777" w:rsidR="00FE2A0B" w:rsidRPr="00191A43" w:rsidRDefault="00FE2A0B" w:rsidP="00FE2A0B">
            <w:pPr>
              <w:rPr>
                <w:sz w:val="24"/>
                <w:szCs w:val="24"/>
              </w:rPr>
            </w:pPr>
            <w:r w:rsidRPr="00191A43">
              <w:rPr>
                <w:sz w:val="24"/>
                <w:szCs w:val="24"/>
              </w:rPr>
              <w:t>String</w:t>
            </w:r>
          </w:p>
        </w:tc>
        <w:tc>
          <w:tcPr>
            <w:tcW w:w="6115" w:type="dxa"/>
          </w:tcPr>
          <w:p w14:paraId="7CD362BE" w14:textId="77777777" w:rsidR="00FE2A0B" w:rsidRPr="00191A43" w:rsidRDefault="009D1ED1" w:rsidP="00FE2A0B">
            <w:pPr>
              <w:rPr>
                <w:sz w:val="24"/>
                <w:szCs w:val="24"/>
              </w:rPr>
            </w:pPr>
            <w:r w:rsidRPr="00191A43">
              <w:rPr>
                <w:sz w:val="24"/>
                <w:szCs w:val="24"/>
              </w:rPr>
              <w:t>Họ và tên nhân viên</w:t>
            </w:r>
          </w:p>
        </w:tc>
      </w:tr>
      <w:tr w:rsidR="00FE2A0B" w:rsidRPr="008239F7" w14:paraId="7CA7AAFE" w14:textId="77777777" w:rsidTr="009D1ED1">
        <w:tc>
          <w:tcPr>
            <w:tcW w:w="1615" w:type="dxa"/>
          </w:tcPr>
          <w:p w14:paraId="4F82B46C" w14:textId="77777777" w:rsidR="00FE2A0B" w:rsidRPr="00191A43" w:rsidRDefault="00FE2A0B" w:rsidP="00FE2A0B">
            <w:pPr>
              <w:rPr>
                <w:sz w:val="24"/>
                <w:szCs w:val="24"/>
              </w:rPr>
            </w:pPr>
            <w:r w:rsidRPr="00191A43">
              <w:rPr>
                <w:sz w:val="24"/>
                <w:szCs w:val="24"/>
              </w:rPr>
              <w:t>VaiTro</w:t>
            </w:r>
          </w:p>
        </w:tc>
        <w:tc>
          <w:tcPr>
            <w:tcW w:w="1620" w:type="dxa"/>
          </w:tcPr>
          <w:p w14:paraId="64506C3F" w14:textId="77777777" w:rsidR="00FE2A0B" w:rsidRPr="00191A43" w:rsidRDefault="00FE2A0B" w:rsidP="00FE2A0B">
            <w:pPr>
              <w:rPr>
                <w:sz w:val="24"/>
                <w:szCs w:val="24"/>
              </w:rPr>
            </w:pPr>
            <w:r w:rsidRPr="00191A43">
              <w:rPr>
                <w:sz w:val="24"/>
                <w:szCs w:val="24"/>
              </w:rPr>
              <w:t>Boolean</w:t>
            </w:r>
          </w:p>
        </w:tc>
        <w:tc>
          <w:tcPr>
            <w:tcW w:w="6115" w:type="dxa"/>
          </w:tcPr>
          <w:p w14:paraId="7C55A4FE" w14:textId="77777777" w:rsidR="00FE2A0B" w:rsidRPr="00191A43" w:rsidRDefault="009D1ED1" w:rsidP="00FE2A0B">
            <w:pPr>
              <w:rPr>
                <w:sz w:val="24"/>
                <w:szCs w:val="24"/>
              </w:rPr>
            </w:pPr>
            <w:r w:rsidRPr="00191A43">
              <w:rPr>
                <w:sz w:val="24"/>
                <w:szCs w:val="24"/>
              </w:rPr>
              <w:t>Vai trò gồm trưởng phòng và nhân viên bình thường</w:t>
            </w:r>
          </w:p>
        </w:tc>
      </w:tr>
    </w:tbl>
    <w:p w14:paraId="4757C2E4" w14:textId="4EDC2149" w:rsidR="00E92A65" w:rsidRDefault="00776915" w:rsidP="00E92A65">
      <w:pPr>
        <w:pStyle w:val="Heading4"/>
      </w:pPr>
      <w:r w:rsidRPr="00191A43">
        <w:t xml:space="preserve">Thực thể </w:t>
      </w:r>
      <w:r w:rsidR="00E92A65" w:rsidRPr="00191A43">
        <w:t>Chuyên đề</w:t>
      </w:r>
    </w:p>
    <w:p w14:paraId="6DF5C3CC" w14:textId="7BF167DC" w:rsidR="005A5C3E" w:rsidRDefault="00F9409A" w:rsidP="005A5C3E">
      <w:pPr>
        <w:jc w:val="center"/>
      </w:pPr>
      <w:r>
        <w:object w:dxaOrig="4296" w:dyaOrig="4608" w14:anchorId="3B0C70F4">
          <v:shape id="_x0000_i1035" type="#_x0000_t75" style="width:214.8pt;height:230.4pt" o:ole="">
            <v:imagedata r:id="rId36" o:title=""/>
          </v:shape>
          <o:OLEObject Type="Embed" ProgID="Visio.Drawing.15" ShapeID="_x0000_i1035" DrawAspect="Content" ObjectID="_1685129032" r:id="rId37"/>
        </w:object>
      </w:r>
    </w:p>
    <w:tbl>
      <w:tblPr>
        <w:tblStyle w:val="TableGrid"/>
        <w:tblW w:w="0" w:type="auto"/>
        <w:tblLook w:val="04A0" w:firstRow="1" w:lastRow="0" w:firstColumn="1" w:lastColumn="0" w:noHBand="0" w:noVBand="1"/>
      </w:tblPr>
      <w:tblGrid>
        <w:gridCol w:w="1615"/>
        <w:gridCol w:w="1620"/>
        <w:gridCol w:w="6115"/>
      </w:tblGrid>
      <w:tr w:rsidR="005A5C3E" w:rsidRPr="00191A43" w14:paraId="5947CD56" w14:textId="77777777" w:rsidTr="00202F2A">
        <w:tc>
          <w:tcPr>
            <w:tcW w:w="1615" w:type="dxa"/>
          </w:tcPr>
          <w:p w14:paraId="325B4E8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73E0CE3C"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1254C64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5A5C3E" w:rsidRPr="00191A43" w14:paraId="787A651F" w14:textId="77777777" w:rsidTr="00202F2A">
        <w:tc>
          <w:tcPr>
            <w:tcW w:w="1615" w:type="dxa"/>
          </w:tcPr>
          <w:p w14:paraId="329D4EE2" w14:textId="02FAD4E7" w:rsidR="005A5C3E" w:rsidRPr="005A5C3E" w:rsidRDefault="005A5C3E" w:rsidP="00202F2A">
            <w:pPr>
              <w:rPr>
                <w:sz w:val="24"/>
                <w:szCs w:val="24"/>
              </w:rPr>
            </w:pPr>
            <w:r w:rsidRPr="00191A43">
              <w:rPr>
                <w:sz w:val="24"/>
                <w:szCs w:val="24"/>
              </w:rPr>
              <w:t>Ma</w:t>
            </w:r>
            <w:r>
              <w:rPr>
                <w:sz w:val="24"/>
                <w:szCs w:val="24"/>
              </w:rPr>
              <w:t>CD</w:t>
            </w:r>
          </w:p>
        </w:tc>
        <w:tc>
          <w:tcPr>
            <w:tcW w:w="1620" w:type="dxa"/>
          </w:tcPr>
          <w:p w14:paraId="57E80A7E" w14:textId="77777777" w:rsidR="005A5C3E" w:rsidRPr="00191A43" w:rsidRDefault="005A5C3E" w:rsidP="00202F2A">
            <w:pPr>
              <w:rPr>
                <w:sz w:val="24"/>
                <w:szCs w:val="24"/>
              </w:rPr>
            </w:pPr>
            <w:r w:rsidRPr="00191A43">
              <w:rPr>
                <w:sz w:val="24"/>
                <w:szCs w:val="24"/>
              </w:rPr>
              <w:t>String</w:t>
            </w:r>
          </w:p>
        </w:tc>
        <w:tc>
          <w:tcPr>
            <w:tcW w:w="6115" w:type="dxa"/>
          </w:tcPr>
          <w:p w14:paraId="7BE76E2B" w14:textId="3B8DA07A" w:rsidR="005A5C3E" w:rsidRPr="007B4808" w:rsidRDefault="005A5C3E" w:rsidP="00202F2A">
            <w:pPr>
              <w:rPr>
                <w:sz w:val="24"/>
                <w:szCs w:val="24"/>
              </w:rPr>
            </w:pPr>
            <w:r w:rsidRPr="00191A43">
              <w:rPr>
                <w:sz w:val="24"/>
                <w:szCs w:val="24"/>
              </w:rPr>
              <w:t xml:space="preserve">Mã </w:t>
            </w:r>
            <w:r w:rsidR="007B4808">
              <w:rPr>
                <w:sz w:val="24"/>
                <w:szCs w:val="24"/>
              </w:rPr>
              <w:t>chuyên đề</w:t>
            </w:r>
          </w:p>
        </w:tc>
      </w:tr>
      <w:tr w:rsidR="005A5C3E" w:rsidRPr="00191A43" w14:paraId="6ADD67C4" w14:textId="77777777" w:rsidTr="00202F2A">
        <w:tc>
          <w:tcPr>
            <w:tcW w:w="1615" w:type="dxa"/>
          </w:tcPr>
          <w:p w14:paraId="0A86600F" w14:textId="099A1A9F" w:rsidR="005A5C3E" w:rsidRPr="005A5C3E" w:rsidRDefault="005A5C3E" w:rsidP="00202F2A">
            <w:pPr>
              <w:rPr>
                <w:sz w:val="24"/>
                <w:szCs w:val="24"/>
              </w:rPr>
            </w:pPr>
            <w:r>
              <w:rPr>
                <w:sz w:val="24"/>
                <w:szCs w:val="24"/>
              </w:rPr>
              <w:t>TenCD</w:t>
            </w:r>
          </w:p>
        </w:tc>
        <w:tc>
          <w:tcPr>
            <w:tcW w:w="1620" w:type="dxa"/>
          </w:tcPr>
          <w:p w14:paraId="601FD46C" w14:textId="77777777" w:rsidR="005A5C3E" w:rsidRPr="00191A43" w:rsidRDefault="005A5C3E" w:rsidP="00202F2A">
            <w:pPr>
              <w:rPr>
                <w:sz w:val="24"/>
                <w:szCs w:val="24"/>
              </w:rPr>
            </w:pPr>
            <w:r w:rsidRPr="00191A43">
              <w:rPr>
                <w:sz w:val="24"/>
                <w:szCs w:val="24"/>
              </w:rPr>
              <w:t>String</w:t>
            </w:r>
          </w:p>
        </w:tc>
        <w:tc>
          <w:tcPr>
            <w:tcW w:w="6115" w:type="dxa"/>
          </w:tcPr>
          <w:p w14:paraId="40251D2F" w14:textId="14DDAC9D" w:rsidR="005A5C3E" w:rsidRPr="007B4808" w:rsidRDefault="007B4808" w:rsidP="00202F2A">
            <w:pPr>
              <w:rPr>
                <w:sz w:val="24"/>
                <w:szCs w:val="24"/>
              </w:rPr>
            </w:pPr>
            <w:r>
              <w:rPr>
                <w:sz w:val="24"/>
                <w:szCs w:val="24"/>
              </w:rPr>
              <w:t>Tên chuyên đề</w:t>
            </w:r>
          </w:p>
        </w:tc>
      </w:tr>
      <w:tr w:rsidR="005A5C3E" w:rsidRPr="00114382" w14:paraId="790F34A0" w14:textId="77777777" w:rsidTr="00202F2A">
        <w:tc>
          <w:tcPr>
            <w:tcW w:w="1615" w:type="dxa"/>
          </w:tcPr>
          <w:p w14:paraId="4AE2C649" w14:textId="6A95FB24" w:rsidR="005A5C3E" w:rsidRPr="005A5C3E" w:rsidRDefault="005A5C3E" w:rsidP="00202F2A">
            <w:pPr>
              <w:rPr>
                <w:sz w:val="24"/>
                <w:szCs w:val="24"/>
              </w:rPr>
            </w:pPr>
            <w:r>
              <w:rPr>
                <w:sz w:val="24"/>
                <w:szCs w:val="24"/>
              </w:rPr>
              <w:t>HocPhi</w:t>
            </w:r>
          </w:p>
        </w:tc>
        <w:tc>
          <w:tcPr>
            <w:tcW w:w="1620" w:type="dxa"/>
          </w:tcPr>
          <w:p w14:paraId="78DDB090" w14:textId="29DD3941" w:rsidR="005A5C3E" w:rsidRPr="005A5C3E" w:rsidRDefault="005A5C3E" w:rsidP="00202F2A">
            <w:pPr>
              <w:rPr>
                <w:sz w:val="24"/>
                <w:szCs w:val="24"/>
              </w:rPr>
            </w:pPr>
            <w:r>
              <w:rPr>
                <w:sz w:val="24"/>
                <w:szCs w:val="24"/>
              </w:rPr>
              <w:t>Float</w:t>
            </w:r>
          </w:p>
        </w:tc>
        <w:tc>
          <w:tcPr>
            <w:tcW w:w="6115" w:type="dxa"/>
          </w:tcPr>
          <w:p w14:paraId="6BCB808B" w14:textId="5A802816" w:rsidR="005A5C3E" w:rsidRPr="007B4808" w:rsidRDefault="007B4808" w:rsidP="00202F2A">
            <w:pPr>
              <w:rPr>
                <w:sz w:val="24"/>
                <w:szCs w:val="24"/>
              </w:rPr>
            </w:pPr>
            <w:r>
              <w:rPr>
                <w:sz w:val="24"/>
                <w:szCs w:val="24"/>
              </w:rPr>
              <w:t>Học phí</w:t>
            </w:r>
          </w:p>
        </w:tc>
      </w:tr>
      <w:tr w:rsidR="005A5C3E" w:rsidRPr="00114382" w14:paraId="35772200" w14:textId="77777777" w:rsidTr="00202F2A">
        <w:tc>
          <w:tcPr>
            <w:tcW w:w="1615" w:type="dxa"/>
          </w:tcPr>
          <w:p w14:paraId="5762E020" w14:textId="515E8E36" w:rsidR="005A5C3E" w:rsidRPr="005A5C3E" w:rsidRDefault="005A5C3E" w:rsidP="00202F2A">
            <w:pPr>
              <w:rPr>
                <w:sz w:val="24"/>
                <w:szCs w:val="24"/>
              </w:rPr>
            </w:pPr>
            <w:r>
              <w:rPr>
                <w:sz w:val="24"/>
                <w:szCs w:val="24"/>
              </w:rPr>
              <w:t>ThoiLuong</w:t>
            </w:r>
          </w:p>
        </w:tc>
        <w:tc>
          <w:tcPr>
            <w:tcW w:w="1620" w:type="dxa"/>
          </w:tcPr>
          <w:p w14:paraId="073D0B2A" w14:textId="7A9CBD6B" w:rsidR="005A5C3E" w:rsidRPr="005A5C3E" w:rsidRDefault="00F9409A" w:rsidP="00202F2A">
            <w:pPr>
              <w:rPr>
                <w:sz w:val="24"/>
                <w:szCs w:val="24"/>
              </w:rPr>
            </w:pPr>
            <w:r>
              <w:rPr>
                <w:sz w:val="24"/>
                <w:szCs w:val="24"/>
              </w:rPr>
              <w:t>Int</w:t>
            </w:r>
          </w:p>
        </w:tc>
        <w:tc>
          <w:tcPr>
            <w:tcW w:w="6115" w:type="dxa"/>
          </w:tcPr>
          <w:p w14:paraId="4BE1EE13" w14:textId="111FB827" w:rsidR="005A5C3E" w:rsidRPr="007B4808" w:rsidRDefault="007B4808" w:rsidP="00202F2A">
            <w:pPr>
              <w:rPr>
                <w:sz w:val="24"/>
                <w:szCs w:val="24"/>
              </w:rPr>
            </w:pPr>
            <w:r>
              <w:rPr>
                <w:sz w:val="24"/>
                <w:szCs w:val="24"/>
              </w:rPr>
              <w:t>Thời lượng</w:t>
            </w:r>
          </w:p>
        </w:tc>
      </w:tr>
      <w:tr w:rsidR="005A5C3E" w:rsidRPr="00114382" w14:paraId="6D4832F8" w14:textId="77777777" w:rsidTr="00202F2A">
        <w:tc>
          <w:tcPr>
            <w:tcW w:w="1615" w:type="dxa"/>
          </w:tcPr>
          <w:p w14:paraId="7DE5556E" w14:textId="416BF09E" w:rsidR="005A5C3E" w:rsidRDefault="005A5C3E" w:rsidP="00202F2A">
            <w:pPr>
              <w:rPr>
                <w:sz w:val="24"/>
                <w:szCs w:val="24"/>
              </w:rPr>
            </w:pPr>
            <w:r>
              <w:rPr>
                <w:sz w:val="24"/>
                <w:szCs w:val="24"/>
              </w:rPr>
              <w:t>Hinh</w:t>
            </w:r>
          </w:p>
        </w:tc>
        <w:tc>
          <w:tcPr>
            <w:tcW w:w="1620" w:type="dxa"/>
          </w:tcPr>
          <w:p w14:paraId="620B5E5C" w14:textId="220EB114" w:rsidR="005A5C3E" w:rsidRPr="005A5C3E" w:rsidRDefault="005A5C3E" w:rsidP="00202F2A">
            <w:pPr>
              <w:rPr>
                <w:sz w:val="24"/>
                <w:szCs w:val="24"/>
              </w:rPr>
            </w:pPr>
            <w:r>
              <w:rPr>
                <w:sz w:val="24"/>
                <w:szCs w:val="24"/>
              </w:rPr>
              <w:t>String</w:t>
            </w:r>
          </w:p>
        </w:tc>
        <w:tc>
          <w:tcPr>
            <w:tcW w:w="6115" w:type="dxa"/>
          </w:tcPr>
          <w:p w14:paraId="692FE3EF" w14:textId="2D42DCF7" w:rsidR="005A5C3E" w:rsidRPr="007B4808" w:rsidRDefault="007B4808" w:rsidP="00202F2A">
            <w:pPr>
              <w:rPr>
                <w:sz w:val="24"/>
                <w:szCs w:val="24"/>
              </w:rPr>
            </w:pPr>
            <w:r>
              <w:rPr>
                <w:sz w:val="24"/>
                <w:szCs w:val="24"/>
              </w:rPr>
              <w:t>Hình</w:t>
            </w:r>
          </w:p>
        </w:tc>
      </w:tr>
      <w:tr w:rsidR="005A5C3E" w:rsidRPr="00114382" w14:paraId="4A2B635A" w14:textId="77777777" w:rsidTr="00202F2A">
        <w:tc>
          <w:tcPr>
            <w:tcW w:w="1615" w:type="dxa"/>
          </w:tcPr>
          <w:p w14:paraId="572E1EC8" w14:textId="21CFADC8" w:rsidR="005A5C3E" w:rsidRDefault="005A5C3E" w:rsidP="00202F2A">
            <w:pPr>
              <w:rPr>
                <w:sz w:val="24"/>
                <w:szCs w:val="24"/>
              </w:rPr>
            </w:pPr>
            <w:r>
              <w:rPr>
                <w:sz w:val="24"/>
                <w:szCs w:val="24"/>
              </w:rPr>
              <w:t>GhiChu</w:t>
            </w:r>
          </w:p>
        </w:tc>
        <w:tc>
          <w:tcPr>
            <w:tcW w:w="1620" w:type="dxa"/>
          </w:tcPr>
          <w:p w14:paraId="1F5FD412" w14:textId="769F8809" w:rsidR="005A5C3E" w:rsidRPr="005A5C3E" w:rsidRDefault="005A5C3E" w:rsidP="00202F2A">
            <w:pPr>
              <w:rPr>
                <w:sz w:val="24"/>
                <w:szCs w:val="24"/>
              </w:rPr>
            </w:pPr>
            <w:r>
              <w:rPr>
                <w:sz w:val="24"/>
                <w:szCs w:val="24"/>
              </w:rPr>
              <w:t>String</w:t>
            </w:r>
          </w:p>
        </w:tc>
        <w:tc>
          <w:tcPr>
            <w:tcW w:w="6115" w:type="dxa"/>
          </w:tcPr>
          <w:p w14:paraId="3A578238" w14:textId="11E715E5" w:rsidR="005A5C3E" w:rsidRPr="007B4808" w:rsidRDefault="007B4808" w:rsidP="00202F2A">
            <w:pPr>
              <w:rPr>
                <w:sz w:val="24"/>
                <w:szCs w:val="24"/>
              </w:rPr>
            </w:pPr>
            <w:r>
              <w:rPr>
                <w:sz w:val="24"/>
                <w:szCs w:val="24"/>
              </w:rPr>
              <w:t>Ghi chú</w:t>
            </w:r>
          </w:p>
        </w:tc>
      </w:tr>
    </w:tbl>
    <w:p w14:paraId="439B2806" w14:textId="77777777" w:rsidR="005A5C3E" w:rsidRPr="005A5C3E" w:rsidRDefault="005A5C3E" w:rsidP="005A5C3E">
      <w:pPr>
        <w:jc w:val="center"/>
      </w:pPr>
    </w:p>
    <w:p w14:paraId="01FFB748" w14:textId="77777777" w:rsidR="00E92A65" w:rsidRPr="00191A43" w:rsidRDefault="00776915" w:rsidP="00E92A65">
      <w:pPr>
        <w:pStyle w:val="Heading4"/>
      </w:pPr>
      <w:r w:rsidRPr="00191A43">
        <w:t xml:space="preserve">Thực thể </w:t>
      </w:r>
      <w:r w:rsidR="00E92A65" w:rsidRPr="00191A43">
        <w:t>Người học</w:t>
      </w:r>
    </w:p>
    <w:p w14:paraId="4A26E7B3" w14:textId="205F5CE8" w:rsidR="008F2D01" w:rsidRDefault="0013022F" w:rsidP="00356164">
      <w:pPr>
        <w:jc w:val="center"/>
      </w:pPr>
      <w:r>
        <w:object w:dxaOrig="4296" w:dyaOrig="6576" w14:anchorId="675D41C6">
          <v:shape id="_x0000_i1036" type="#_x0000_t75" style="width:214.8pt;height:328.8pt" o:ole="">
            <v:imagedata r:id="rId38" o:title=""/>
          </v:shape>
          <o:OLEObject Type="Embed" ProgID="Visio.Drawing.15" ShapeID="_x0000_i1036" DrawAspect="Content" ObjectID="_1685129033" r:id="rId39"/>
        </w:object>
      </w:r>
    </w:p>
    <w:tbl>
      <w:tblPr>
        <w:tblStyle w:val="TableGrid"/>
        <w:tblW w:w="0" w:type="auto"/>
        <w:tblLook w:val="04A0" w:firstRow="1" w:lastRow="0" w:firstColumn="1" w:lastColumn="0" w:noHBand="0" w:noVBand="1"/>
      </w:tblPr>
      <w:tblGrid>
        <w:gridCol w:w="1615"/>
        <w:gridCol w:w="1620"/>
        <w:gridCol w:w="6115"/>
      </w:tblGrid>
      <w:tr w:rsidR="00356164" w:rsidRPr="00191A43" w14:paraId="0BC33BF3" w14:textId="77777777" w:rsidTr="00202F2A">
        <w:tc>
          <w:tcPr>
            <w:tcW w:w="1615" w:type="dxa"/>
          </w:tcPr>
          <w:p w14:paraId="4E6DE042"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68412ADA"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2715D619"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356164" w:rsidRPr="00191A43" w14:paraId="74185C87" w14:textId="77777777" w:rsidTr="00202F2A">
        <w:tc>
          <w:tcPr>
            <w:tcW w:w="1615" w:type="dxa"/>
          </w:tcPr>
          <w:p w14:paraId="5BDF9BF6" w14:textId="1B7B3B2F" w:rsidR="00356164" w:rsidRPr="00356164" w:rsidRDefault="00356164" w:rsidP="00202F2A">
            <w:pPr>
              <w:rPr>
                <w:sz w:val="24"/>
                <w:szCs w:val="24"/>
              </w:rPr>
            </w:pPr>
            <w:r w:rsidRPr="00191A43">
              <w:rPr>
                <w:sz w:val="24"/>
                <w:szCs w:val="24"/>
              </w:rPr>
              <w:t>Ma</w:t>
            </w:r>
            <w:r>
              <w:rPr>
                <w:sz w:val="24"/>
                <w:szCs w:val="24"/>
              </w:rPr>
              <w:t>NH</w:t>
            </w:r>
          </w:p>
        </w:tc>
        <w:tc>
          <w:tcPr>
            <w:tcW w:w="1620" w:type="dxa"/>
          </w:tcPr>
          <w:p w14:paraId="2C6F1F89" w14:textId="77777777" w:rsidR="00356164" w:rsidRPr="00191A43" w:rsidRDefault="00356164" w:rsidP="00202F2A">
            <w:pPr>
              <w:rPr>
                <w:sz w:val="24"/>
                <w:szCs w:val="24"/>
              </w:rPr>
            </w:pPr>
            <w:r w:rsidRPr="00191A43">
              <w:rPr>
                <w:sz w:val="24"/>
                <w:szCs w:val="24"/>
              </w:rPr>
              <w:t>String</w:t>
            </w:r>
          </w:p>
        </w:tc>
        <w:tc>
          <w:tcPr>
            <w:tcW w:w="6115" w:type="dxa"/>
          </w:tcPr>
          <w:p w14:paraId="3E198537" w14:textId="25C054F6" w:rsidR="00356164" w:rsidRPr="00356164" w:rsidRDefault="00356164" w:rsidP="00202F2A">
            <w:pPr>
              <w:rPr>
                <w:sz w:val="24"/>
                <w:szCs w:val="24"/>
              </w:rPr>
            </w:pPr>
            <w:r w:rsidRPr="00191A43">
              <w:rPr>
                <w:sz w:val="24"/>
                <w:szCs w:val="24"/>
              </w:rPr>
              <w:t xml:space="preserve">Mã </w:t>
            </w:r>
            <w:r>
              <w:rPr>
                <w:sz w:val="24"/>
                <w:szCs w:val="24"/>
              </w:rPr>
              <w:t>người học</w:t>
            </w:r>
          </w:p>
        </w:tc>
      </w:tr>
      <w:tr w:rsidR="00356164" w:rsidRPr="00191A43" w14:paraId="6D3C357B" w14:textId="77777777" w:rsidTr="00202F2A">
        <w:tc>
          <w:tcPr>
            <w:tcW w:w="1615" w:type="dxa"/>
          </w:tcPr>
          <w:p w14:paraId="50E7B344" w14:textId="2E03720A" w:rsidR="00356164" w:rsidRPr="00356164" w:rsidRDefault="00356164" w:rsidP="00202F2A">
            <w:pPr>
              <w:rPr>
                <w:sz w:val="24"/>
                <w:szCs w:val="24"/>
              </w:rPr>
            </w:pPr>
            <w:r>
              <w:rPr>
                <w:sz w:val="24"/>
                <w:szCs w:val="24"/>
              </w:rPr>
              <w:t>HoTen</w:t>
            </w:r>
          </w:p>
        </w:tc>
        <w:tc>
          <w:tcPr>
            <w:tcW w:w="1620" w:type="dxa"/>
          </w:tcPr>
          <w:p w14:paraId="63D51762" w14:textId="6E8D9A87" w:rsidR="00356164" w:rsidRPr="00356164" w:rsidRDefault="00356164" w:rsidP="00202F2A">
            <w:pPr>
              <w:rPr>
                <w:sz w:val="24"/>
                <w:szCs w:val="24"/>
              </w:rPr>
            </w:pPr>
            <w:r>
              <w:rPr>
                <w:sz w:val="24"/>
                <w:szCs w:val="24"/>
              </w:rPr>
              <w:t>String</w:t>
            </w:r>
          </w:p>
        </w:tc>
        <w:tc>
          <w:tcPr>
            <w:tcW w:w="6115" w:type="dxa"/>
          </w:tcPr>
          <w:p w14:paraId="00EF0916" w14:textId="1EA4CCA6" w:rsidR="00356164" w:rsidRPr="00356164" w:rsidRDefault="00356164" w:rsidP="00202F2A">
            <w:pPr>
              <w:rPr>
                <w:sz w:val="24"/>
                <w:szCs w:val="24"/>
              </w:rPr>
            </w:pPr>
            <w:r>
              <w:rPr>
                <w:sz w:val="24"/>
                <w:szCs w:val="24"/>
              </w:rPr>
              <w:t>Họ và tên</w:t>
            </w:r>
          </w:p>
        </w:tc>
      </w:tr>
      <w:tr w:rsidR="00356164" w:rsidRPr="00191A43" w14:paraId="3079E8AD" w14:textId="77777777" w:rsidTr="00202F2A">
        <w:tc>
          <w:tcPr>
            <w:tcW w:w="1615" w:type="dxa"/>
          </w:tcPr>
          <w:p w14:paraId="7B74CF0D" w14:textId="2381DBDA" w:rsidR="00356164" w:rsidRDefault="00356164" w:rsidP="00202F2A">
            <w:pPr>
              <w:rPr>
                <w:sz w:val="24"/>
                <w:szCs w:val="24"/>
              </w:rPr>
            </w:pPr>
            <w:r>
              <w:rPr>
                <w:sz w:val="24"/>
                <w:szCs w:val="24"/>
              </w:rPr>
              <w:t>NgaySinh</w:t>
            </w:r>
          </w:p>
        </w:tc>
        <w:tc>
          <w:tcPr>
            <w:tcW w:w="1620" w:type="dxa"/>
          </w:tcPr>
          <w:p w14:paraId="4B3816DD" w14:textId="4F646A23" w:rsidR="00356164" w:rsidRDefault="00880A6C" w:rsidP="00202F2A">
            <w:pPr>
              <w:rPr>
                <w:sz w:val="24"/>
                <w:szCs w:val="24"/>
              </w:rPr>
            </w:pPr>
            <w:r>
              <w:rPr>
                <w:sz w:val="24"/>
                <w:szCs w:val="24"/>
              </w:rPr>
              <w:t>Date</w:t>
            </w:r>
          </w:p>
        </w:tc>
        <w:tc>
          <w:tcPr>
            <w:tcW w:w="6115" w:type="dxa"/>
          </w:tcPr>
          <w:p w14:paraId="41D200EA" w14:textId="3B393059" w:rsidR="00356164" w:rsidRDefault="00880A6C" w:rsidP="00202F2A">
            <w:pPr>
              <w:rPr>
                <w:sz w:val="24"/>
                <w:szCs w:val="24"/>
              </w:rPr>
            </w:pPr>
            <w:r>
              <w:rPr>
                <w:sz w:val="24"/>
                <w:szCs w:val="24"/>
              </w:rPr>
              <w:t>Ngày sinh</w:t>
            </w:r>
          </w:p>
        </w:tc>
      </w:tr>
      <w:tr w:rsidR="00356164" w:rsidRPr="00191A43" w14:paraId="30A9679A" w14:textId="77777777" w:rsidTr="00202F2A">
        <w:tc>
          <w:tcPr>
            <w:tcW w:w="1615" w:type="dxa"/>
          </w:tcPr>
          <w:p w14:paraId="6997F757" w14:textId="0A7EE5C5" w:rsidR="00356164" w:rsidRDefault="00356164" w:rsidP="00202F2A">
            <w:pPr>
              <w:rPr>
                <w:sz w:val="24"/>
                <w:szCs w:val="24"/>
              </w:rPr>
            </w:pPr>
            <w:r>
              <w:rPr>
                <w:sz w:val="24"/>
                <w:szCs w:val="24"/>
              </w:rPr>
              <w:t>GioiTinh</w:t>
            </w:r>
          </w:p>
        </w:tc>
        <w:tc>
          <w:tcPr>
            <w:tcW w:w="1620" w:type="dxa"/>
          </w:tcPr>
          <w:p w14:paraId="05F8BA66" w14:textId="26CE84DB" w:rsidR="00356164" w:rsidRDefault="00880A6C" w:rsidP="00202F2A">
            <w:pPr>
              <w:rPr>
                <w:sz w:val="24"/>
                <w:szCs w:val="24"/>
              </w:rPr>
            </w:pPr>
            <w:r>
              <w:rPr>
                <w:sz w:val="24"/>
                <w:szCs w:val="24"/>
              </w:rPr>
              <w:t>Boolean</w:t>
            </w:r>
          </w:p>
        </w:tc>
        <w:tc>
          <w:tcPr>
            <w:tcW w:w="6115" w:type="dxa"/>
          </w:tcPr>
          <w:p w14:paraId="32137CD9" w14:textId="40E3918E" w:rsidR="00356164" w:rsidRDefault="00CC60E2" w:rsidP="00202F2A">
            <w:pPr>
              <w:rPr>
                <w:sz w:val="24"/>
                <w:szCs w:val="24"/>
              </w:rPr>
            </w:pPr>
            <w:r>
              <w:rPr>
                <w:sz w:val="24"/>
                <w:szCs w:val="24"/>
              </w:rPr>
              <w:t>Giới tính</w:t>
            </w:r>
          </w:p>
        </w:tc>
      </w:tr>
      <w:tr w:rsidR="00356164" w:rsidRPr="00191A43" w14:paraId="0E67A7FF" w14:textId="77777777" w:rsidTr="00202F2A">
        <w:tc>
          <w:tcPr>
            <w:tcW w:w="1615" w:type="dxa"/>
          </w:tcPr>
          <w:p w14:paraId="728D701F" w14:textId="15C81082" w:rsidR="00356164" w:rsidRDefault="00356164" w:rsidP="00202F2A">
            <w:pPr>
              <w:rPr>
                <w:sz w:val="24"/>
                <w:szCs w:val="24"/>
              </w:rPr>
            </w:pPr>
            <w:r>
              <w:rPr>
                <w:sz w:val="24"/>
                <w:szCs w:val="24"/>
              </w:rPr>
              <w:t>DienThoai</w:t>
            </w:r>
          </w:p>
        </w:tc>
        <w:tc>
          <w:tcPr>
            <w:tcW w:w="1620" w:type="dxa"/>
          </w:tcPr>
          <w:p w14:paraId="371356F7" w14:textId="1F6DCC60" w:rsidR="00356164" w:rsidRDefault="00880A6C" w:rsidP="00202F2A">
            <w:pPr>
              <w:rPr>
                <w:sz w:val="24"/>
                <w:szCs w:val="24"/>
              </w:rPr>
            </w:pPr>
            <w:r>
              <w:rPr>
                <w:sz w:val="24"/>
                <w:szCs w:val="24"/>
              </w:rPr>
              <w:t>String</w:t>
            </w:r>
          </w:p>
        </w:tc>
        <w:tc>
          <w:tcPr>
            <w:tcW w:w="6115" w:type="dxa"/>
          </w:tcPr>
          <w:p w14:paraId="7BFC0563" w14:textId="49AD9251" w:rsidR="00356164" w:rsidRDefault="00CC60E2" w:rsidP="00202F2A">
            <w:pPr>
              <w:rPr>
                <w:sz w:val="24"/>
                <w:szCs w:val="24"/>
              </w:rPr>
            </w:pPr>
            <w:r>
              <w:rPr>
                <w:sz w:val="24"/>
                <w:szCs w:val="24"/>
              </w:rPr>
              <w:t>Số điện thoại</w:t>
            </w:r>
          </w:p>
        </w:tc>
      </w:tr>
      <w:tr w:rsidR="00356164" w:rsidRPr="00191A43" w14:paraId="04B1B6E0" w14:textId="77777777" w:rsidTr="00202F2A">
        <w:tc>
          <w:tcPr>
            <w:tcW w:w="1615" w:type="dxa"/>
          </w:tcPr>
          <w:p w14:paraId="25368611" w14:textId="44DD8249" w:rsidR="00356164" w:rsidRDefault="00880A6C" w:rsidP="00202F2A">
            <w:pPr>
              <w:rPr>
                <w:sz w:val="24"/>
                <w:szCs w:val="24"/>
              </w:rPr>
            </w:pPr>
            <w:r>
              <w:rPr>
                <w:sz w:val="24"/>
                <w:szCs w:val="24"/>
              </w:rPr>
              <w:t>Email</w:t>
            </w:r>
          </w:p>
        </w:tc>
        <w:tc>
          <w:tcPr>
            <w:tcW w:w="1620" w:type="dxa"/>
          </w:tcPr>
          <w:p w14:paraId="37C20DF2" w14:textId="7903D374" w:rsidR="00356164" w:rsidRDefault="00880A6C" w:rsidP="00202F2A">
            <w:pPr>
              <w:rPr>
                <w:sz w:val="24"/>
                <w:szCs w:val="24"/>
              </w:rPr>
            </w:pPr>
            <w:r>
              <w:rPr>
                <w:sz w:val="24"/>
                <w:szCs w:val="24"/>
              </w:rPr>
              <w:t>String</w:t>
            </w:r>
          </w:p>
        </w:tc>
        <w:tc>
          <w:tcPr>
            <w:tcW w:w="6115" w:type="dxa"/>
          </w:tcPr>
          <w:p w14:paraId="2A9DD99A" w14:textId="48ACA75D" w:rsidR="00356164" w:rsidRDefault="00CC60E2" w:rsidP="00202F2A">
            <w:pPr>
              <w:rPr>
                <w:sz w:val="24"/>
                <w:szCs w:val="24"/>
              </w:rPr>
            </w:pPr>
            <w:r>
              <w:rPr>
                <w:sz w:val="24"/>
                <w:szCs w:val="24"/>
              </w:rPr>
              <w:t>Địa chỉ email</w:t>
            </w:r>
          </w:p>
        </w:tc>
      </w:tr>
      <w:tr w:rsidR="00356164" w:rsidRPr="00191A43" w14:paraId="77F6128C" w14:textId="77777777" w:rsidTr="00202F2A">
        <w:tc>
          <w:tcPr>
            <w:tcW w:w="1615" w:type="dxa"/>
          </w:tcPr>
          <w:p w14:paraId="6B29C517" w14:textId="5675B697" w:rsidR="00356164" w:rsidRDefault="00880A6C" w:rsidP="00202F2A">
            <w:pPr>
              <w:rPr>
                <w:sz w:val="24"/>
                <w:szCs w:val="24"/>
              </w:rPr>
            </w:pPr>
            <w:r>
              <w:rPr>
                <w:sz w:val="24"/>
                <w:szCs w:val="24"/>
              </w:rPr>
              <w:t>GhiChu</w:t>
            </w:r>
          </w:p>
        </w:tc>
        <w:tc>
          <w:tcPr>
            <w:tcW w:w="1620" w:type="dxa"/>
          </w:tcPr>
          <w:p w14:paraId="3C7AE703" w14:textId="6CB066E5" w:rsidR="00356164" w:rsidRDefault="00880A6C" w:rsidP="00202F2A">
            <w:pPr>
              <w:rPr>
                <w:sz w:val="24"/>
                <w:szCs w:val="24"/>
              </w:rPr>
            </w:pPr>
            <w:r>
              <w:rPr>
                <w:sz w:val="24"/>
                <w:szCs w:val="24"/>
              </w:rPr>
              <w:t>String</w:t>
            </w:r>
          </w:p>
        </w:tc>
        <w:tc>
          <w:tcPr>
            <w:tcW w:w="6115" w:type="dxa"/>
          </w:tcPr>
          <w:p w14:paraId="51FD280B" w14:textId="6797F333" w:rsidR="00356164" w:rsidRDefault="00CC60E2" w:rsidP="00202F2A">
            <w:pPr>
              <w:rPr>
                <w:sz w:val="24"/>
                <w:szCs w:val="24"/>
              </w:rPr>
            </w:pPr>
            <w:r>
              <w:rPr>
                <w:sz w:val="24"/>
                <w:szCs w:val="24"/>
              </w:rPr>
              <w:t>Ghi chí</w:t>
            </w:r>
          </w:p>
        </w:tc>
      </w:tr>
      <w:tr w:rsidR="00356164" w:rsidRPr="00191A43" w14:paraId="131D5941" w14:textId="77777777" w:rsidTr="00202F2A">
        <w:tc>
          <w:tcPr>
            <w:tcW w:w="1615" w:type="dxa"/>
          </w:tcPr>
          <w:p w14:paraId="2DF4E975" w14:textId="55D357D9" w:rsidR="00356164" w:rsidRDefault="00880A6C" w:rsidP="00202F2A">
            <w:pPr>
              <w:rPr>
                <w:sz w:val="24"/>
                <w:szCs w:val="24"/>
              </w:rPr>
            </w:pPr>
            <w:r>
              <w:rPr>
                <w:sz w:val="24"/>
                <w:szCs w:val="24"/>
              </w:rPr>
              <w:t>MaNV</w:t>
            </w:r>
          </w:p>
        </w:tc>
        <w:tc>
          <w:tcPr>
            <w:tcW w:w="1620" w:type="dxa"/>
          </w:tcPr>
          <w:p w14:paraId="27AD09E4" w14:textId="02C8DE83" w:rsidR="00356164" w:rsidRDefault="00880A6C" w:rsidP="00202F2A">
            <w:pPr>
              <w:rPr>
                <w:sz w:val="24"/>
                <w:szCs w:val="24"/>
              </w:rPr>
            </w:pPr>
            <w:r>
              <w:rPr>
                <w:sz w:val="24"/>
                <w:szCs w:val="24"/>
              </w:rPr>
              <w:t>String</w:t>
            </w:r>
          </w:p>
        </w:tc>
        <w:tc>
          <w:tcPr>
            <w:tcW w:w="6115" w:type="dxa"/>
          </w:tcPr>
          <w:p w14:paraId="3461483F" w14:textId="126DD5DA" w:rsidR="00356164" w:rsidRDefault="00CC60E2" w:rsidP="00202F2A">
            <w:pPr>
              <w:rPr>
                <w:sz w:val="24"/>
                <w:szCs w:val="24"/>
              </w:rPr>
            </w:pPr>
            <w:r>
              <w:rPr>
                <w:sz w:val="24"/>
                <w:szCs w:val="24"/>
              </w:rPr>
              <w:t>Mã nhân viên nhập</w:t>
            </w:r>
          </w:p>
        </w:tc>
      </w:tr>
      <w:tr w:rsidR="00356164" w:rsidRPr="00191A43" w14:paraId="2022D170" w14:textId="77777777" w:rsidTr="00202F2A">
        <w:tc>
          <w:tcPr>
            <w:tcW w:w="1615" w:type="dxa"/>
          </w:tcPr>
          <w:p w14:paraId="20C1F329" w14:textId="08B90560" w:rsidR="00356164" w:rsidRDefault="00880A6C" w:rsidP="00202F2A">
            <w:pPr>
              <w:rPr>
                <w:sz w:val="24"/>
                <w:szCs w:val="24"/>
              </w:rPr>
            </w:pPr>
            <w:r>
              <w:rPr>
                <w:sz w:val="24"/>
                <w:szCs w:val="24"/>
              </w:rPr>
              <w:t>NgayDK</w:t>
            </w:r>
          </w:p>
        </w:tc>
        <w:tc>
          <w:tcPr>
            <w:tcW w:w="1620" w:type="dxa"/>
          </w:tcPr>
          <w:p w14:paraId="4B9A279D" w14:textId="4124574B" w:rsidR="00356164" w:rsidRDefault="00880A6C" w:rsidP="00202F2A">
            <w:pPr>
              <w:rPr>
                <w:sz w:val="24"/>
                <w:szCs w:val="24"/>
              </w:rPr>
            </w:pPr>
            <w:r>
              <w:rPr>
                <w:sz w:val="24"/>
                <w:szCs w:val="24"/>
              </w:rPr>
              <w:t>Date</w:t>
            </w:r>
          </w:p>
        </w:tc>
        <w:tc>
          <w:tcPr>
            <w:tcW w:w="6115" w:type="dxa"/>
          </w:tcPr>
          <w:p w14:paraId="73EE82F4" w14:textId="1103534E" w:rsidR="00356164" w:rsidRDefault="00CC60E2" w:rsidP="00202F2A">
            <w:pPr>
              <w:rPr>
                <w:sz w:val="24"/>
                <w:szCs w:val="24"/>
              </w:rPr>
            </w:pPr>
            <w:r>
              <w:rPr>
                <w:sz w:val="24"/>
                <w:szCs w:val="24"/>
              </w:rPr>
              <w:t>Ngày đăng ký của người h</w:t>
            </w:r>
            <w:r w:rsidR="00ED1D53">
              <w:rPr>
                <w:sz w:val="24"/>
                <w:szCs w:val="24"/>
              </w:rPr>
              <w:t>ọc</w:t>
            </w:r>
          </w:p>
        </w:tc>
      </w:tr>
    </w:tbl>
    <w:p w14:paraId="7FA3EAA6" w14:textId="77777777" w:rsidR="00356164" w:rsidRPr="00191A43" w:rsidRDefault="00356164" w:rsidP="00356164">
      <w:pPr>
        <w:jc w:val="center"/>
      </w:pPr>
    </w:p>
    <w:p w14:paraId="51938DC1" w14:textId="77777777" w:rsidR="00E92A65" w:rsidRPr="00191A43" w:rsidRDefault="00776915" w:rsidP="00E92A65">
      <w:pPr>
        <w:pStyle w:val="Heading4"/>
      </w:pPr>
      <w:r w:rsidRPr="00191A43">
        <w:lastRenderedPageBreak/>
        <w:t xml:space="preserve">Thực thể </w:t>
      </w:r>
      <w:r w:rsidR="00E92A65" w:rsidRPr="00191A43">
        <w:t>Khóa học</w:t>
      </w:r>
    </w:p>
    <w:p w14:paraId="24B1F9C9" w14:textId="02127B13" w:rsidR="008F2D01" w:rsidRDefault="00D72973" w:rsidP="00A85476">
      <w:pPr>
        <w:jc w:val="center"/>
      </w:pPr>
      <w:r>
        <w:object w:dxaOrig="4296" w:dyaOrig="5916" w14:anchorId="25DE5D69">
          <v:shape id="_x0000_i1037" type="#_x0000_t75" style="width:214.8pt;height:295.8pt" o:ole="">
            <v:imagedata r:id="rId40" o:title=""/>
          </v:shape>
          <o:OLEObject Type="Embed" ProgID="Visio.Drawing.15" ShapeID="_x0000_i1037" DrawAspect="Content" ObjectID="_1685129034" r:id="rId41"/>
        </w:object>
      </w:r>
    </w:p>
    <w:tbl>
      <w:tblPr>
        <w:tblStyle w:val="TableGrid"/>
        <w:tblW w:w="0" w:type="auto"/>
        <w:tblLook w:val="04A0" w:firstRow="1" w:lastRow="0" w:firstColumn="1" w:lastColumn="0" w:noHBand="0" w:noVBand="1"/>
      </w:tblPr>
      <w:tblGrid>
        <w:gridCol w:w="1615"/>
        <w:gridCol w:w="1620"/>
        <w:gridCol w:w="6115"/>
      </w:tblGrid>
      <w:tr w:rsidR="00BC42CF" w:rsidRPr="00191A43" w14:paraId="53D7FC23" w14:textId="77777777" w:rsidTr="00202F2A">
        <w:tc>
          <w:tcPr>
            <w:tcW w:w="1615" w:type="dxa"/>
          </w:tcPr>
          <w:p w14:paraId="7D5DBE8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1062B16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353BD7F1"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BC42CF" w:rsidRPr="00191A43" w14:paraId="3107B1D3" w14:textId="77777777" w:rsidTr="00202F2A">
        <w:tc>
          <w:tcPr>
            <w:tcW w:w="1615" w:type="dxa"/>
          </w:tcPr>
          <w:p w14:paraId="1FF09E69" w14:textId="6D6B4424" w:rsidR="00BC42CF" w:rsidRPr="00356164" w:rsidRDefault="0011583F" w:rsidP="00202F2A">
            <w:pPr>
              <w:rPr>
                <w:sz w:val="24"/>
                <w:szCs w:val="24"/>
              </w:rPr>
            </w:pPr>
            <w:r>
              <w:rPr>
                <w:sz w:val="24"/>
                <w:szCs w:val="24"/>
              </w:rPr>
              <w:t>MaKH</w:t>
            </w:r>
          </w:p>
        </w:tc>
        <w:tc>
          <w:tcPr>
            <w:tcW w:w="1620" w:type="dxa"/>
          </w:tcPr>
          <w:p w14:paraId="6CF9F7DC" w14:textId="0350B8DF" w:rsidR="00BC42CF" w:rsidRPr="00ED1D53" w:rsidRDefault="00D72973" w:rsidP="00202F2A">
            <w:pPr>
              <w:rPr>
                <w:sz w:val="24"/>
                <w:szCs w:val="24"/>
              </w:rPr>
            </w:pPr>
            <w:r>
              <w:rPr>
                <w:sz w:val="24"/>
                <w:szCs w:val="24"/>
              </w:rPr>
              <w:t>Int</w:t>
            </w:r>
          </w:p>
        </w:tc>
        <w:tc>
          <w:tcPr>
            <w:tcW w:w="6115" w:type="dxa"/>
          </w:tcPr>
          <w:p w14:paraId="4CA6AB55" w14:textId="4CC7F34D" w:rsidR="00BC42CF" w:rsidRPr="00356164" w:rsidRDefault="00ED1D53" w:rsidP="00202F2A">
            <w:pPr>
              <w:rPr>
                <w:sz w:val="24"/>
                <w:szCs w:val="24"/>
              </w:rPr>
            </w:pPr>
            <w:r>
              <w:rPr>
                <w:sz w:val="24"/>
                <w:szCs w:val="24"/>
              </w:rPr>
              <w:t>Mã khoá học</w:t>
            </w:r>
          </w:p>
        </w:tc>
      </w:tr>
      <w:tr w:rsidR="00BC42CF" w:rsidRPr="00191A43" w14:paraId="3C10F2BB" w14:textId="77777777" w:rsidTr="00202F2A">
        <w:tc>
          <w:tcPr>
            <w:tcW w:w="1615" w:type="dxa"/>
          </w:tcPr>
          <w:p w14:paraId="0F3DAC3E" w14:textId="234D7D43" w:rsidR="00BC42CF" w:rsidRPr="00356164" w:rsidRDefault="0011583F" w:rsidP="00202F2A">
            <w:pPr>
              <w:rPr>
                <w:sz w:val="24"/>
                <w:szCs w:val="24"/>
              </w:rPr>
            </w:pPr>
            <w:r>
              <w:rPr>
                <w:sz w:val="24"/>
                <w:szCs w:val="24"/>
              </w:rPr>
              <w:t>Ma</w:t>
            </w:r>
            <w:r w:rsidR="00ED1D53">
              <w:rPr>
                <w:sz w:val="24"/>
                <w:szCs w:val="24"/>
              </w:rPr>
              <w:t>CD</w:t>
            </w:r>
          </w:p>
        </w:tc>
        <w:tc>
          <w:tcPr>
            <w:tcW w:w="1620" w:type="dxa"/>
          </w:tcPr>
          <w:p w14:paraId="4C059007" w14:textId="439BA2F6" w:rsidR="00BC42CF" w:rsidRPr="00356164" w:rsidRDefault="00ED1D53" w:rsidP="00202F2A">
            <w:pPr>
              <w:rPr>
                <w:sz w:val="24"/>
                <w:szCs w:val="24"/>
              </w:rPr>
            </w:pPr>
            <w:r>
              <w:rPr>
                <w:sz w:val="24"/>
                <w:szCs w:val="24"/>
              </w:rPr>
              <w:t>String</w:t>
            </w:r>
          </w:p>
        </w:tc>
        <w:tc>
          <w:tcPr>
            <w:tcW w:w="6115" w:type="dxa"/>
          </w:tcPr>
          <w:p w14:paraId="0C733DA7" w14:textId="0A0F0C86" w:rsidR="00BC42CF" w:rsidRPr="00356164" w:rsidRDefault="00ED1D53" w:rsidP="00202F2A">
            <w:pPr>
              <w:rPr>
                <w:sz w:val="24"/>
                <w:szCs w:val="24"/>
              </w:rPr>
            </w:pPr>
            <w:r>
              <w:rPr>
                <w:sz w:val="24"/>
                <w:szCs w:val="24"/>
              </w:rPr>
              <w:t>Mã chuyên đề</w:t>
            </w:r>
          </w:p>
        </w:tc>
      </w:tr>
      <w:tr w:rsidR="00BC42CF" w:rsidRPr="00191A43" w14:paraId="47537F87" w14:textId="77777777" w:rsidTr="00202F2A">
        <w:tc>
          <w:tcPr>
            <w:tcW w:w="1615" w:type="dxa"/>
          </w:tcPr>
          <w:p w14:paraId="713CB936" w14:textId="3FA927F4" w:rsidR="00BC42CF" w:rsidRDefault="00ED1D53" w:rsidP="00202F2A">
            <w:pPr>
              <w:rPr>
                <w:sz w:val="24"/>
                <w:szCs w:val="24"/>
              </w:rPr>
            </w:pPr>
            <w:r>
              <w:rPr>
                <w:sz w:val="24"/>
                <w:szCs w:val="24"/>
              </w:rPr>
              <w:t>HocPhi</w:t>
            </w:r>
          </w:p>
        </w:tc>
        <w:tc>
          <w:tcPr>
            <w:tcW w:w="1620" w:type="dxa"/>
          </w:tcPr>
          <w:p w14:paraId="419A3F2F" w14:textId="041B884A" w:rsidR="00BC42CF" w:rsidRDefault="00ED1D53" w:rsidP="00202F2A">
            <w:pPr>
              <w:rPr>
                <w:sz w:val="24"/>
                <w:szCs w:val="24"/>
              </w:rPr>
            </w:pPr>
            <w:r>
              <w:rPr>
                <w:sz w:val="24"/>
                <w:szCs w:val="24"/>
              </w:rPr>
              <w:t>Float</w:t>
            </w:r>
          </w:p>
        </w:tc>
        <w:tc>
          <w:tcPr>
            <w:tcW w:w="6115" w:type="dxa"/>
          </w:tcPr>
          <w:p w14:paraId="5576BD92" w14:textId="169908CF" w:rsidR="00BC42CF" w:rsidRDefault="00ED1D53" w:rsidP="00202F2A">
            <w:pPr>
              <w:rPr>
                <w:sz w:val="24"/>
                <w:szCs w:val="24"/>
              </w:rPr>
            </w:pPr>
            <w:r>
              <w:rPr>
                <w:sz w:val="24"/>
                <w:szCs w:val="24"/>
              </w:rPr>
              <w:t>Học phí</w:t>
            </w:r>
          </w:p>
        </w:tc>
      </w:tr>
      <w:tr w:rsidR="00BC42CF" w:rsidRPr="00191A43" w14:paraId="7B0ECF8C" w14:textId="77777777" w:rsidTr="00202F2A">
        <w:tc>
          <w:tcPr>
            <w:tcW w:w="1615" w:type="dxa"/>
          </w:tcPr>
          <w:p w14:paraId="695030B0" w14:textId="69CBD375" w:rsidR="00BC42CF" w:rsidRDefault="00ED1D53" w:rsidP="00202F2A">
            <w:pPr>
              <w:rPr>
                <w:sz w:val="24"/>
                <w:szCs w:val="24"/>
              </w:rPr>
            </w:pPr>
            <w:r>
              <w:rPr>
                <w:sz w:val="24"/>
                <w:szCs w:val="24"/>
              </w:rPr>
              <w:t>ThoiLuong</w:t>
            </w:r>
          </w:p>
        </w:tc>
        <w:tc>
          <w:tcPr>
            <w:tcW w:w="1620" w:type="dxa"/>
          </w:tcPr>
          <w:p w14:paraId="4468B730" w14:textId="111A31BC" w:rsidR="00BC42CF" w:rsidRDefault="00D72973" w:rsidP="00202F2A">
            <w:pPr>
              <w:rPr>
                <w:sz w:val="24"/>
                <w:szCs w:val="24"/>
              </w:rPr>
            </w:pPr>
            <w:r>
              <w:rPr>
                <w:sz w:val="24"/>
                <w:szCs w:val="24"/>
              </w:rPr>
              <w:t>Int</w:t>
            </w:r>
          </w:p>
        </w:tc>
        <w:tc>
          <w:tcPr>
            <w:tcW w:w="6115" w:type="dxa"/>
          </w:tcPr>
          <w:p w14:paraId="004891D2" w14:textId="4C8FADB4" w:rsidR="00BC42CF" w:rsidRDefault="00ED1D53" w:rsidP="00202F2A">
            <w:pPr>
              <w:rPr>
                <w:sz w:val="24"/>
                <w:szCs w:val="24"/>
              </w:rPr>
            </w:pPr>
            <w:r>
              <w:rPr>
                <w:sz w:val="24"/>
                <w:szCs w:val="24"/>
              </w:rPr>
              <w:t>Thời lượng</w:t>
            </w:r>
            <w:r w:rsidR="00143B20">
              <w:rPr>
                <w:sz w:val="24"/>
                <w:szCs w:val="24"/>
              </w:rPr>
              <w:t>, tính bằng giờ</w:t>
            </w:r>
          </w:p>
        </w:tc>
      </w:tr>
      <w:tr w:rsidR="00BC42CF" w:rsidRPr="00191A43" w14:paraId="5EF8944D" w14:textId="77777777" w:rsidTr="00202F2A">
        <w:tc>
          <w:tcPr>
            <w:tcW w:w="1615" w:type="dxa"/>
          </w:tcPr>
          <w:p w14:paraId="023D18CA" w14:textId="7BBE56E4" w:rsidR="00BC42CF" w:rsidRDefault="00ED1D53" w:rsidP="00202F2A">
            <w:pPr>
              <w:rPr>
                <w:sz w:val="24"/>
                <w:szCs w:val="24"/>
              </w:rPr>
            </w:pPr>
            <w:r>
              <w:rPr>
                <w:sz w:val="24"/>
                <w:szCs w:val="24"/>
              </w:rPr>
              <w:t>NgayKG</w:t>
            </w:r>
          </w:p>
        </w:tc>
        <w:tc>
          <w:tcPr>
            <w:tcW w:w="1620" w:type="dxa"/>
          </w:tcPr>
          <w:p w14:paraId="7CECA0AC" w14:textId="0CE973BC" w:rsidR="00BC42CF" w:rsidRDefault="00ED1D53" w:rsidP="00202F2A">
            <w:pPr>
              <w:rPr>
                <w:sz w:val="24"/>
                <w:szCs w:val="24"/>
              </w:rPr>
            </w:pPr>
            <w:r>
              <w:rPr>
                <w:sz w:val="24"/>
                <w:szCs w:val="24"/>
              </w:rPr>
              <w:t>Date</w:t>
            </w:r>
          </w:p>
        </w:tc>
        <w:tc>
          <w:tcPr>
            <w:tcW w:w="6115" w:type="dxa"/>
          </w:tcPr>
          <w:p w14:paraId="1CDCD588" w14:textId="5888AA42" w:rsidR="00BC42CF" w:rsidRDefault="00ED1D53" w:rsidP="00202F2A">
            <w:pPr>
              <w:rPr>
                <w:sz w:val="24"/>
                <w:szCs w:val="24"/>
              </w:rPr>
            </w:pPr>
            <w:r>
              <w:rPr>
                <w:sz w:val="24"/>
                <w:szCs w:val="24"/>
              </w:rPr>
              <w:t>Ngày khai giảng</w:t>
            </w:r>
          </w:p>
        </w:tc>
      </w:tr>
      <w:tr w:rsidR="00BC42CF" w:rsidRPr="00191A43" w14:paraId="00F01586" w14:textId="77777777" w:rsidTr="00202F2A">
        <w:tc>
          <w:tcPr>
            <w:tcW w:w="1615" w:type="dxa"/>
          </w:tcPr>
          <w:p w14:paraId="015E3C45" w14:textId="5362670A" w:rsidR="00BC42CF" w:rsidRDefault="00ED1D53" w:rsidP="00202F2A">
            <w:pPr>
              <w:rPr>
                <w:sz w:val="24"/>
                <w:szCs w:val="24"/>
              </w:rPr>
            </w:pPr>
            <w:r>
              <w:rPr>
                <w:sz w:val="24"/>
                <w:szCs w:val="24"/>
              </w:rPr>
              <w:t>GhiChu</w:t>
            </w:r>
          </w:p>
        </w:tc>
        <w:tc>
          <w:tcPr>
            <w:tcW w:w="1620" w:type="dxa"/>
          </w:tcPr>
          <w:p w14:paraId="173AE4EE" w14:textId="4B7E5F24" w:rsidR="00BC42CF" w:rsidRDefault="00ED1D53" w:rsidP="00202F2A">
            <w:pPr>
              <w:rPr>
                <w:sz w:val="24"/>
                <w:szCs w:val="24"/>
              </w:rPr>
            </w:pPr>
            <w:r>
              <w:rPr>
                <w:sz w:val="24"/>
                <w:szCs w:val="24"/>
              </w:rPr>
              <w:t>String</w:t>
            </w:r>
          </w:p>
        </w:tc>
        <w:tc>
          <w:tcPr>
            <w:tcW w:w="6115" w:type="dxa"/>
          </w:tcPr>
          <w:p w14:paraId="496D4B57" w14:textId="00BF57EC" w:rsidR="00BC42CF" w:rsidRDefault="00ED1D53" w:rsidP="00202F2A">
            <w:pPr>
              <w:rPr>
                <w:sz w:val="24"/>
                <w:szCs w:val="24"/>
              </w:rPr>
            </w:pPr>
            <w:r>
              <w:rPr>
                <w:sz w:val="24"/>
                <w:szCs w:val="24"/>
              </w:rPr>
              <w:t>Ghi chú</w:t>
            </w:r>
            <w:r w:rsidR="00143B20">
              <w:rPr>
                <w:sz w:val="24"/>
                <w:szCs w:val="24"/>
              </w:rPr>
              <w:t xml:space="preserve"> về khoá học</w:t>
            </w:r>
          </w:p>
        </w:tc>
      </w:tr>
      <w:tr w:rsidR="00BC42CF" w:rsidRPr="00191A43" w14:paraId="057A90E8" w14:textId="77777777" w:rsidTr="00202F2A">
        <w:tc>
          <w:tcPr>
            <w:tcW w:w="1615" w:type="dxa"/>
          </w:tcPr>
          <w:p w14:paraId="1576676F" w14:textId="43449FE1" w:rsidR="00BC42CF" w:rsidRDefault="00ED1D53" w:rsidP="00202F2A">
            <w:pPr>
              <w:rPr>
                <w:sz w:val="24"/>
                <w:szCs w:val="24"/>
              </w:rPr>
            </w:pPr>
            <w:r>
              <w:rPr>
                <w:sz w:val="24"/>
                <w:szCs w:val="24"/>
              </w:rPr>
              <w:t>MaNV</w:t>
            </w:r>
          </w:p>
        </w:tc>
        <w:tc>
          <w:tcPr>
            <w:tcW w:w="1620" w:type="dxa"/>
          </w:tcPr>
          <w:p w14:paraId="7A6AD82D" w14:textId="2351E110" w:rsidR="00BC42CF" w:rsidRDefault="00ED1D53" w:rsidP="00202F2A">
            <w:pPr>
              <w:rPr>
                <w:sz w:val="24"/>
                <w:szCs w:val="24"/>
              </w:rPr>
            </w:pPr>
            <w:r>
              <w:rPr>
                <w:sz w:val="24"/>
                <w:szCs w:val="24"/>
              </w:rPr>
              <w:t>String</w:t>
            </w:r>
          </w:p>
        </w:tc>
        <w:tc>
          <w:tcPr>
            <w:tcW w:w="6115" w:type="dxa"/>
          </w:tcPr>
          <w:p w14:paraId="6FF42D4B" w14:textId="30148BC2" w:rsidR="00BC42CF" w:rsidRDefault="00ED1D53" w:rsidP="00202F2A">
            <w:pPr>
              <w:rPr>
                <w:sz w:val="24"/>
                <w:szCs w:val="24"/>
              </w:rPr>
            </w:pPr>
            <w:r>
              <w:rPr>
                <w:sz w:val="24"/>
                <w:szCs w:val="24"/>
              </w:rPr>
              <w:t>Mã nhân viên</w:t>
            </w:r>
            <w:r w:rsidR="00143B20">
              <w:rPr>
                <w:sz w:val="24"/>
                <w:szCs w:val="24"/>
              </w:rPr>
              <w:t xml:space="preserve"> nhập</w:t>
            </w:r>
          </w:p>
        </w:tc>
      </w:tr>
      <w:tr w:rsidR="00BC42CF" w:rsidRPr="00191A43" w14:paraId="549F767B" w14:textId="77777777" w:rsidTr="00202F2A">
        <w:tc>
          <w:tcPr>
            <w:tcW w:w="1615" w:type="dxa"/>
          </w:tcPr>
          <w:p w14:paraId="4A15D518" w14:textId="7637E0EC" w:rsidR="00BC42CF" w:rsidRDefault="00ED1D53" w:rsidP="00202F2A">
            <w:pPr>
              <w:rPr>
                <w:sz w:val="24"/>
                <w:szCs w:val="24"/>
              </w:rPr>
            </w:pPr>
            <w:r>
              <w:rPr>
                <w:sz w:val="24"/>
                <w:szCs w:val="24"/>
              </w:rPr>
              <w:t>NgayTao</w:t>
            </w:r>
          </w:p>
        </w:tc>
        <w:tc>
          <w:tcPr>
            <w:tcW w:w="1620" w:type="dxa"/>
          </w:tcPr>
          <w:p w14:paraId="429CD821" w14:textId="0800C4D2" w:rsidR="00BC42CF" w:rsidRDefault="00ED1D53" w:rsidP="00202F2A">
            <w:pPr>
              <w:rPr>
                <w:sz w:val="24"/>
                <w:szCs w:val="24"/>
              </w:rPr>
            </w:pPr>
            <w:r>
              <w:rPr>
                <w:sz w:val="24"/>
                <w:szCs w:val="24"/>
              </w:rPr>
              <w:t>Date</w:t>
            </w:r>
          </w:p>
        </w:tc>
        <w:tc>
          <w:tcPr>
            <w:tcW w:w="6115" w:type="dxa"/>
          </w:tcPr>
          <w:p w14:paraId="161C3EBC" w14:textId="4335191D" w:rsidR="00BC42CF" w:rsidRDefault="00ED1D53" w:rsidP="00202F2A">
            <w:pPr>
              <w:rPr>
                <w:sz w:val="24"/>
                <w:szCs w:val="24"/>
              </w:rPr>
            </w:pPr>
            <w:r>
              <w:rPr>
                <w:sz w:val="24"/>
                <w:szCs w:val="24"/>
              </w:rPr>
              <w:t xml:space="preserve">Ngày </w:t>
            </w:r>
            <w:r w:rsidR="00143B20">
              <w:rPr>
                <w:sz w:val="24"/>
                <w:szCs w:val="24"/>
              </w:rPr>
              <w:t>tạo khoá học</w:t>
            </w:r>
          </w:p>
        </w:tc>
      </w:tr>
    </w:tbl>
    <w:p w14:paraId="0DB53FD0" w14:textId="77777777" w:rsidR="00BC42CF" w:rsidRPr="00BC42CF" w:rsidRDefault="00BC42CF" w:rsidP="00A85476">
      <w:pPr>
        <w:jc w:val="center"/>
      </w:pPr>
    </w:p>
    <w:p w14:paraId="5AC8513C" w14:textId="77777777" w:rsidR="00E92A65" w:rsidRPr="00191A43" w:rsidRDefault="00776915" w:rsidP="00E92A65">
      <w:pPr>
        <w:pStyle w:val="Heading4"/>
      </w:pPr>
      <w:r w:rsidRPr="00191A43">
        <w:lastRenderedPageBreak/>
        <w:t xml:space="preserve">Thực thể </w:t>
      </w:r>
      <w:r w:rsidR="00E92A65" w:rsidRPr="00191A43">
        <w:t>Học viên</w:t>
      </w:r>
    </w:p>
    <w:p w14:paraId="51E153FF" w14:textId="6144FEF4" w:rsidR="008F2D01" w:rsidRDefault="00D3443D" w:rsidP="00D3443D">
      <w:pPr>
        <w:jc w:val="center"/>
      </w:pPr>
      <w:r>
        <w:object w:dxaOrig="4297" w:dyaOrig="3301" w14:anchorId="439DF050">
          <v:shape id="_x0000_i1038" type="#_x0000_t75" style="width:214.8pt;height:165pt" o:ole="">
            <v:imagedata r:id="rId42" o:title=""/>
          </v:shape>
          <o:OLEObject Type="Embed" ProgID="Visio.Drawing.15" ShapeID="_x0000_i1038" DrawAspect="Content" ObjectID="_1685129035" r:id="rId43"/>
        </w:object>
      </w:r>
    </w:p>
    <w:tbl>
      <w:tblPr>
        <w:tblStyle w:val="TableGrid"/>
        <w:tblW w:w="0" w:type="auto"/>
        <w:tblLook w:val="04A0" w:firstRow="1" w:lastRow="0" w:firstColumn="1" w:lastColumn="0" w:noHBand="0" w:noVBand="1"/>
      </w:tblPr>
      <w:tblGrid>
        <w:gridCol w:w="1615"/>
        <w:gridCol w:w="1620"/>
        <w:gridCol w:w="6115"/>
      </w:tblGrid>
      <w:tr w:rsidR="0017396B" w:rsidRPr="009D1ED1" w14:paraId="01D7915D" w14:textId="77777777" w:rsidTr="00202F2A">
        <w:tc>
          <w:tcPr>
            <w:tcW w:w="1615" w:type="dxa"/>
          </w:tcPr>
          <w:p w14:paraId="59DD5172"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1A8A57D6"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485862EA"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17396B" w:rsidRPr="009D1ED1" w14:paraId="0DBA09C8" w14:textId="77777777" w:rsidTr="00202F2A">
        <w:tc>
          <w:tcPr>
            <w:tcW w:w="1615" w:type="dxa"/>
          </w:tcPr>
          <w:p w14:paraId="45F054E8" w14:textId="083223CD" w:rsidR="0017396B" w:rsidRPr="009D1ED1" w:rsidRDefault="0017396B" w:rsidP="00202F2A">
            <w:pPr>
              <w:rPr>
                <w:sz w:val="24"/>
                <w:szCs w:val="24"/>
              </w:rPr>
            </w:pPr>
            <w:r w:rsidRPr="009D1ED1">
              <w:rPr>
                <w:sz w:val="24"/>
                <w:szCs w:val="24"/>
              </w:rPr>
              <w:t>Ma</w:t>
            </w:r>
            <w:r>
              <w:rPr>
                <w:sz w:val="24"/>
                <w:szCs w:val="24"/>
              </w:rPr>
              <w:t>H</w:t>
            </w:r>
            <w:r w:rsidRPr="009D1ED1">
              <w:rPr>
                <w:sz w:val="24"/>
                <w:szCs w:val="24"/>
              </w:rPr>
              <w:t>V</w:t>
            </w:r>
          </w:p>
        </w:tc>
        <w:tc>
          <w:tcPr>
            <w:tcW w:w="1620" w:type="dxa"/>
          </w:tcPr>
          <w:p w14:paraId="2FF623FF" w14:textId="0B9C4D06" w:rsidR="0017396B" w:rsidRPr="009D1ED1" w:rsidRDefault="0017396B" w:rsidP="00202F2A">
            <w:pPr>
              <w:rPr>
                <w:sz w:val="24"/>
                <w:szCs w:val="24"/>
              </w:rPr>
            </w:pPr>
            <w:r>
              <w:rPr>
                <w:sz w:val="24"/>
                <w:szCs w:val="24"/>
              </w:rPr>
              <w:t>Int</w:t>
            </w:r>
          </w:p>
        </w:tc>
        <w:tc>
          <w:tcPr>
            <w:tcW w:w="6115" w:type="dxa"/>
          </w:tcPr>
          <w:p w14:paraId="10CFC4B5" w14:textId="5CD095C0" w:rsidR="0017396B" w:rsidRPr="009D1ED1" w:rsidRDefault="0017396B" w:rsidP="00202F2A">
            <w:pPr>
              <w:rPr>
                <w:sz w:val="24"/>
                <w:szCs w:val="24"/>
              </w:rPr>
            </w:pPr>
            <w:r w:rsidRPr="009D1ED1">
              <w:rPr>
                <w:sz w:val="24"/>
                <w:szCs w:val="24"/>
              </w:rPr>
              <w:t xml:space="preserve">Mã </w:t>
            </w:r>
            <w:r>
              <w:rPr>
                <w:sz w:val="24"/>
                <w:szCs w:val="24"/>
              </w:rPr>
              <w:t>học viên</w:t>
            </w:r>
            <w:r w:rsidR="004F515C">
              <w:rPr>
                <w:sz w:val="24"/>
                <w:szCs w:val="24"/>
              </w:rPr>
              <w:t xml:space="preserve"> (số báo danh)</w:t>
            </w:r>
          </w:p>
        </w:tc>
      </w:tr>
      <w:tr w:rsidR="0017396B" w:rsidRPr="009D1ED1" w14:paraId="1C598D6A" w14:textId="77777777" w:rsidTr="00202F2A">
        <w:tc>
          <w:tcPr>
            <w:tcW w:w="1615" w:type="dxa"/>
          </w:tcPr>
          <w:p w14:paraId="3515EFB6" w14:textId="702ED36A" w:rsidR="0017396B" w:rsidRPr="009D1ED1" w:rsidRDefault="0017396B" w:rsidP="00202F2A">
            <w:pPr>
              <w:rPr>
                <w:sz w:val="24"/>
                <w:szCs w:val="24"/>
              </w:rPr>
            </w:pPr>
            <w:r>
              <w:rPr>
                <w:sz w:val="24"/>
                <w:szCs w:val="24"/>
              </w:rPr>
              <w:t>MaKH</w:t>
            </w:r>
          </w:p>
        </w:tc>
        <w:tc>
          <w:tcPr>
            <w:tcW w:w="1620" w:type="dxa"/>
          </w:tcPr>
          <w:p w14:paraId="2599D97C" w14:textId="2AD5B4B7" w:rsidR="0017396B" w:rsidRPr="009D1ED1" w:rsidRDefault="0017396B" w:rsidP="00202F2A">
            <w:pPr>
              <w:rPr>
                <w:sz w:val="24"/>
                <w:szCs w:val="24"/>
              </w:rPr>
            </w:pPr>
            <w:r>
              <w:rPr>
                <w:sz w:val="24"/>
                <w:szCs w:val="24"/>
              </w:rPr>
              <w:t>Int</w:t>
            </w:r>
          </w:p>
        </w:tc>
        <w:tc>
          <w:tcPr>
            <w:tcW w:w="6115" w:type="dxa"/>
          </w:tcPr>
          <w:p w14:paraId="1A391EA6" w14:textId="006AF807" w:rsidR="0017396B" w:rsidRPr="009D1ED1" w:rsidRDefault="0017396B" w:rsidP="00202F2A">
            <w:pPr>
              <w:rPr>
                <w:sz w:val="24"/>
                <w:szCs w:val="24"/>
              </w:rPr>
            </w:pPr>
            <w:r>
              <w:rPr>
                <w:sz w:val="24"/>
                <w:szCs w:val="24"/>
              </w:rPr>
              <w:t>M</w:t>
            </w:r>
            <w:r w:rsidR="004F515C">
              <w:rPr>
                <w:sz w:val="24"/>
                <w:szCs w:val="24"/>
              </w:rPr>
              <w:t>ã khoá học</w:t>
            </w:r>
          </w:p>
        </w:tc>
      </w:tr>
      <w:tr w:rsidR="0017396B" w:rsidRPr="009D1ED1" w14:paraId="6AFC9DA7" w14:textId="77777777" w:rsidTr="00202F2A">
        <w:tc>
          <w:tcPr>
            <w:tcW w:w="1615" w:type="dxa"/>
          </w:tcPr>
          <w:p w14:paraId="3292DD72" w14:textId="59D95ED9" w:rsidR="0017396B" w:rsidRPr="009D1ED1" w:rsidRDefault="0017396B" w:rsidP="00202F2A">
            <w:pPr>
              <w:rPr>
                <w:sz w:val="24"/>
                <w:szCs w:val="24"/>
              </w:rPr>
            </w:pPr>
            <w:r>
              <w:rPr>
                <w:sz w:val="24"/>
                <w:szCs w:val="24"/>
              </w:rPr>
              <w:t>MaNH</w:t>
            </w:r>
          </w:p>
        </w:tc>
        <w:tc>
          <w:tcPr>
            <w:tcW w:w="1620" w:type="dxa"/>
          </w:tcPr>
          <w:p w14:paraId="47463242" w14:textId="6F07412B" w:rsidR="0017396B" w:rsidRPr="009D1ED1" w:rsidRDefault="0017396B" w:rsidP="00202F2A">
            <w:pPr>
              <w:rPr>
                <w:sz w:val="24"/>
                <w:szCs w:val="24"/>
              </w:rPr>
            </w:pPr>
            <w:r>
              <w:rPr>
                <w:sz w:val="24"/>
                <w:szCs w:val="24"/>
              </w:rPr>
              <w:t>String</w:t>
            </w:r>
          </w:p>
        </w:tc>
        <w:tc>
          <w:tcPr>
            <w:tcW w:w="6115" w:type="dxa"/>
          </w:tcPr>
          <w:p w14:paraId="6B02F1A1" w14:textId="69D7D19A" w:rsidR="0017396B" w:rsidRPr="009D1ED1" w:rsidRDefault="004F515C" w:rsidP="00202F2A">
            <w:pPr>
              <w:rPr>
                <w:sz w:val="24"/>
                <w:szCs w:val="24"/>
              </w:rPr>
            </w:pPr>
            <w:r>
              <w:rPr>
                <w:sz w:val="24"/>
                <w:szCs w:val="24"/>
              </w:rPr>
              <w:t>Mã người học</w:t>
            </w:r>
          </w:p>
        </w:tc>
      </w:tr>
      <w:tr w:rsidR="0017396B" w:rsidRPr="009D1ED1" w14:paraId="3041E434" w14:textId="77777777" w:rsidTr="00202F2A">
        <w:tc>
          <w:tcPr>
            <w:tcW w:w="1615" w:type="dxa"/>
          </w:tcPr>
          <w:p w14:paraId="78390CB8" w14:textId="40416655" w:rsidR="0017396B" w:rsidRPr="009D1ED1" w:rsidRDefault="0017396B" w:rsidP="00202F2A">
            <w:pPr>
              <w:rPr>
                <w:sz w:val="24"/>
                <w:szCs w:val="24"/>
              </w:rPr>
            </w:pPr>
            <w:r>
              <w:rPr>
                <w:sz w:val="24"/>
                <w:szCs w:val="24"/>
              </w:rPr>
              <w:t>Diem</w:t>
            </w:r>
          </w:p>
        </w:tc>
        <w:tc>
          <w:tcPr>
            <w:tcW w:w="1620" w:type="dxa"/>
          </w:tcPr>
          <w:p w14:paraId="3FA9F531" w14:textId="047DF0E1" w:rsidR="0017396B" w:rsidRPr="009D1ED1" w:rsidRDefault="0017396B" w:rsidP="00202F2A">
            <w:pPr>
              <w:rPr>
                <w:sz w:val="24"/>
                <w:szCs w:val="24"/>
              </w:rPr>
            </w:pPr>
            <w:r>
              <w:rPr>
                <w:sz w:val="24"/>
                <w:szCs w:val="24"/>
              </w:rPr>
              <w:t>Float</w:t>
            </w:r>
          </w:p>
        </w:tc>
        <w:tc>
          <w:tcPr>
            <w:tcW w:w="6115" w:type="dxa"/>
          </w:tcPr>
          <w:p w14:paraId="76302680" w14:textId="75B4E72B" w:rsidR="0017396B" w:rsidRPr="009D1ED1" w:rsidRDefault="004F515C" w:rsidP="00202F2A">
            <w:pPr>
              <w:rPr>
                <w:sz w:val="24"/>
                <w:szCs w:val="24"/>
              </w:rPr>
            </w:pPr>
            <w:r>
              <w:rPr>
                <w:sz w:val="24"/>
                <w:szCs w:val="24"/>
              </w:rPr>
              <w:t>Điểm cuối môn</w:t>
            </w:r>
          </w:p>
        </w:tc>
      </w:tr>
    </w:tbl>
    <w:p w14:paraId="4C603860" w14:textId="77777777" w:rsidR="005F0AB6" w:rsidRPr="00191A43" w:rsidRDefault="00DC4C82" w:rsidP="005F0AB6">
      <w:pPr>
        <w:pStyle w:val="Heading2"/>
      </w:pPr>
      <w:bookmarkStart w:id="23" w:name="_Toc72524457"/>
      <w:r w:rsidRPr="00191A43">
        <w:t>G</w:t>
      </w:r>
      <w:r w:rsidR="005F0AB6" w:rsidRPr="00191A43">
        <w:t>iao diện</w:t>
      </w:r>
      <w:bookmarkEnd w:id="23"/>
    </w:p>
    <w:p w14:paraId="47A8245A" w14:textId="77777777" w:rsidR="005F0AB6" w:rsidRPr="00191A43" w:rsidRDefault="005F0AB6" w:rsidP="005F0AB6">
      <w:pPr>
        <w:pStyle w:val="Heading3"/>
      </w:pPr>
      <w:bookmarkStart w:id="24" w:name="_Toc72524458"/>
      <w:r w:rsidRPr="00191A43">
        <w:t>Sơ đồ tổ chức giao diện</w:t>
      </w:r>
      <w:bookmarkEnd w:id="24"/>
    </w:p>
    <w:p w14:paraId="07CADE6D" w14:textId="3155B4E6" w:rsidR="00B40F59" w:rsidRPr="00191A43" w:rsidRDefault="005D4603" w:rsidP="008F2D01">
      <w:pPr>
        <w:jc w:val="center"/>
        <w:rPr>
          <w:color w:val="00B050"/>
        </w:rPr>
      </w:pPr>
      <w:r>
        <w:object w:dxaOrig="12360" w:dyaOrig="8484" w14:anchorId="14EA8FC0">
          <v:shape id="_x0000_i1039" type="#_x0000_t75" style="width:468pt;height:321pt" o:ole="">
            <v:imagedata r:id="rId44" o:title=""/>
          </v:shape>
          <o:OLEObject Type="Embed" ProgID="Visio.Drawing.15" ShapeID="_x0000_i1039" DrawAspect="Content" ObjectID="_1685129036" r:id="rId45"/>
        </w:object>
      </w:r>
    </w:p>
    <w:p w14:paraId="4EE40BD4" w14:textId="16BB67FF" w:rsidR="008311B0" w:rsidRPr="00151B91" w:rsidRDefault="00151B91" w:rsidP="008311B0">
      <w:pPr>
        <w:pStyle w:val="ListParagraph"/>
        <w:numPr>
          <w:ilvl w:val="0"/>
          <w:numId w:val="3"/>
        </w:numPr>
        <w:rPr>
          <w:iCs/>
        </w:rPr>
      </w:pPr>
      <w:r w:rsidRPr="00151B91">
        <w:lastRenderedPageBreak/>
        <w:t>Giao diện chính là một cửa sổ chứa menu chính và toolbar. Thông qua đó để đi đến các giao diện thành viên để thực hiện các chức năng trong hệ thống.</w:t>
      </w:r>
    </w:p>
    <w:p w14:paraId="2E916B5E" w14:textId="351D5DB2" w:rsidR="00151B91" w:rsidRPr="00151B91" w:rsidRDefault="00151B91" w:rsidP="008311B0">
      <w:pPr>
        <w:pStyle w:val="ListParagraph"/>
        <w:numPr>
          <w:ilvl w:val="0"/>
          <w:numId w:val="3"/>
        </w:numPr>
        <w:rPr>
          <w:iCs/>
        </w:rPr>
      </w:pPr>
      <w:r w:rsidRPr="00151B91">
        <w:t>Theo yêu cầu thì mọi nhân viên phải đăng nhập trước khi sử dụng ứng dụng nên form đăng nhập xuất hiện trước để yêu cầu đăng nhập.</w:t>
      </w:r>
    </w:p>
    <w:p w14:paraId="42A034E7" w14:textId="1FAF067E" w:rsidR="00151B91" w:rsidRPr="00595C41" w:rsidRDefault="00151B91" w:rsidP="008311B0">
      <w:pPr>
        <w:pStyle w:val="ListParagraph"/>
        <w:numPr>
          <w:ilvl w:val="0"/>
          <w:numId w:val="3"/>
        </w:numPr>
        <w:rPr>
          <w:iCs/>
        </w:rPr>
      </w:pPr>
      <w:r w:rsidRPr="00151B91">
        <w:t>Ngoài ra mỗi ứng dụng trong thời gian khởi động cần có một màn hình chào cùng với thanh tiến trình để người có cảm giác ứng dụng đang khởi động.</w:t>
      </w:r>
    </w:p>
    <w:p w14:paraId="1DA69504" w14:textId="77777777" w:rsidR="005F0AB6" w:rsidRPr="00191A43" w:rsidRDefault="00DC4C82" w:rsidP="005F0AB6">
      <w:pPr>
        <w:pStyle w:val="Heading3"/>
      </w:pPr>
      <w:bookmarkStart w:id="25" w:name="_Toc72524459"/>
      <w:r w:rsidRPr="00191A43">
        <w:t>G</w:t>
      </w:r>
      <w:r w:rsidR="005F0AB6" w:rsidRPr="00191A43">
        <w:t>iao diện cửa sổ chính</w:t>
      </w:r>
      <w:bookmarkEnd w:id="25"/>
    </w:p>
    <w:p w14:paraId="59215DB9" w14:textId="77777777" w:rsidR="00533653" w:rsidRPr="00191A43" w:rsidRDefault="00533653" w:rsidP="00533653">
      <w:pPr>
        <w:rPr>
          <w:rFonts w:ascii="Times New Roman Bold" w:hAnsi="Times New Roman Bold"/>
          <w:b/>
          <w:smallCaps/>
        </w:rPr>
      </w:pPr>
      <w:r w:rsidRPr="00191A43">
        <w:rPr>
          <w:rFonts w:ascii="Times New Roman Bold" w:hAnsi="Times New Roman Bold"/>
          <w:b/>
          <w:smallCaps/>
        </w:rPr>
        <w:t>Giao diện:</w:t>
      </w:r>
    </w:p>
    <w:p w14:paraId="701570F3" w14:textId="01BF9DA4" w:rsidR="008311B0" w:rsidRPr="00191A43" w:rsidRDefault="00EF0E77" w:rsidP="000A2353">
      <w:pPr>
        <w:jc w:val="center"/>
        <w:rPr>
          <w:color w:val="00B050"/>
        </w:rPr>
      </w:pPr>
      <w:r w:rsidRPr="00EF0E77">
        <w:rPr>
          <w:color w:val="00B050"/>
        </w:rPr>
        <w:drawing>
          <wp:inline distT="0" distB="0" distL="0" distR="0" wp14:anchorId="2F0F4890" wp14:editId="18102E9D">
            <wp:extent cx="5943600" cy="4110355"/>
            <wp:effectExtent l="0" t="0" r="0" b="4445"/>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110355"/>
                    </a:xfrm>
                    <a:prstGeom prst="rect">
                      <a:avLst/>
                    </a:prstGeom>
                  </pic:spPr>
                </pic:pic>
              </a:graphicData>
            </a:graphic>
          </wp:inline>
        </w:drawing>
      </w:r>
    </w:p>
    <w:p w14:paraId="019B05F4" w14:textId="77777777" w:rsidR="00533653" w:rsidRPr="00191A43" w:rsidRDefault="00533653" w:rsidP="00533653">
      <w:pPr>
        <w:rPr>
          <w:b/>
          <w:smallCaps/>
        </w:rPr>
      </w:pPr>
      <w:r w:rsidRPr="00191A43">
        <w:rPr>
          <w:b/>
          <w:smallCaps/>
        </w:rPr>
        <w:t xml:space="preserve">Mô tả </w:t>
      </w:r>
      <w:r w:rsidR="00EA4E91" w:rsidRPr="00191A43">
        <w:rPr>
          <w:b/>
          <w:smallCaps/>
        </w:rPr>
        <w:t>hoạt động</w:t>
      </w:r>
    </w:p>
    <w:tbl>
      <w:tblPr>
        <w:tblStyle w:val="TableGrid"/>
        <w:tblW w:w="5005" w:type="pct"/>
        <w:tblLook w:val="04A0" w:firstRow="1" w:lastRow="0" w:firstColumn="1" w:lastColumn="0" w:noHBand="0" w:noVBand="1"/>
      </w:tblPr>
      <w:tblGrid>
        <w:gridCol w:w="618"/>
        <w:gridCol w:w="2355"/>
        <w:gridCol w:w="1701"/>
        <w:gridCol w:w="4685"/>
      </w:tblGrid>
      <w:tr w:rsidR="00533653" w:rsidRPr="00191A43" w14:paraId="2466F609" w14:textId="77777777" w:rsidTr="0050760F">
        <w:tc>
          <w:tcPr>
            <w:tcW w:w="330" w:type="pct"/>
            <w:shd w:val="clear" w:color="auto" w:fill="F2F2F2" w:themeFill="background1" w:themeFillShade="F2"/>
          </w:tcPr>
          <w:p w14:paraId="334015DE"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258" w:type="pct"/>
            <w:shd w:val="clear" w:color="auto" w:fill="F2F2F2" w:themeFill="background1" w:themeFillShade="F2"/>
          </w:tcPr>
          <w:p w14:paraId="3C93B04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09" w:type="pct"/>
            <w:shd w:val="clear" w:color="auto" w:fill="F2F2F2" w:themeFill="background1" w:themeFillShade="F2"/>
          </w:tcPr>
          <w:p w14:paraId="08DE75D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03" w:type="pct"/>
            <w:shd w:val="clear" w:color="auto" w:fill="F2F2F2" w:themeFill="background1" w:themeFillShade="F2"/>
          </w:tcPr>
          <w:p w14:paraId="595B7366" w14:textId="77777777" w:rsidR="00533653" w:rsidRPr="00191A43" w:rsidRDefault="00533653" w:rsidP="00DE416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3653" w:rsidRPr="008239F7" w14:paraId="13C300DB" w14:textId="77777777" w:rsidTr="0050760F">
        <w:tc>
          <w:tcPr>
            <w:tcW w:w="330" w:type="pct"/>
          </w:tcPr>
          <w:p w14:paraId="1CF972EA" w14:textId="77777777" w:rsidR="00533653" w:rsidRPr="00191A43" w:rsidRDefault="00533653" w:rsidP="00DE416B">
            <w:pPr>
              <w:jc w:val="center"/>
              <w:rPr>
                <w:sz w:val="24"/>
                <w:szCs w:val="24"/>
              </w:rPr>
            </w:pPr>
            <w:r w:rsidRPr="00191A43">
              <w:rPr>
                <w:sz w:val="24"/>
                <w:szCs w:val="24"/>
              </w:rPr>
              <w:t>1</w:t>
            </w:r>
          </w:p>
        </w:tc>
        <w:tc>
          <w:tcPr>
            <w:tcW w:w="1258" w:type="pct"/>
          </w:tcPr>
          <w:p w14:paraId="28BA44F7" w14:textId="77777777" w:rsidR="00533653" w:rsidRPr="00191A43" w:rsidRDefault="00533653" w:rsidP="00533653">
            <w:pPr>
              <w:jc w:val="left"/>
              <w:rPr>
                <w:sz w:val="24"/>
                <w:szCs w:val="24"/>
              </w:rPr>
            </w:pPr>
            <w:r w:rsidRPr="00191A43">
              <w:rPr>
                <w:sz w:val="24"/>
                <w:szCs w:val="24"/>
              </w:rPr>
              <w:t>Cửa sổ</w:t>
            </w:r>
          </w:p>
        </w:tc>
        <w:tc>
          <w:tcPr>
            <w:tcW w:w="909" w:type="pct"/>
          </w:tcPr>
          <w:p w14:paraId="0CF475ED" w14:textId="77777777" w:rsidR="00533653" w:rsidRPr="00191A43" w:rsidRDefault="00533653" w:rsidP="00DE416B">
            <w:pPr>
              <w:jc w:val="center"/>
              <w:rPr>
                <w:sz w:val="24"/>
                <w:szCs w:val="24"/>
              </w:rPr>
            </w:pPr>
            <w:r w:rsidRPr="00191A43">
              <w:rPr>
                <w:sz w:val="24"/>
                <w:szCs w:val="24"/>
              </w:rPr>
              <w:t>Initialize</w:t>
            </w:r>
          </w:p>
        </w:tc>
        <w:tc>
          <w:tcPr>
            <w:tcW w:w="2503" w:type="pct"/>
          </w:tcPr>
          <w:p w14:paraId="195CAF6F" w14:textId="77777777" w:rsidR="00533653" w:rsidRPr="00191A43" w:rsidRDefault="00533653" w:rsidP="00DE416B">
            <w:pPr>
              <w:rPr>
                <w:sz w:val="24"/>
                <w:szCs w:val="24"/>
              </w:rPr>
            </w:pPr>
            <w:r w:rsidRPr="00191A43">
              <w:rPr>
                <w:sz w:val="24"/>
                <w:szCs w:val="24"/>
              </w:rPr>
              <w:t>Đưa cửa sổ ra giữa màn hình</w:t>
            </w:r>
          </w:p>
        </w:tc>
      </w:tr>
      <w:tr w:rsidR="00533653" w:rsidRPr="008239F7" w14:paraId="5C53EBC2" w14:textId="77777777" w:rsidTr="0050760F">
        <w:tc>
          <w:tcPr>
            <w:tcW w:w="330" w:type="pct"/>
          </w:tcPr>
          <w:p w14:paraId="3B0488A2" w14:textId="77777777" w:rsidR="00533653" w:rsidRPr="00191A43" w:rsidRDefault="00533653" w:rsidP="00DE416B">
            <w:pPr>
              <w:jc w:val="center"/>
              <w:rPr>
                <w:sz w:val="24"/>
                <w:szCs w:val="24"/>
              </w:rPr>
            </w:pPr>
            <w:r w:rsidRPr="00191A43">
              <w:rPr>
                <w:sz w:val="24"/>
                <w:szCs w:val="24"/>
              </w:rPr>
              <w:t>2</w:t>
            </w:r>
          </w:p>
        </w:tc>
        <w:tc>
          <w:tcPr>
            <w:tcW w:w="1258" w:type="pct"/>
          </w:tcPr>
          <w:p w14:paraId="37FA75BC" w14:textId="77777777" w:rsidR="00533653" w:rsidRPr="00191A43" w:rsidRDefault="00533653" w:rsidP="00533653">
            <w:pPr>
              <w:jc w:val="left"/>
              <w:rPr>
                <w:sz w:val="24"/>
                <w:szCs w:val="24"/>
              </w:rPr>
            </w:pPr>
            <w:r w:rsidRPr="00191A43">
              <w:rPr>
                <w:sz w:val="24"/>
                <w:szCs w:val="24"/>
              </w:rPr>
              <w:t>[Đăng xuất]</w:t>
            </w:r>
          </w:p>
        </w:tc>
        <w:tc>
          <w:tcPr>
            <w:tcW w:w="909" w:type="pct"/>
          </w:tcPr>
          <w:p w14:paraId="1E8380B2" w14:textId="77777777" w:rsidR="00533653" w:rsidRPr="00191A43" w:rsidRDefault="00533653" w:rsidP="00DE416B">
            <w:pPr>
              <w:jc w:val="center"/>
              <w:rPr>
                <w:sz w:val="24"/>
                <w:szCs w:val="24"/>
              </w:rPr>
            </w:pPr>
            <w:r w:rsidRPr="00191A43">
              <w:rPr>
                <w:sz w:val="24"/>
                <w:szCs w:val="24"/>
              </w:rPr>
              <w:t>Click</w:t>
            </w:r>
          </w:p>
        </w:tc>
        <w:tc>
          <w:tcPr>
            <w:tcW w:w="2503" w:type="pct"/>
          </w:tcPr>
          <w:p w14:paraId="35ECE682" w14:textId="77777777" w:rsidR="00533653" w:rsidRPr="00191A43" w:rsidRDefault="00533653" w:rsidP="00533653">
            <w:pPr>
              <w:rPr>
                <w:sz w:val="24"/>
                <w:szCs w:val="24"/>
              </w:rPr>
            </w:pPr>
            <w:r w:rsidRPr="00191A43">
              <w:rPr>
                <w:sz w:val="24"/>
                <w:szCs w:val="24"/>
              </w:rPr>
              <w:t>Đăng xuất và hiển thị DangNhapJDialog</w:t>
            </w:r>
          </w:p>
        </w:tc>
      </w:tr>
      <w:tr w:rsidR="00533653" w:rsidRPr="00191A43" w14:paraId="66A9F8E3" w14:textId="77777777" w:rsidTr="0050760F">
        <w:tc>
          <w:tcPr>
            <w:tcW w:w="330" w:type="pct"/>
          </w:tcPr>
          <w:p w14:paraId="1A8845D9" w14:textId="77777777" w:rsidR="00533653" w:rsidRPr="00191A43" w:rsidRDefault="00533653" w:rsidP="00DE416B">
            <w:pPr>
              <w:jc w:val="center"/>
              <w:rPr>
                <w:sz w:val="24"/>
                <w:szCs w:val="24"/>
              </w:rPr>
            </w:pPr>
            <w:r w:rsidRPr="00191A43">
              <w:rPr>
                <w:sz w:val="24"/>
                <w:szCs w:val="24"/>
              </w:rPr>
              <w:t>3</w:t>
            </w:r>
          </w:p>
        </w:tc>
        <w:tc>
          <w:tcPr>
            <w:tcW w:w="1258" w:type="pct"/>
          </w:tcPr>
          <w:p w14:paraId="78EC5D89" w14:textId="77777777" w:rsidR="00533653" w:rsidRPr="00191A43" w:rsidRDefault="00533653" w:rsidP="00533653">
            <w:pPr>
              <w:jc w:val="left"/>
              <w:rPr>
                <w:sz w:val="24"/>
                <w:szCs w:val="24"/>
              </w:rPr>
            </w:pPr>
            <w:r w:rsidRPr="00191A43">
              <w:rPr>
                <w:sz w:val="24"/>
                <w:szCs w:val="24"/>
              </w:rPr>
              <w:t>[Đổi mật khẩu]</w:t>
            </w:r>
          </w:p>
        </w:tc>
        <w:tc>
          <w:tcPr>
            <w:tcW w:w="909" w:type="pct"/>
          </w:tcPr>
          <w:p w14:paraId="1ECD4A75" w14:textId="77777777" w:rsidR="00533653" w:rsidRPr="00191A43" w:rsidRDefault="00533653" w:rsidP="00DE416B">
            <w:pPr>
              <w:jc w:val="center"/>
              <w:rPr>
                <w:sz w:val="24"/>
                <w:szCs w:val="24"/>
              </w:rPr>
            </w:pPr>
            <w:r w:rsidRPr="00191A43">
              <w:rPr>
                <w:sz w:val="24"/>
                <w:szCs w:val="24"/>
              </w:rPr>
              <w:t>Click</w:t>
            </w:r>
          </w:p>
        </w:tc>
        <w:tc>
          <w:tcPr>
            <w:tcW w:w="2503" w:type="pct"/>
          </w:tcPr>
          <w:p w14:paraId="44AE1D61" w14:textId="77777777" w:rsidR="00533653" w:rsidRPr="00191A43" w:rsidRDefault="00533653" w:rsidP="00DE416B">
            <w:pPr>
              <w:rPr>
                <w:sz w:val="24"/>
                <w:szCs w:val="24"/>
              </w:rPr>
            </w:pPr>
            <w:r w:rsidRPr="00191A43">
              <w:rPr>
                <w:sz w:val="24"/>
                <w:szCs w:val="24"/>
              </w:rPr>
              <w:t>Hiển thị DoiMatKhauJDialog</w:t>
            </w:r>
          </w:p>
        </w:tc>
      </w:tr>
      <w:tr w:rsidR="005E1A2A" w:rsidRPr="00191A43" w14:paraId="3E147ABA" w14:textId="77777777" w:rsidTr="0050760F">
        <w:tc>
          <w:tcPr>
            <w:tcW w:w="330" w:type="pct"/>
          </w:tcPr>
          <w:p w14:paraId="7F46F1CA" w14:textId="6F3ADDC3" w:rsidR="005E1A2A" w:rsidRPr="00FA5A3C" w:rsidRDefault="00FA5A3C" w:rsidP="00DE416B">
            <w:pPr>
              <w:jc w:val="center"/>
              <w:rPr>
                <w:sz w:val="24"/>
                <w:szCs w:val="24"/>
              </w:rPr>
            </w:pPr>
            <w:r>
              <w:rPr>
                <w:sz w:val="24"/>
                <w:szCs w:val="24"/>
              </w:rPr>
              <w:t>4</w:t>
            </w:r>
          </w:p>
        </w:tc>
        <w:tc>
          <w:tcPr>
            <w:tcW w:w="1258" w:type="pct"/>
          </w:tcPr>
          <w:p w14:paraId="5FB6C792" w14:textId="3130EBC9" w:rsidR="005E1A2A" w:rsidRPr="00FA5A3C" w:rsidRDefault="00FA5A3C" w:rsidP="00533653">
            <w:pPr>
              <w:jc w:val="left"/>
              <w:rPr>
                <w:sz w:val="24"/>
                <w:szCs w:val="24"/>
              </w:rPr>
            </w:pPr>
            <w:r>
              <w:rPr>
                <w:sz w:val="24"/>
                <w:szCs w:val="24"/>
              </w:rPr>
              <w:t>[Kết thúc]</w:t>
            </w:r>
          </w:p>
        </w:tc>
        <w:tc>
          <w:tcPr>
            <w:tcW w:w="909" w:type="pct"/>
          </w:tcPr>
          <w:p w14:paraId="0213092E" w14:textId="6581E98C" w:rsidR="005E1A2A" w:rsidRPr="00FA5A3C" w:rsidRDefault="00FA5A3C" w:rsidP="00DE416B">
            <w:pPr>
              <w:jc w:val="center"/>
              <w:rPr>
                <w:sz w:val="24"/>
                <w:szCs w:val="24"/>
              </w:rPr>
            </w:pPr>
            <w:r>
              <w:rPr>
                <w:sz w:val="24"/>
                <w:szCs w:val="24"/>
              </w:rPr>
              <w:t>Click</w:t>
            </w:r>
          </w:p>
        </w:tc>
        <w:tc>
          <w:tcPr>
            <w:tcW w:w="2503" w:type="pct"/>
          </w:tcPr>
          <w:p w14:paraId="2F53D4B9" w14:textId="6B9269D3" w:rsidR="005E1A2A" w:rsidRPr="00010D15" w:rsidRDefault="00010D15" w:rsidP="00DE416B">
            <w:pPr>
              <w:rPr>
                <w:sz w:val="24"/>
                <w:szCs w:val="24"/>
              </w:rPr>
            </w:pPr>
            <w:r>
              <w:rPr>
                <w:sz w:val="24"/>
                <w:szCs w:val="24"/>
              </w:rPr>
              <w:t>Thoát chương trình</w:t>
            </w:r>
          </w:p>
        </w:tc>
      </w:tr>
      <w:tr w:rsidR="00533653" w:rsidRPr="00191A43" w14:paraId="17F0E486" w14:textId="77777777" w:rsidTr="0050760F">
        <w:tc>
          <w:tcPr>
            <w:tcW w:w="330" w:type="pct"/>
          </w:tcPr>
          <w:p w14:paraId="21BE16D3" w14:textId="6B6F6F6A" w:rsidR="00533653" w:rsidRPr="00FA5A3C" w:rsidRDefault="00FA5A3C" w:rsidP="00DE416B">
            <w:pPr>
              <w:jc w:val="center"/>
              <w:rPr>
                <w:sz w:val="24"/>
                <w:szCs w:val="24"/>
              </w:rPr>
            </w:pPr>
            <w:r>
              <w:rPr>
                <w:sz w:val="24"/>
                <w:szCs w:val="24"/>
              </w:rPr>
              <w:t>5</w:t>
            </w:r>
          </w:p>
        </w:tc>
        <w:tc>
          <w:tcPr>
            <w:tcW w:w="1258" w:type="pct"/>
          </w:tcPr>
          <w:p w14:paraId="147E67E2" w14:textId="77777777" w:rsidR="00533653" w:rsidRPr="00191A43" w:rsidRDefault="00533653" w:rsidP="00533653">
            <w:pPr>
              <w:jc w:val="left"/>
              <w:rPr>
                <w:sz w:val="24"/>
                <w:szCs w:val="24"/>
              </w:rPr>
            </w:pPr>
            <w:r w:rsidRPr="00191A43">
              <w:rPr>
                <w:sz w:val="24"/>
                <w:szCs w:val="24"/>
              </w:rPr>
              <w:t>[Chuyên đề]</w:t>
            </w:r>
          </w:p>
        </w:tc>
        <w:tc>
          <w:tcPr>
            <w:tcW w:w="909" w:type="pct"/>
          </w:tcPr>
          <w:p w14:paraId="50640AAA" w14:textId="77777777" w:rsidR="00533653" w:rsidRPr="00191A43" w:rsidRDefault="00533653" w:rsidP="00DE416B">
            <w:pPr>
              <w:jc w:val="center"/>
              <w:rPr>
                <w:sz w:val="24"/>
                <w:szCs w:val="24"/>
              </w:rPr>
            </w:pPr>
            <w:r w:rsidRPr="00191A43">
              <w:rPr>
                <w:sz w:val="24"/>
                <w:szCs w:val="24"/>
              </w:rPr>
              <w:t>Click</w:t>
            </w:r>
          </w:p>
        </w:tc>
        <w:tc>
          <w:tcPr>
            <w:tcW w:w="2503" w:type="pct"/>
          </w:tcPr>
          <w:p w14:paraId="28F9F320" w14:textId="77777777" w:rsidR="00533653" w:rsidRPr="00191A43" w:rsidRDefault="00533653" w:rsidP="00533653">
            <w:pPr>
              <w:rPr>
                <w:sz w:val="24"/>
                <w:szCs w:val="24"/>
              </w:rPr>
            </w:pPr>
            <w:r w:rsidRPr="00191A43">
              <w:rPr>
                <w:sz w:val="24"/>
                <w:szCs w:val="24"/>
              </w:rPr>
              <w:t>Hiển thị ChuyenDeJDialog</w:t>
            </w:r>
          </w:p>
        </w:tc>
      </w:tr>
      <w:tr w:rsidR="007C5EA0" w:rsidRPr="00191A43" w14:paraId="5C46BF80" w14:textId="77777777" w:rsidTr="0050760F">
        <w:tc>
          <w:tcPr>
            <w:tcW w:w="330" w:type="pct"/>
          </w:tcPr>
          <w:p w14:paraId="71BE735B" w14:textId="2A3F6B5B" w:rsidR="007C5EA0" w:rsidRPr="007C5EA0" w:rsidRDefault="00FA5A3C" w:rsidP="00DE416B">
            <w:pPr>
              <w:jc w:val="center"/>
              <w:rPr>
                <w:sz w:val="24"/>
                <w:szCs w:val="24"/>
              </w:rPr>
            </w:pPr>
            <w:r>
              <w:rPr>
                <w:sz w:val="24"/>
                <w:szCs w:val="24"/>
              </w:rPr>
              <w:t>6</w:t>
            </w:r>
          </w:p>
        </w:tc>
        <w:tc>
          <w:tcPr>
            <w:tcW w:w="1258" w:type="pct"/>
          </w:tcPr>
          <w:p w14:paraId="325C5A4D" w14:textId="68346967" w:rsidR="007C5EA0" w:rsidRPr="005E1A2A" w:rsidRDefault="005E1A2A" w:rsidP="00533653">
            <w:pPr>
              <w:jc w:val="left"/>
              <w:rPr>
                <w:sz w:val="24"/>
                <w:szCs w:val="24"/>
              </w:rPr>
            </w:pPr>
            <w:r>
              <w:rPr>
                <w:sz w:val="24"/>
                <w:szCs w:val="24"/>
              </w:rPr>
              <w:t>[Khoá học]</w:t>
            </w:r>
          </w:p>
        </w:tc>
        <w:tc>
          <w:tcPr>
            <w:tcW w:w="909" w:type="pct"/>
          </w:tcPr>
          <w:p w14:paraId="1C0119B6" w14:textId="34D277E1" w:rsidR="007C5EA0" w:rsidRPr="005E1A2A" w:rsidRDefault="005E1A2A" w:rsidP="00DE416B">
            <w:pPr>
              <w:jc w:val="center"/>
              <w:rPr>
                <w:sz w:val="24"/>
                <w:szCs w:val="24"/>
              </w:rPr>
            </w:pPr>
            <w:r>
              <w:rPr>
                <w:sz w:val="24"/>
                <w:szCs w:val="24"/>
              </w:rPr>
              <w:t>Click</w:t>
            </w:r>
          </w:p>
        </w:tc>
        <w:tc>
          <w:tcPr>
            <w:tcW w:w="2503" w:type="pct"/>
          </w:tcPr>
          <w:p w14:paraId="71441782" w14:textId="6A0E11EB" w:rsidR="007C5EA0" w:rsidRPr="005E1A2A" w:rsidRDefault="005E1A2A" w:rsidP="00533653">
            <w:pPr>
              <w:rPr>
                <w:sz w:val="24"/>
                <w:szCs w:val="24"/>
              </w:rPr>
            </w:pPr>
            <w:r>
              <w:rPr>
                <w:sz w:val="24"/>
                <w:szCs w:val="24"/>
              </w:rPr>
              <w:t>Hiển thị KhoaHocJDialog</w:t>
            </w:r>
          </w:p>
        </w:tc>
      </w:tr>
      <w:tr w:rsidR="005E1A2A" w:rsidRPr="00191A43" w14:paraId="4F4D3E3F" w14:textId="77777777" w:rsidTr="0050760F">
        <w:tc>
          <w:tcPr>
            <w:tcW w:w="330" w:type="pct"/>
          </w:tcPr>
          <w:p w14:paraId="3D9FEC3F" w14:textId="34F1F8E0" w:rsidR="005E1A2A" w:rsidRDefault="00FA5A3C" w:rsidP="00DE416B">
            <w:pPr>
              <w:jc w:val="center"/>
              <w:rPr>
                <w:sz w:val="24"/>
                <w:szCs w:val="24"/>
              </w:rPr>
            </w:pPr>
            <w:r>
              <w:rPr>
                <w:sz w:val="24"/>
                <w:szCs w:val="24"/>
              </w:rPr>
              <w:t>7</w:t>
            </w:r>
          </w:p>
        </w:tc>
        <w:tc>
          <w:tcPr>
            <w:tcW w:w="1258" w:type="pct"/>
          </w:tcPr>
          <w:p w14:paraId="3B37071A" w14:textId="41BD1C8E" w:rsidR="005E1A2A" w:rsidRDefault="005E1A2A" w:rsidP="00533653">
            <w:pPr>
              <w:jc w:val="left"/>
              <w:rPr>
                <w:sz w:val="24"/>
                <w:szCs w:val="24"/>
              </w:rPr>
            </w:pPr>
            <w:r>
              <w:rPr>
                <w:sz w:val="24"/>
                <w:szCs w:val="24"/>
              </w:rPr>
              <w:t>[Người học]</w:t>
            </w:r>
          </w:p>
        </w:tc>
        <w:tc>
          <w:tcPr>
            <w:tcW w:w="909" w:type="pct"/>
          </w:tcPr>
          <w:p w14:paraId="49183E98" w14:textId="6EE5E0F7" w:rsidR="005E1A2A" w:rsidRDefault="005E1A2A" w:rsidP="00DE416B">
            <w:pPr>
              <w:jc w:val="center"/>
              <w:rPr>
                <w:sz w:val="24"/>
                <w:szCs w:val="24"/>
              </w:rPr>
            </w:pPr>
            <w:r>
              <w:rPr>
                <w:sz w:val="24"/>
                <w:szCs w:val="24"/>
              </w:rPr>
              <w:t>Click</w:t>
            </w:r>
          </w:p>
        </w:tc>
        <w:tc>
          <w:tcPr>
            <w:tcW w:w="2503" w:type="pct"/>
          </w:tcPr>
          <w:p w14:paraId="4226385E" w14:textId="4AAADA52" w:rsidR="005E1A2A" w:rsidRDefault="005E1A2A" w:rsidP="00533653">
            <w:pPr>
              <w:rPr>
                <w:sz w:val="24"/>
                <w:szCs w:val="24"/>
              </w:rPr>
            </w:pPr>
            <w:r>
              <w:rPr>
                <w:sz w:val="24"/>
                <w:szCs w:val="24"/>
              </w:rPr>
              <w:t>Hiển thị NguoiHocJDialog</w:t>
            </w:r>
          </w:p>
        </w:tc>
      </w:tr>
      <w:tr w:rsidR="00950D37" w:rsidRPr="00191A43" w14:paraId="0481AD2A" w14:textId="77777777" w:rsidTr="0050760F">
        <w:tc>
          <w:tcPr>
            <w:tcW w:w="330" w:type="pct"/>
          </w:tcPr>
          <w:p w14:paraId="59B6E77A" w14:textId="7DDCE6A4" w:rsidR="00950D37" w:rsidRDefault="00950D37" w:rsidP="00DE416B">
            <w:pPr>
              <w:jc w:val="center"/>
              <w:rPr>
                <w:sz w:val="24"/>
                <w:szCs w:val="24"/>
              </w:rPr>
            </w:pPr>
            <w:r>
              <w:rPr>
                <w:sz w:val="24"/>
                <w:szCs w:val="24"/>
              </w:rPr>
              <w:t>8</w:t>
            </w:r>
          </w:p>
        </w:tc>
        <w:tc>
          <w:tcPr>
            <w:tcW w:w="1258" w:type="pct"/>
          </w:tcPr>
          <w:p w14:paraId="58DB21C3" w14:textId="7B0FFD04" w:rsidR="00950D37" w:rsidRDefault="00950D37" w:rsidP="00533653">
            <w:pPr>
              <w:jc w:val="left"/>
              <w:rPr>
                <w:sz w:val="24"/>
                <w:szCs w:val="24"/>
              </w:rPr>
            </w:pPr>
            <w:r>
              <w:rPr>
                <w:sz w:val="24"/>
                <w:szCs w:val="24"/>
              </w:rPr>
              <w:t>[Nhân viên]</w:t>
            </w:r>
          </w:p>
        </w:tc>
        <w:tc>
          <w:tcPr>
            <w:tcW w:w="909" w:type="pct"/>
          </w:tcPr>
          <w:p w14:paraId="69AB2C00" w14:textId="22994C3E" w:rsidR="00950D37" w:rsidRDefault="00950D37" w:rsidP="00DE416B">
            <w:pPr>
              <w:jc w:val="center"/>
              <w:rPr>
                <w:sz w:val="24"/>
                <w:szCs w:val="24"/>
              </w:rPr>
            </w:pPr>
            <w:r>
              <w:rPr>
                <w:sz w:val="24"/>
                <w:szCs w:val="24"/>
              </w:rPr>
              <w:t>Click</w:t>
            </w:r>
          </w:p>
        </w:tc>
        <w:tc>
          <w:tcPr>
            <w:tcW w:w="2503" w:type="pct"/>
          </w:tcPr>
          <w:p w14:paraId="66C3E6FF" w14:textId="2D6F1EC9" w:rsidR="00950D37" w:rsidRDefault="00950D37" w:rsidP="00533653">
            <w:pPr>
              <w:rPr>
                <w:sz w:val="24"/>
                <w:szCs w:val="24"/>
              </w:rPr>
            </w:pPr>
            <w:r>
              <w:rPr>
                <w:sz w:val="24"/>
                <w:szCs w:val="24"/>
              </w:rPr>
              <w:t>Hiển thị NhanVienJDialog</w:t>
            </w:r>
          </w:p>
        </w:tc>
      </w:tr>
      <w:tr w:rsidR="00533653" w:rsidRPr="00191A43" w14:paraId="6A988F16" w14:textId="77777777" w:rsidTr="0050760F">
        <w:tc>
          <w:tcPr>
            <w:tcW w:w="330" w:type="pct"/>
          </w:tcPr>
          <w:p w14:paraId="0F7BB09D" w14:textId="5531D5F2" w:rsidR="00533653" w:rsidRPr="007C5EA0" w:rsidRDefault="00F07FA2" w:rsidP="00DE416B">
            <w:pPr>
              <w:jc w:val="center"/>
              <w:rPr>
                <w:sz w:val="24"/>
                <w:szCs w:val="24"/>
              </w:rPr>
            </w:pPr>
            <w:r>
              <w:rPr>
                <w:sz w:val="24"/>
                <w:szCs w:val="24"/>
              </w:rPr>
              <w:lastRenderedPageBreak/>
              <w:t>9</w:t>
            </w:r>
          </w:p>
        </w:tc>
        <w:tc>
          <w:tcPr>
            <w:tcW w:w="1258" w:type="pct"/>
          </w:tcPr>
          <w:p w14:paraId="173338E6" w14:textId="77777777" w:rsidR="00533653" w:rsidRPr="00191A43" w:rsidRDefault="00533653" w:rsidP="00533653">
            <w:pPr>
              <w:jc w:val="left"/>
              <w:rPr>
                <w:sz w:val="24"/>
                <w:szCs w:val="24"/>
              </w:rPr>
            </w:pPr>
            <w:r w:rsidRPr="00191A43">
              <w:rPr>
                <w:sz w:val="24"/>
                <w:szCs w:val="24"/>
              </w:rPr>
              <w:t>[Bảng điểm]</w:t>
            </w:r>
          </w:p>
        </w:tc>
        <w:tc>
          <w:tcPr>
            <w:tcW w:w="909" w:type="pct"/>
          </w:tcPr>
          <w:p w14:paraId="231A9C6F" w14:textId="77777777" w:rsidR="00533653" w:rsidRPr="00191A43" w:rsidRDefault="00533653" w:rsidP="00DE416B">
            <w:pPr>
              <w:jc w:val="center"/>
              <w:rPr>
                <w:sz w:val="24"/>
                <w:szCs w:val="24"/>
              </w:rPr>
            </w:pPr>
            <w:r w:rsidRPr="00191A43">
              <w:rPr>
                <w:sz w:val="24"/>
                <w:szCs w:val="24"/>
              </w:rPr>
              <w:t>Click</w:t>
            </w:r>
          </w:p>
        </w:tc>
        <w:tc>
          <w:tcPr>
            <w:tcW w:w="2503" w:type="pct"/>
          </w:tcPr>
          <w:p w14:paraId="4EF00FBC" w14:textId="77777777" w:rsidR="00533653" w:rsidRPr="00191A43" w:rsidRDefault="00533653" w:rsidP="00533653">
            <w:pPr>
              <w:rPr>
                <w:sz w:val="24"/>
                <w:szCs w:val="24"/>
              </w:rPr>
            </w:pPr>
            <w:r w:rsidRPr="00191A43">
              <w:rPr>
                <w:sz w:val="24"/>
                <w:szCs w:val="24"/>
              </w:rPr>
              <w:t>Hiển thị ThongKeJDialog.Tabs[0]</w:t>
            </w:r>
          </w:p>
        </w:tc>
      </w:tr>
      <w:tr w:rsidR="00F07FA2" w:rsidRPr="00191A43" w14:paraId="2C56BA41" w14:textId="77777777" w:rsidTr="0050760F">
        <w:tc>
          <w:tcPr>
            <w:tcW w:w="330" w:type="pct"/>
          </w:tcPr>
          <w:p w14:paraId="553CC685" w14:textId="55BD4E28" w:rsidR="00F07FA2" w:rsidRDefault="00F07FA2" w:rsidP="00F07FA2">
            <w:pPr>
              <w:jc w:val="center"/>
              <w:rPr>
                <w:sz w:val="24"/>
                <w:szCs w:val="24"/>
              </w:rPr>
            </w:pPr>
            <w:r>
              <w:rPr>
                <w:sz w:val="24"/>
                <w:szCs w:val="24"/>
              </w:rPr>
              <w:t>10</w:t>
            </w:r>
          </w:p>
        </w:tc>
        <w:tc>
          <w:tcPr>
            <w:tcW w:w="1258" w:type="pct"/>
          </w:tcPr>
          <w:p w14:paraId="1798CDC3" w14:textId="2169E2DF" w:rsidR="00F07FA2" w:rsidRPr="00191A43" w:rsidRDefault="00F07FA2" w:rsidP="00F07FA2">
            <w:pPr>
              <w:jc w:val="left"/>
              <w:rPr>
                <w:sz w:val="24"/>
                <w:szCs w:val="24"/>
              </w:rPr>
            </w:pPr>
            <w:r>
              <w:rPr>
                <w:sz w:val="24"/>
                <w:szCs w:val="24"/>
              </w:rPr>
              <w:t>[Lượng người học]</w:t>
            </w:r>
          </w:p>
        </w:tc>
        <w:tc>
          <w:tcPr>
            <w:tcW w:w="909" w:type="pct"/>
          </w:tcPr>
          <w:p w14:paraId="5C1A6577" w14:textId="76313E54" w:rsidR="00F07FA2" w:rsidRPr="00191A43" w:rsidRDefault="00F07FA2" w:rsidP="00F07FA2">
            <w:pPr>
              <w:jc w:val="center"/>
              <w:rPr>
                <w:sz w:val="24"/>
                <w:szCs w:val="24"/>
              </w:rPr>
            </w:pPr>
            <w:r>
              <w:rPr>
                <w:sz w:val="24"/>
                <w:szCs w:val="24"/>
              </w:rPr>
              <w:t>Click</w:t>
            </w:r>
          </w:p>
        </w:tc>
        <w:tc>
          <w:tcPr>
            <w:tcW w:w="2503" w:type="pct"/>
          </w:tcPr>
          <w:p w14:paraId="7BB365D6" w14:textId="5A311AFE" w:rsidR="00F07FA2" w:rsidRPr="00191A43" w:rsidRDefault="00F07FA2" w:rsidP="00F07FA2">
            <w:pPr>
              <w:rPr>
                <w:sz w:val="24"/>
                <w:szCs w:val="24"/>
              </w:rPr>
            </w:pPr>
            <w:r>
              <w:rPr>
                <w:sz w:val="24"/>
                <w:szCs w:val="24"/>
              </w:rPr>
              <w:t>Hiển thị ThongKeJDialog.Tabs[1]</w:t>
            </w:r>
          </w:p>
        </w:tc>
      </w:tr>
      <w:tr w:rsidR="00F07FA2" w:rsidRPr="00191A43" w14:paraId="61718A3F" w14:textId="77777777" w:rsidTr="0050760F">
        <w:tc>
          <w:tcPr>
            <w:tcW w:w="330" w:type="pct"/>
          </w:tcPr>
          <w:p w14:paraId="54217CEB" w14:textId="0C088FF6" w:rsidR="00F07FA2" w:rsidRDefault="00F07FA2" w:rsidP="00F07FA2">
            <w:pPr>
              <w:jc w:val="center"/>
              <w:rPr>
                <w:sz w:val="24"/>
                <w:szCs w:val="24"/>
              </w:rPr>
            </w:pPr>
            <w:r>
              <w:rPr>
                <w:sz w:val="24"/>
                <w:szCs w:val="24"/>
              </w:rPr>
              <w:t>11</w:t>
            </w:r>
          </w:p>
        </w:tc>
        <w:tc>
          <w:tcPr>
            <w:tcW w:w="1258" w:type="pct"/>
          </w:tcPr>
          <w:p w14:paraId="23C2345C" w14:textId="0E3CA993" w:rsidR="00F07FA2" w:rsidRDefault="00F07FA2" w:rsidP="00F07FA2">
            <w:pPr>
              <w:jc w:val="left"/>
              <w:rPr>
                <w:sz w:val="24"/>
                <w:szCs w:val="24"/>
              </w:rPr>
            </w:pPr>
            <w:r>
              <w:rPr>
                <w:sz w:val="24"/>
                <w:szCs w:val="24"/>
              </w:rPr>
              <w:t>[Điểm chuyên đề]</w:t>
            </w:r>
          </w:p>
        </w:tc>
        <w:tc>
          <w:tcPr>
            <w:tcW w:w="909" w:type="pct"/>
          </w:tcPr>
          <w:p w14:paraId="6C5F70DB" w14:textId="6DCB86BA" w:rsidR="00F07FA2" w:rsidRDefault="00AF5CD9" w:rsidP="00F07FA2">
            <w:pPr>
              <w:jc w:val="center"/>
              <w:rPr>
                <w:sz w:val="24"/>
                <w:szCs w:val="24"/>
              </w:rPr>
            </w:pPr>
            <w:r>
              <w:rPr>
                <w:sz w:val="24"/>
                <w:szCs w:val="24"/>
              </w:rPr>
              <w:t>Click</w:t>
            </w:r>
          </w:p>
        </w:tc>
        <w:tc>
          <w:tcPr>
            <w:tcW w:w="2503" w:type="pct"/>
          </w:tcPr>
          <w:p w14:paraId="24796DAF" w14:textId="35659FA3" w:rsidR="00F07FA2" w:rsidRDefault="00AF5CD9" w:rsidP="00F07FA2">
            <w:pPr>
              <w:rPr>
                <w:sz w:val="24"/>
                <w:szCs w:val="24"/>
              </w:rPr>
            </w:pPr>
            <w:r>
              <w:rPr>
                <w:sz w:val="24"/>
                <w:szCs w:val="24"/>
              </w:rPr>
              <w:t>Hiển thị ThongKeJDialog.Tabs[2]</w:t>
            </w:r>
          </w:p>
        </w:tc>
      </w:tr>
      <w:tr w:rsidR="00AF5CD9" w:rsidRPr="00191A43" w14:paraId="13E91FDE" w14:textId="77777777" w:rsidTr="0050760F">
        <w:tc>
          <w:tcPr>
            <w:tcW w:w="330" w:type="pct"/>
          </w:tcPr>
          <w:p w14:paraId="1BB2162C" w14:textId="2D7B210C" w:rsidR="00AF5CD9" w:rsidRDefault="00AF5CD9" w:rsidP="00F07FA2">
            <w:pPr>
              <w:jc w:val="center"/>
              <w:rPr>
                <w:sz w:val="24"/>
                <w:szCs w:val="24"/>
              </w:rPr>
            </w:pPr>
            <w:r>
              <w:rPr>
                <w:sz w:val="24"/>
                <w:szCs w:val="24"/>
              </w:rPr>
              <w:t>12</w:t>
            </w:r>
          </w:p>
        </w:tc>
        <w:tc>
          <w:tcPr>
            <w:tcW w:w="1258" w:type="pct"/>
          </w:tcPr>
          <w:p w14:paraId="1A0968DC" w14:textId="333824CF" w:rsidR="00AF5CD9" w:rsidRDefault="0050760F" w:rsidP="00F07FA2">
            <w:pPr>
              <w:jc w:val="left"/>
              <w:rPr>
                <w:sz w:val="24"/>
                <w:szCs w:val="24"/>
              </w:rPr>
            </w:pPr>
            <w:r>
              <w:rPr>
                <w:sz w:val="24"/>
                <w:szCs w:val="24"/>
              </w:rPr>
              <w:t>[Doanh thu]</w:t>
            </w:r>
          </w:p>
        </w:tc>
        <w:tc>
          <w:tcPr>
            <w:tcW w:w="909" w:type="pct"/>
          </w:tcPr>
          <w:p w14:paraId="76086F59" w14:textId="6FC5B850" w:rsidR="00AF5CD9" w:rsidRDefault="0050760F" w:rsidP="00F07FA2">
            <w:pPr>
              <w:jc w:val="center"/>
              <w:rPr>
                <w:sz w:val="24"/>
                <w:szCs w:val="24"/>
              </w:rPr>
            </w:pPr>
            <w:r>
              <w:rPr>
                <w:sz w:val="24"/>
                <w:szCs w:val="24"/>
              </w:rPr>
              <w:t>Click</w:t>
            </w:r>
          </w:p>
        </w:tc>
        <w:tc>
          <w:tcPr>
            <w:tcW w:w="2503" w:type="pct"/>
          </w:tcPr>
          <w:p w14:paraId="3CA4A8B6" w14:textId="1EF15057" w:rsidR="00AF5CD9" w:rsidRDefault="0050760F" w:rsidP="00F07FA2">
            <w:pPr>
              <w:rPr>
                <w:sz w:val="24"/>
                <w:szCs w:val="24"/>
              </w:rPr>
            </w:pPr>
            <w:r>
              <w:rPr>
                <w:sz w:val="24"/>
                <w:szCs w:val="24"/>
              </w:rPr>
              <w:t>Hiển thị ThongKeJDialog.Tabs[3]</w:t>
            </w:r>
          </w:p>
        </w:tc>
      </w:tr>
      <w:tr w:rsidR="0050760F" w:rsidRPr="00191A43" w14:paraId="024EDC3F" w14:textId="77777777" w:rsidTr="0050760F">
        <w:tc>
          <w:tcPr>
            <w:tcW w:w="330" w:type="pct"/>
          </w:tcPr>
          <w:p w14:paraId="68CFA9BC" w14:textId="65CF28BC" w:rsidR="0050760F" w:rsidRDefault="0050760F" w:rsidP="00F07FA2">
            <w:pPr>
              <w:jc w:val="center"/>
              <w:rPr>
                <w:sz w:val="24"/>
                <w:szCs w:val="24"/>
              </w:rPr>
            </w:pPr>
            <w:r>
              <w:rPr>
                <w:sz w:val="24"/>
                <w:szCs w:val="24"/>
              </w:rPr>
              <w:t>13</w:t>
            </w:r>
          </w:p>
        </w:tc>
        <w:tc>
          <w:tcPr>
            <w:tcW w:w="1258" w:type="pct"/>
          </w:tcPr>
          <w:p w14:paraId="01AF74BB" w14:textId="22477114" w:rsidR="0050760F" w:rsidRDefault="0050760F" w:rsidP="00F07FA2">
            <w:pPr>
              <w:jc w:val="left"/>
              <w:rPr>
                <w:sz w:val="24"/>
                <w:szCs w:val="24"/>
              </w:rPr>
            </w:pPr>
            <w:r>
              <w:rPr>
                <w:sz w:val="24"/>
                <w:szCs w:val="24"/>
              </w:rPr>
              <w:t>[Hướng dẫn sử dụng]</w:t>
            </w:r>
          </w:p>
        </w:tc>
        <w:tc>
          <w:tcPr>
            <w:tcW w:w="909" w:type="pct"/>
          </w:tcPr>
          <w:p w14:paraId="431DDED5" w14:textId="34A557F7" w:rsidR="0050760F" w:rsidRDefault="000D0DD1" w:rsidP="00F07FA2">
            <w:pPr>
              <w:jc w:val="center"/>
              <w:rPr>
                <w:sz w:val="24"/>
                <w:szCs w:val="24"/>
              </w:rPr>
            </w:pPr>
            <w:r>
              <w:rPr>
                <w:sz w:val="24"/>
                <w:szCs w:val="24"/>
              </w:rPr>
              <w:t>Click</w:t>
            </w:r>
          </w:p>
        </w:tc>
        <w:tc>
          <w:tcPr>
            <w:tcW w:w="2503" w:type="pct"/>
          </w:tcPr>
          <w:p w14:paraId="6BFA745C" w14:textId="3F9C56B9" w:rsidR="0050760F" w:rsidRDefault="000D0DD1" w:rsidP="00F07FA2">
            <w:pPr>
              <w:rPr>
                <w:sz w:val="24"/>
                <w:szCs w:val="24"/>
              </w:rPr>
            </w:pPr>
            <w:r>
              <w:rPr>
                <w:sz w:val="24"/>
                <w:szCs w:val="24"/>
              </w:rPr>
              <w:t>Hiển thị</w:t>
            </w:r>
            <w:r w:rsidR="00B05573">
              <w:rPr>
                <w:sz w:val="24"/>
                <w:szCs w:val="24"/>
              </w:rPr>
              <w:t xml:space="preserve"> </w:t>
            </w:r>
            <w:r w:rsidR="00235D44">
              <w:rPr>
                <w:sz w:val="24"/>
                <w:szCs w:val="24"/>
              </w:rPr>
              <w:t>website hướng dẫn</w:t>
            </w:r>
          </w:p>
        </w:tc>
      </w:tr>
      <w:tr w:rsidR="00C64B4C" w:rsidRPr="00BA45C2" w14:paraId="11033343" w14:textId="77777777" w:rsidTr="0050760F">
        <w:tc>
          <w:tcPr>
            <w:tcW w:w="330" w:type="pct"/>
          </w:tcPr>
          <w:p w14:paraId="3DB9D5FC" w14:textId="1708BEB7" w:rsidR="00C64B4C" w:rsidRDefault="00C64B4C" w:rsidP="00F07FA2">
            <w:pPr>
              <w:jc w:val="center"/>
              <w:rPr>
                <w:sz w:val="24"/>
                <w:szCs w:val="24"/>
              </w:rPr>
            </w:pPr>
            <w:r>
              <w:rPr>
                <w:sz w:val="24"/>
                <w:szCs w:val="24"/>
              </w:rPr>
              <w:t>14</w:t>
            </w:r>
          </w:p>
        </w:tc>
        <w:tc>
          <w:tcPr>
            <w:tcW w:w="1258" w:type="pct"/>
          </w:tcPr>
          <w:p w14:paraId="1D530728" w14:textId="531395C8" w:rsidR="00C64B4C" w:rsidRDefault="00C64B4C" w:rsidP="00F07FA2">
            <w:pPr>
              <w:jc w:val="left"/>
              <w:rPr>
                <w:sz w:val="24"/>
                <w:szCs w:val="24"/>
              </w:rPr>
            </w:pPr>
            <w:r>
              <w:rPr>
                <w:sz w:val="24"/>
                <w:szCs w:val="24"/>
              </w:rPr>
              <w:t>[Hệ thống]</w:t>
            </w:r>
          </w:p>
        </w:tc>
        <w:tc>
          <w:tcPr>
            <w:tcW w:w="909" w:type="pct"/>
          </w:tcPr>
          <w:p w14:paraId="15463E82" w14:textId="62CB31FB" w:rsidR="00C64B4C" w:rsidRDefault="00C64B4C" w:rsidP="00F07FA2">
            <w:pPr>
              <w:jc w:val="center"/>
              <w:rPr>
                <w:sz w:val="24"/>
                <w:szCs w:val="24"/>
              </w:rPr>
            </w:pPr>
            <w:r>
              <w:rPr>
                <w:sz w:val="24"/>
                <w:szCs w:val="24"/>
              </w:rPr>
              <w:t>Click</w:t>
            </w:r>
          </w:p>
        </w:tc>
        <w:tc>
          <w:tcPr>
            <w:tcW w:w="2503" w:type="pct"/>
          </w:tcPr>
          <w:p w14:paraId="42D8C4D0" w14:textId="07A3F2BA" w:rsidR="00C64B4C" w:rsidRPr="00BA45C2" w:rsidRDefault="00C64B4C" w:rsidP="00F07FA2">
            <w:pPr>
              <w:rPr>
                <w:sz w:val="24"/>
                <w:szCs w:val="24"/>
              </w:rPr>
            </w:pPr>
            <w:r w:rsidRPr="00BA45C2">
              <w:rPr>
                <w:sz w:val="24"/>
                <w:szCs w:val="24"/>
              </w:rPr>
              <w:t>Hiển thị</w:t>
            </w:r>
            <w:r w:rsidR="00BA45C2" w:rsidRPr="00BA45C2">
              <w:rPr>
                <w:sz w:val="24"/>
                <w:szCs w:val="24"/>
              </w:rPr>
              <w:t xml:space="preserve"> menu hệ th</w:t>
            </w:r>
            <w:r w:rsidR="00BA45C2">
              <w:rPr>
                <w:sz w:val="24"/>
                <w:szCs w:val="24"/>
              </w:rPr>
              <w:t>ống</w:t>
            </w:r>
          </w:p>
        </w:tc>
      </w:tr>
      <w:tr w:rsidR="00C64B4C" w:rsidRPr="00191A43" w14:paraId="37BB1211" w14:textId="77777777" w:rsidTr="0050760F">
        <w:tc>
          <w:tcPr>
            <w:tcW w:w="330" w:type="pct"/>
          </w:tcPr>
          <w:p w14:paraId="6EF99675" w14:textId="38E9A088" w:rsidR="00C64B4C" w:rsidRDefault="00C64B4C" w:rsidP="00F07FA2">
            <w:pPr>
              <w:jc w:val="center"/>
              <w:rPr>
                <w:sz w:val="24"/>
                <w:szCs w:val="24"/>
              </w:rPr>
            </w:pPr>
            <w:r>
              <w:rPr>
                <w:sz w:val="24"/>
                <w:szCs w:val="24"/>
              </w:rPr>
              <w:t>15</w:t>
            </w:r>
          </w:p>
        </w:tc>
        <w:tc>
          <w:tcPr>
            <w:tcW w:w="1258" w:type="pct"/>
          </w:tcPr>
          <w:p w14:paraId="780DF03A" w14:textId="4BCAEB8E" w:rsidR="00C64B4C" w:rsidRDefault="00C64B4C" w:rsidP="00F07FA2">
            <w:pPr>
              <w:jc w:val="left"/>
              <w:rPr>
                <w:sz w:val="24"/>
                <w:szCs w:val="24"/>
              </w:rPr>
            </w:pPr>
            <w:r>
              <w:rPr>
                <w:sz w:val="24"/>
                <w:szCs w:val="24"/>
              </w:rPr>
              <w:t>[Quản lý]</w:t>
            </w:r>
          </w:p>
        </w:tc>
        <w:tc>
          <w:tcPr>
            <w:tcW w:w="909" w:type="pct"/>
          </w:tcPr>
          <w:p w14:paraId="49C5C64C" w14:textId="4CE05BC0" w:rsidR="00C64B4C" w:rsidRDefault="00C64B4C" w:rsidP="00F07FA2">
            <w:pPr>
              <w:jc w:val="center"/>
              <w:rPr>
                <w:sz w:val="24"/>
                <w:szCs w:val="24"/>
              </w:rPr>
            </w:pPr>
            <w:r>
              <w:rPr>
                <w:sz w:val="24"/>
                <w:szCs w:val="24"/>
              </w:rPr>
              <w:t>Click</w:t>
            </w:r>
          </w:p>
        </w:tc>
        <w:tc>
          <w:tcPr>
            <w:tcW w:w="2503" w:type="pct"/>
          </w:tcPr>
          <w:p w14:paraId="43553ABC" w14:textId="5518015C" w:rsidR="00C64B4C" w:rsidRDefault="00BA45C2" w:rsidP="00F07FA2">
            <w:pPr>
              <w:rPr>
                <w:sz w:val="24"/>
                <w:szCs w:val="24"/>
              </w:rPr>
            </w:pPr>
            <w:r>
              <w:rPr>
                <w:sz w:val="24"/>
                <w:szCs w:val="24"/>
              </w:rPr>
              <w:t>Hiển thị menu quản lý</w:t>
            </w:r>
          </w:p>
        </w:tc>
      </w:tr>
      <w:tr w:rsidR="00C64B4C" w:rsidRPr="00191A43" w14:paraId="3D3503F9" w14:textId="77777777" w:rsidTr="0050760F">
        <w:tc>
          <w:tcPr>
            <w:tcW w:w="330" w:type="pct"/>
          </w:tcPr>
          <w:p w14:paraId="6B1C995F" w14:textId="6DA4C6A3" w:rsidR="00C64B4C" w:rsidRDefault="00C64B4C" w:rsidP="00F07FA2">
            <w:pPr>
              <w:jc w:val="center"/>
              <w:rPr>
                <w:sz w:val="24"/>
                <w:szCs w:val="24"/>
              </w:rPr>
            </w:pPr>
            <w:r>
              <w:rPr>
                <w:sz w:val="24"/>
                <w:szCs w:val="24"/>
              </w:rPr>
              <w:t>16</w:t>
            </w:r>
          </w:p>
        </w:tc>
        <w:tc>
          <w:tcPr>
            <w:tcW w:w="1258" w:type="pct"/>
          </w:tcPr>
          <w:p w14:paraId="4334B11F" w14:textId="60A87FC1" w:rsidR="00C64B4C" w:rsidRDefault="00C64B4C" w:rsidP="00F07FA2">
            <w:pPr>
              <w:jc w:val="left"/>
              <w:rPr>
                <w:sz w:val="24"/>
                <w:szCs w:val="24"/>
              </w:rPr>
            </w:pPr>
            <w:r>
              <w:rPr>
                <w:sz w:val="24"/>
                <w:szCs w:val="24"/>
              </w:rPr>
              <w:t>[Thống kê]</w:t>
            </w:r>
          </w:p>
        </w:tc>
        <w:tc>
          <w:tcPr>
            <w:tcW w:w="909" w:type="pct"/>
          </w:tcPr>
          <w:p w14:paraId="577BC368" w14:textId="14FAEEF8" w:rsidR="00C64B4C" w:rsidRDefault="00C64B4C" w:rsidP="00F07FA2">
            <w:pPr>
              <w:jc w:val="center"/>
              <w:rPr>
                <w:sz w:val="24"/>
                <w:szCs w:val="24"/>
              </w:rPr>
            </w:pPr>
            <w:r>
              <w:rPr>
                <w:sz w:val="24"/>
                <w:szCs w:val="24"/>
              </w:rPr>
              <w:t>Click</w:t>
            </w:r>
          </w:p>
        </w:tc>
        <w:tc>
          <w:tcPr>
            <w:tcW w:w="2503" w:type="pct"/>
          </w:tcPr>
          <w:p w14:paraId="4204621F" w14:textId="04F08E47" w:rsidR="00C64B4C" w:rsidRDefault="00BA45C2" w:rsidP="00F07FA2">
            <w:pPr>
              <w:rPr>
                <w:sz w:val="24"/>
                <w:szCs w:val="24"/>
              </w:rPr>
            </w:pPr>
            <w:r>
              <w:rPr>
                <w:sz w:val="24"/>
                <w:szCs w:val="24"/>
              </w:rPr>
              <w:t>Hiển thị menu thống kê</w:t>
            </w:r>
          </w:p>
        </w:tc>
      </w:tr>
      <w:tr w:rsidR="00C64B4C" w:rsidRPr="00191A43" w14:paraId="2ADBB3E6" w14:textId="77777777" w:rsidTr="0050760F">
        <w:tc>
          <w:tcPr>
            <w:tcW w:w="330" w:type="pct"/>
          </w:tcPr>
          <w:p w14:paraId="3A8D35C1" w14:textId="79910AB9" w:rsidR="00C64B4C" w:rsidRDefault="00C64B4C" w:rsidP="00F07FA2">
            <w:pPr>
              <w:jc w:val="center"/>
              <w:rPr>
                <w:sz w:val="24"/>
                <w:szCs w:val="24"/>
              </w:rPr>
            </w:pPr>
            <w:r>
              <w:rPr>
                <w:sz w:val="24"/>
                <w:szCs w:val="24"/>
              </w:rPr>
              <w:t>17</w:t>
            </w:r>
          </w:p>
        </w:tc>
        <w:tc>
          <w:tcPr>
            <w:tcW w:w="1258" w:type="pct"/>
          </w:tcPr>
          <w:p w14:paraId="5654030E" w14:textId="5129D377" w:rsidR="00C64B4C" w:rsidRDefault="00C64B4C" w:rsidP="00F07FA2">
            <w:pPr>
              <w:jc w:val="left"/>
              <w:rPr>
                <w:sz w:val="24"/>
                <w:szCs w:val="24"/>
              </w:rPr>
            </w:pPr>
            <w:r>
              <w:rPr>
                <w:sz w:val="24"/>
                <w:szCs w:val="24"/>
              </w:rPr>
              <w:t>[Trợ giúp]</w:t>
            </w:r>
          </w:p>
        </w:tc>
        <w:tc>
          <w:tcPr>
            <w:tcW w:w="909" w:type="pct"/>
          </w:tcPr>
          <w:p w14:paraId="70061709" w14:textId="7527F36B" w:rsidR="00C64B4C" w:rsidRDefault="00C64B4C" w:rsidP="00F07FA2">
            <w:pPr>
              <w:jc w:val="center"/>
              <w:rPr>
                <w:sz w:val="24"/>
                <w:szCs w:val="24"/>
              </w:rPr>
            </w:pPr>
            <w:r>
              <w:rPr>
                <w:sz w:val="24"/>
                <w:szCs w:val="24"/>
              </w:rPr>
              <w:t>Click</w:t>
            </w:r>
          </w:p>
        </w:tc>
        <w:tc>
          <w:tcPr>
            <w:tcW w:w="2503" w:type="pct"/>
          </w:tcPr>
          <w:p w14:paraId="34AEA423" w14:textId="77FB664E" w:rsidR="00C64B4C" w:rsidRDefault="00BA45C2" w:rsidP="00F07FA2">
            <w:pPr>
              <w:rPr>
                <w:sz w:val="24"/>
                <w:szCs w:val="24"/>
              </w:rPr>
            </w:pPr>
            <w:r>
              <w:rPr>
                <w:sz w:val="24"/>
                <w:szCs w:val="24"/>
              </w:rPr>
              <w:t>Hiển thị menu trợ giúp</w:t>
            </w:r>
          </w:p>
        </w:tc>
      </w:tr>
    </w:tbl>
    <w:p w14:paraId="4886837C" w14:textId="77777777" w:rsidR="005F0AB6" w:rsidRPr="00191A43" w:rsidRDefault="00DC4C82" w:rsidP="005F0AB6">
      <w:pPr>
        <w:pStyle w:val="Heading3"/>
      </w:pPr>
      <w:bookmarkStart w:id="26" w:name="_Toc72524460"/>
      <w:r w:rsidRPr="00191A43">
        <w:t>G</w:t>
      </w:r>
      <w:r w:rsidR="005F0AB6" w:rsidRPr="00191A43">
        <w:t>iao diện chức năng</w:t>
      </w:r>
      <w:bookmarkEnd w:id="26"/>
    </w:p>
    <w:p w14:paraId="1CF9CA5F" w14:textId="77777777" w:rsidR="006F0F69" w:rsidRPr="00191A43" w:rsidRDefault="006F0F69" w:rsidP="006F0F69">
      <w:pPr>
        <w:pStyle w:val="Heading4"/>
      </w:pPr>
      <w:r w:rsidRPr="00191A43">
        <w:t>Cửa sổ quả</w:t>
      </w:r>
      <w:r w:rsidR="00C40307" w:rsidRPr="00191A43">
        <w:t>n lý nhân viên</w:t>
      </w:r>
    </w:p>
    <w:p w14:paraId="35D56BEA" w14:textId="77777777" w:rsidR="006F0F69" w:rsidRPr="00191A43" w:rsidRDefault="006F0F69" w:rsidP="00533653">
      <w:pPr>
        <w:rPr>
          <w:b/>
          <w:smallCaps/>
        </w:rPr>
      </w:pPr>
      <w:r w:rsidRPr="00191A43">
        <w:rPr>
          <w:b/>
          <w:smallCaps/>
        </w:rPr>
        <w:t>Giao diện</w:t>
      </w:r>
    </w:p>
    <w:p w14:paraId="5799BBD6" w14:textId="6531AA52" w:rsidR="00F555BD" w:rsidRDefault="00EF0E77" w:rsidP="00F555BD">
      <w:pPr>
        <w:jc w:val="center"/>
        <w:rPr>
          <w:b/>
          <w:smallCaps/>
        </w:rPr>
      </w:pPr>
      <w:r w:rsidRPr="00EF0E77">
        <w:rPr>
          <w:b/>
          <w:smallCaps/>
        </w:rPr>
        <w:drawing>
          <wp:inline distT="0" distB="0" distL="0" distR="0" wp14:anchorId="3D5FF66A" wp14:editId="3FD90D49">
            <wp:extent cx="5943600" cy="2369185"/>
            <wp:effectExtent l="0" t="0" r="0" b="0"/>
            <wp:docPr id="11" name="Hình ảnh 1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bàn&#10;&#10;Mô tả được tạo tự động"/>
                    <pic:cNvPicPr/>
                  </pic:nvPicPr>
                  <pic:blipFill>
                    <a:blip r:embed="rId47"/>
                    <a:stretch>
                      <a:fillRect/>
                    </a:stretch>
                  </pic:blipFill>
                  <pic:spPr>
                    <a:xfrm>
                      <a:off x="0" y="0"/>
                      <a:ext cx="5943600" cy="2369185"/>
                    </a:xfrm>
                    <a:prstGeom prst="rect">
                      <a:avLst/>
                    </a:prstGeom>
                  </pic:spPr>
                </pic:pic>
              </a:graphicData>
            </a:graphic>
          </wp:inline>
        </w:drawing>
      </w:r>
    </w:p>
    <w:p w14:paraId="3FC7D3B0" w14:textId="77777777" w:rsidR="006F0F69" w:rsidRPr="00191A43" w:rsidRDefault="006F0F69" w:rsidP="00533653">
      <w:pPr>
        <w:rPr>
          <w:b/>
          <w:smallCaps/>
        </w:rPr>
      </w:pPr>
      <w:r w:rsidRPr="00191A43">
        <w:rPr>
          <w:b/>
          <w:smallCaps/>
        </w:rPr>
        <w:t xml:space="preserve">Mô tả </w:t>
      </w:r>
      <w:r w:rsidR="00EA4E91" w:rsidRPr="00191A43">
        <w:rPr>
          <w:b/>
          <w:smallCaps/>
        </w:rPr>
        <w:t>hoạt động</w:t>
      </w:r>
    </w:p>
    <w:tbl>
      <w:tblPr>
        <w:tblStyle w:val="TableGrid"/>
        <w:tblW w:w="5005" w:type="pct"/>
        <w:tblLook w:val="04A0" w:firstRow="1" w:lastRow="0" w:firstColumn="1" w:lastColumn="0" w:noHBand="0" w:noVBand="1"/>
      </w:tblPr>
      <w:tblGrid>
        <w:gridCol w:w="618"/>
        <w:gridCol w:w="1628"/>
        <w:gridCol w:w="1353"/>
        <w:gridCol w:w="5760"/>
      </w:tblGrid>
      <w:tr w:rsidR="006F0F69" w:rsidRPr="00191A43" w14:paraId="7DB31B71" w14:textId="77777777" w:rsidTr="00F555BD">
        <w:tc>
          <w:tcPr>
            <w:tcW w:w="330" w:type="pct"/>
            <w:shd w:val="clear" w:color="auto" w:fill="F2F2F2" w:themeFill="background1" w:themeFillShade="F2"/>
          </w:tcPr>
          <w:p w14:paraId="7010E3B2" w14:textId="77777777" w:rsidR="006F0F69" w:rsidRPr="00191A43" w:rsidRDefault="006F0F69" w:rsidP="009A4CAA">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52FC1EEC" w14:textId="77777777" w:rsidR="006F0F69" w:rsidRPr="00191A43" w:rsidRDefault="00F555BD"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2D3B15EF" w14:textId="77777777" w:rsidR="006F0F69" w:rsidRPr="00191A43" w:rsidRDefault="009A4CAA"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EC52F44" w14:textId="77777777" w:rsidR="006F0F69" w:rsidRPr="00191A43" w:rsidRDefault="006F0F69" w:rsidP="006F0F69">
            <w:pPr>
              <w:rPr>
                <w:rFonts w:ascii="Times New Roman Bold" w:hAnsi="Times New Roman Bold"/>
                <w:b/>
                <w:smallCaps/>
                <w:sz w:val="24"/>
                <w:szCs w:val="24"/>
              </w:rPr>
            </w:pPr>
            <w:r w:rsidRPr="00191A43">
              <w:rPr>
                <w:rFonts w:ascii="Times New Roman Bold" w:hAnsi="Times New Roman Bold"/>
                <w:b/>
                <w:smallCaps/>
                <w:sz w:val="24"/>
                <w:szCs w:val="24"/>
              </w:rPr>
              <w:t>Mô tả</w:t>
            </w:r>
            <w:r w:rsidR="009A4CAA" w:rsidRPr="00191A43">
              <w:rPr>
                <w:rFonts w:ascii="Times New Roman Bold" w:hAnsi="Times New Roman Bold"/>
                <w:b/>
                <w:smallCaps/>
                <w:sz w:val="24"/>
                <w:szCs w:val="24"/>
              </w:rPr>
              <w:t xml:space="preserve"> hoạt động</w:t>
            </w:r>
          </w:p>
        </w:tc>
      </w:tr>
      <w:tr w:rsidR="006F0F69" w:rsidRPr="008239F7" w14:paraId="40C97174" w14:textId="77777777" w:rsidTr="008B5627">
        <w:tc>
          <w:tcPr>
            <w:tcW w:w="330" w:type="pct"/>
            <w:vAlign w:val="center"/>
          </w:tcPr>
          <w:p w14:paraId="5B30B2CA" w14:textId="77777777" w:rsidR="006F0F69" w:rsidRPr="00191A43" w:rsidRDefault="006F0F69" w:rsidP="008B5627">
            <w:pPr>
              <w:jc w:val="center"/>
              <w:rPr>
                <w:sz w:val="24"/>
                <w:szCs w:val="24"/>
              </w:rPr>
            </w:pPr>
            <w:r w:rsidRPr="00191A43">
              <w:rPr>
                <w:sz w:val="24"/>
                <w:szCs w:val="24"/>
              </w:rPr>
              <w:t>1</w:t>
            </w:r>
          </w:p>
        </w:tc>
        <w:tc>
          <w:tcPr>
            <w:tcW w:w="870" w:type="pct"/>
            <w:vAlign w:val="center"/>
          </w:tcPr>
          <w:p w14:paraId="7647C938" w14:textId="77777777" w:rsidR="006F0F69" w:rsidRPr="00191A43" w:rsidRDefault="009A4CAA" w:rsidP="008B5627">
            <w:pPr>
              <w:jc w:val="center"/>
              <w:rPr>
                <w:sz w:val="24"/>
                <w:szCs w:val="24"/>
              </w:rPr>
            </w:pPr>
            <w:r w:rsidRPr="00191A43">
              <w:rPr>
                <w:sz w:val="24"/>
                <w:szCs w:val="24"/>
              </w:rPr>
              <w:t>Cửa sổ</w:t>
            </w:r>
          </w:p>
        </w:tc>
        <w:tc>
          <w:tcPr>
            <w:tcW w:w="723" w:type="pct"/>
            <w:vAlign w:val="center"/>
          </w:tcPr>
          <w:p w14:paraId="3AFF6161" w14:textId="77777777" w:rsidR="006F0F69" w:rsidRPr="00191A43" w:rsidRDefault="009A4CAA" w:rsidP="008B5627">
            <w:pPr>
              <w:jc w:val="center"/>
              <w:rPr>
                <w:sz w:val="24"/>
                <w:szCs w:val="24"/>
              </w:rPr>
            </w:pPr>
            <w:r w:rsidRPr="00191A43">
              <w:rPr>
                <w:sz w:val="24"/>
                <w:szCs w:val="24"/>
              </w:rPr>
              <w:t>Init</w:t>
            </w:r>
            <w:r w:rsidR="00F555BD" w:rsidRPr="00191A43">
              <w:rPr>
                <w:sz w:val="24"/>
                <w:szCs w:val="24"/>
              </w:rPr>
              <w:t>ialize</w:t>
            </w:r>
          </w:p>
        </w:tc>
        <w:tc>
          <w:tcPr>
            <w:tcW w:w="3077" w:type="pct"/>
          </w:tcPr>
          <w:p w14:paraId="72479FC6" w14:textId="77777777" w:rsidR="006F0F69" w:rsidRPr="00532967" w:rsidRDefault="009A4CAA" w:rsidP="006F0F69">
            <w:pPr>
              <w:rPr>
                <w:sz w:val="24"/>
                <w:szCs w:val="24"/>
              </w:rPr>
            </w:pPr>
            <w:r w:rsidRPr="00191A43">
              <w:rPr>
                <w:sz w:val="24"/>
                <w:szCs w:val="24"/>
              </w:rPr>
              <w:t>Hiển thị tất cả nhân viên lên bảng</w:t>
            </w:r>
          </w:p>
        </w:tc>
      </w:tr>
      <w:tr w:rsidR="006F0F69" w:rsidRPr="008239F7" w14:paraId="42349852" w14:textId="77777777" w:rsidTr="008B5627">
        <w:tc>
          <w:tcPr>
            <w:tcW w:w="330" w:type="pct"/>
            <w:vAlign w:val="center"/>
          </w:tcPr>
          <w:p w14:paraId="0B12592B" w14:textId="77777777" w:rsidR="006F0F69" w:rsidRPr="00191A43" w:rsidRDefault="006F0F69" w:rsidP="008B5627">
            <w:pPr>
              <w:jc w:val="center"/>
              <w:rPr>
                <w:sz w:val="24"/>
                <w:szCs w:val="24"/>
              </w:rPr>
            </w:pPr>
            <w:r w:rsidRPr="00191A43">
              <w:rPr>
                <w:sz w:val="24"/>
                <w:szCs w:val="24"/>
              </w:rPr>
              <w:t>2</w:t>
            </w:r>
          </w:p>
        </w:tc>
        <w:tc>
          <w:tcPr>
            <w:tcW w:w="870" w:type="pct"/>
            <w:vAlign w:val="center"/>
          </w:tcPr>
          <w:p w14:paraId="59F37AEB" w14:textId="77777777" w:rsidR="006F0F69" w:rsidRPr="00191A43" w:rsidRDefault="006F0F69" w:rsidP="008B5627">
            <w:pPr>
              <w:jc w:val="center"/>
              <w:rPr>
                <w:sz w:val="24"/>
                <w:szCs w:val="24"/>
              </w:rPr>
            </w:pPr>
            <w:r w:rsidRPr="00191A43">
              <w:rPr>
                <w:sz w:val="24"/>
                <w:szCs w:val="24"/>
              </w:rPr>
              <w:t>[Thêm]</w:t>
            </w:r>
          </w:p>
        </w:tc>
        <w:tc>
          <w:tcPr>
            <w:tcW w:w="723" w:type="pct"/>
            <w:vAlign w:val="center"/>
          </w:tcPr>
          <w:p w14:paraId="6CBF8154" w14:textId="77777777" w:rsidR="006F0F69" w:rsidRPr="00191A43" w:rsidRDefault="009A4CAA" w:rsidP="008B5627">
            <w:pPr>
              <w:jc w:val="center"/>
              <w:rPr>
                <w:sz w:val="24"/>
                <w:szCs w:val="24"/>
              </w:rPr>
            </w:pPr>
            <w:r w:rsidRPr="00191A43">
              <w:rPr>
                <w:sz w:val="24"/>
                <w:szCs w:val="24"/>
              </w:rPr>
              <w:t>Click</w:t>
            </w:r>
          </w:p>
        </w:tc>
        <w:tc>
          <w:tcPr>
            <w:tcW w:w="3077" w:type="pct"/>
          </w:tcPr>
          <w:p w14:paraId="09D16C4E" w14:textId="77777777" w:rsidR="006F0F69" w:rsidRPr="00191A43" w:rsidRDefault="009A4CAA" w:rsidP="009A4CAA">
            <w:pPr>
              <w:rPr>
                <w:sz w:val="24"/>
                <w:szCs w:val="24"/>
              </w:rPr>
            </w:pPr>
            <w:r w:rsidRPr="00191A43">
              <w:rPr>
                <w:sz w:val="24"/>
                <w:szCs w:val="24"/>
              </w:rPr>
              <w:t>Validation, Thêm vào CSDL một nhân viên mới với dữ liệu nhập từ form</w:t>
            </w:r>
          </w:p>
        </w:tc>
      </w:tr>
      <w:tr w:rsidR="006F0F69" w:rsidRPr="008239F7" w14:paraId="6324EFD0" w14:textId="77777777" w:rsidTr="008B5627">
        <w:tc>
          <w:tcPr>
            <w:tcW w:w="330" w:type="pct"/>
            <w:vAlign w:val="center"/>
          </w:tcPr>
          <w:p w14:paraId="76C44D2A" w14:textId="77777777" w:rsidR="006F0F69" w:rsidRPr="00191A43" w:rsidRDefault="006F0F69" w:rsidP="008B5627">
            <w:pPr>
              <w:jc w:val="center"/>
              <w:rPr>
                <w:sz w:val="24"/>
                <w:szCs w:val="24"/>
              </w:rPr>
            </w:pPr>
            <w:r w:rsidRPr="00191A43">
              <w:rPr>
                <w:sz w:val="24"/>
                <w:szCs w:val="24"/>
              </w:rPr>
              <w:t>3</w:t>
            </w:r>
          </w:p>
        </w:tc>
        <w:tc>
          <w:tcPr>
            <w:tcW w:w="870" w:type="pct"/>
            <w:vAlign w:val="center"/>
          </w:tcPr>
          <w:p w14:paraId="63D13A1E" w14:textId="77777777" w:rsidR="006F0F69" w:rsidRPr="00191A43" w:rsidRDefault="006F0F69" w:rsidP="008B5627">
            <w:pPr>
              <w:jc w:val="center"/>
              <w:rPr>
                <w:sz w:val="24"/>
                <w:szCs w:val="24"/>
              </w:rPr>
            </w:pPr>
            <w:r w:rsidRPr="00191A43">
              <w:rPr>
                <w:sz w:val="24"/>
                <w:szCs w:val="24"/>
              </w:rPr>
              <w:t>[Sửa]</w:t>
            </w:r>
          </w:p>
        </w:tc>
        <w:tc>
          <w:tcPr>
            <w:tcW w:w="723" w:type="pct"/>
            <w:vAlign w:val="center"/>
          </w:tcPr>
          <w:p w14:paraId="6CAF8675" w14:textId="77777777" w:rsidR="006F0F69" w:rsidRPr="00191A43" w:rsidRDefault="009A4CAA" w:rsidP="008B5627">
            <w:pPr>
              <w:jc w:val="center"/>
              <w:rPr>
                <w:sz w:val="24"/>
                <w:szCs w:val="24"/>
              </w:rPr>
            </w:pPr>
            <w:r w:rsidRPr="00191A43">
              <w:rPr>
                <w:sz w:val="24"/>
                <w:szCs w:val="24"/>
              </w:rPr>
              <w:t>Click</w:t>
            </w:r>
          </w:p>
        </w:tc>
        <w:tc>
          <w:tcPr>
            <w:tcW w:w="3077" w:type="pct"/>
          </w:tcPr>
          <w:p w14:paraId="24C6367C" w14:textId="77777777" w:rsidR="006F0F69" w:rsidRPr="00191A43" w:rsidRDefault="009A4CAA" w:rsidP="006F0F69">
            <w:pPr>
              <w:rPr>
                <w:sz w:val="24"/>
                <w:szCs w:val="24"/>
              </w:rPr>
            </w:pPr>
            <w:r w:rsidRPr="00191A43">
              <w:rPr>
                <w:sz w:val="24"/>
                <w:szCs w:val="24"/>
              </w:rPr>
              <w:t>Validation, Cập nhật thông tin nhân viên đang xem trên form vào CSDL</w:t>
            </w:r>
          </w:p>
        </w:tc>
      </w:tr>
      <w:tr w:rsidR="006F0F69" w:rsidRPr="008239F7" w14:paraId="066C2F89" w14:textId="77777777" w:rsidTr="008B5627">
        <w:tc>
          <w:tcPr>
            <w:tcW w:w="330" w:type="pct"/>
            <w:vAlign w:val="center"/>
          </w:tcPr>
          <w:p w14:paraId="1B10E451" w14:textId="77777777" w:rsidR="006F0F69" w:rsidRPr="00191A43" w:rsidRDefault="006F0F69" w:rsidP="008B5627">
            <w:pPr>
              <w:jc w:val="center"/>
              <w:rPr>
                <w:sz w:val="24"/>
                <w:szCs w:val="24"/>
              </w:rPr>
            </w:pPr>
            <w:r w:rsidRPr="00191A43">
              <w:rPr>
                <w:sz w:val="24"/>
                <w:szCs w:val="24"/>
              </w:rPr>
              <w:t>4</w:t>
            </w:r>
          </w:p>
        </w:tc>
        <w:tc>
          <w:tcPr>
            <w:tcW w:w="870" w:type="pct"/>
            <w:vAlign w:val="center"/>
          </w:tcPr>
          <w:p w14:paraId="7213C486" w14:textId="77777777" w:rsidR="006F0F69" w:rsidRPr="00191A43" w:rsidRDefault="006F0F69" w:rsidP="008B5627">
            <w:pPr>
              <w:jc w:val="center"/>
              <w:rPr>
                <w:sz w:val="24"/>
                <w:szCs w:val="24"/>
              </w:rPr>
            </w:pPr>
            <w:r w:rsidRPr="00191A43">
              <w:rPr>
                <w:sz w:val="24"/>
                <w:szCs w:val="24"/>
              </w:rPr>
              <w:t>[Xóa]</w:t>
            </w:r>
          </w:p>
        </w:tc>
        <w:tc>
          <w:tcPr>
            <w:tcW w:w="723" w:type="pct"/>
            <w:vAlign w:val="center"/>
          </w:tcPr>
          <w:p w14:paraId="7B67455B" w14:textId="77777777" w:rsidR="006F0F69" w:rsidRPr="00191A43" w:rsidRDefault="009A4CAA" w:rsidP="008B5627">
            <w:pPr>
              <w:jc w:val="center"/>
              <w:rPr>
                <w:sz w:val="24"/>
                <w:szCs w:val="24"/>
              </w:rPr>
            </w:pPr>
            <w:r w:rsidRPr="00191A43">
              <w:rPr>
                <w:sz w:val="24"/>
                <w:szCs w:val="24"/>
              </w:rPr>
              <w:t>Click</w:t>
            </w:r>
          </w:p>
        </w:tc>
        <w:tc>
          <w:tcPr>
            <w:tcW w:w="3077" w:type="pct"/>
          </w:tcPr>
          <w:p w14:paraId="43DCBDDA" w14:textId="77777777" w:rsidR="006F0F69" w:rsidRPr="00191A43" w:rsidRDefault="009A4CAA" w:rsidP="006F0F69">
            <w:pPr>
              <w:rPr>
                <w:sz w:val="24"/>
                <w:szCs w:val="24"/>
              </w:rPr>
            </w:pPr>
            <w:r w:rsidRPr="00191A43">
              <w:rPr>
                <w:sz w:val="24"/>
                <w:szCs w:val="24"/>
              </w:rPr>
              <w:t>Xóa nhân viên có mã đang xem trên form</w:t>
            </w:r>
          </w:p>
        </w:tc>
      </w:tr>
      <w:tr w:rsidR="006F0F69" w:rsidRPr="00191A43" w14:paraId="6AB2D35B" w14:textId="77777777" w:rsidTr="008B5627">
        <w:tc>
          <w:tcPr>
            <w:tcW w:w="330" w:type="pct"/>
            <w:vAlign w:val="center"/>
          </w:tcPr>
          <w:p w14:paraId="7F685E5A" w14:textId="77777777" w:rsidR="006F0F69" w:rsidRPr="00191A43" w:rsidRDefault="009A4CAA" w:rsidP="008B5627">
            <w:pPr>
              <w:jc w:val="center"/>
              <w:rPr>
                <w:sz w:val="24"/>
                <w:szCs w:val="24"/>
              </w:rPr>
            </w:pPr>
            <w:r w:rsidRPr="00191A43">
              <w:rPr>
                <w:sz w:val="24"/>
                <w:szCs w:val="24"/>
              </w:rPr>
              <w:t>5</w:t>
            </w:r>
          </w:p>
        </w:tc>
        <w:tc>
          <w:tcPr>
            <w:tcW w:w="870" w:type="pct"/>
            <w:vAlign w:val="center"/>
          </w:tcPr>
          <w:p w14:paraId="61F89CC0" w14:textId="77777777" w:rsidR="006F0F69" w:rsidRPr="00191A43" w:rsidRDefault="006F0F69" w:rsidP="008B5627">
            <w:pPr>
              <w:jc w:val="center"/>
              <w:rPr>
                <w:sz w:val="24"/>
                <w:szCs w:val="24"/>
              </w:rPr>
            </w:pPr>
            <w:r w:rsidRPr="00191A43">
              <w:rPr>
                <w:sz w:val="24"/>
                <w:szCs w:val="24"/>
              </w:rPr>
              <w:t>[Mới]</w:t>
            </w:r>
          </w:p>
        </w:tc>
        <w:tc>
          <w:tcPr>
            <w:tcW w:w="723" w:type="pct"/>
            <w:vAlign w:val="center"/>
          </w:tcPr>
          <w:p w14:paraId="19A26DE9" w14:textId="77777777" w:rsidR="006F0F69" w:rsidRPr="00191A43" w:rsidRDefault="009A4CAA" w:rsidP="008B5627">
            <w:pPr>
              <w:jc w:val="center"/>
              <w:rPr>
                <w:sz w:val="24"/>
                <w:szCs w:val="24"/>
              </w:rPr>
            </w:pPr>
            <w:r w:rsidRPr="00191A43">
              <w:rPr>
                <w:sz w:val="24"/>
                <w:szCs w:val="24"/>
              </w:rPr>
              <w:t>Click</w:t>
            </w:r>
          </w:p>
        </w:tc>
        <w:tc>
          <w:tcPr>
            <w:tcW w:w="3077" w:type="pct"/>
          </w:tcPr>
          <w:p w14:paraId="075F364D" w14:textId="77777777" w:rsidR="006F0F69" w:rsidRPr="00191A43" w:rsidRDefault="009A4CAA" w:rsidP="006F0F69">
            <w:pPr>
              <w:rPr>
                <w:sz w:val="24"/>
                <w:szCs w:val="24"/>
              </w:rPr>
            </w:pPr>
            <w:r w:rsidRPr="00191A43">
              <w:rPr>
                <w:sz w:val="24"/>
                <w:szCs w:val="24"/>
              </w:rPr>
              <w:t>Xóa trắng form</w:t>
            </w:r>
          </w:p>
        </w:tc>
      </w:tr>
      <w:tr w:rsidR="006F0F69" w:rsidRPr="008239F7" w14:paraId="4E1F5893" w14:textId="77777777" w:rsidTr="008B5627">
        <w:tc>
          <w:tcPr>
            <w:tcW w:w="330" w:type="pct"/>
            <w:vAlign w:val="center"/>
          </w:tcPr>
          <w:p w14:paraId="69632A6A" w14:textId="77777777" w:rsidR="006F0F69" w:rsidRPr="00191A43" w:rsidRDefault="009A4CAA" w:rsidP="008B5627">
            <w:pPr>
              <w:jc w:val="center"/>
              <w:rPr>
                <w:sz w:val="24"/>
                <w:szCs w:val="24"/>
              </w:rPr>
            </w:pPr>
            <w:r w:rsidRPr="00191A43">
              <w:rPr>
                <w:sz w:val="24"/>
                <w:szCs w:val="24"/>
              </w:rPr>
              <w:t>6</w:t>
            </w:r>
          </w:p>
        </w:tc>
        <w:tc>
          <w:tcPr>
            <w:tcW w:w="870" w:type="pct"/>
            <w:vAlign w:val="center"/>
          </w:tcPr>
          <w:p w14:paraId="1C5F14FA" w14:textId="77777777" w:rsidR="006F0F69" w:rsidRPr="00191A43" w:rsidRDefault="006F0F69" w:rsidP="008B5627">
            <w:pPr>
              <w:jc w:val="center"/>
              <w:rPr>
                <w:sz w:val="24"/>
                <w:szCs w:val="24"/>
              </w:rPr>
            </w:pPr>
            <w:r w:rsidRPr="00191A43">
              <w:rPr>
                <w:sz w:val="24"/>
                <w:szCs w:val="24"/>
              </w:rPr>
              <w:t>Bả</w:t>
            </w:r>
            <w:r w:rsidR="009A4CAA" w:rsidRPr="00191A43">
              <w:rPr>
                <w:sz w:val="24"/>
                <w:szCs w:val="24"/>
              </w:rPr>
              <w:t>ng</w:t>
            </w:r>
          </w:p>
        </w:tc>
        <w:tc>
          <w:tcPr>
            <w:tcW w:w="723" w:type="pct"/>
            <w:vAlign w:val="center"/>
          </w:tcPr>
          <w:p w14:paraId="06B486F4" w14:textId="77777777" w:rsidR="006F0F69" w:rsidRPr="00191A43" w:rsidRDefault="009A4CAA" w:rsidP="008B5627">
            <w:pPr>
              <w:jc w:val="center"/>
              <w:rPr>
                <w:sz w:val="24"/>
                <w:szCs w:val="24"/>
              </w:rPr>
            </w:pPr>
            <w:r w:rsidRPr="00191A43">
              <w:rPr>
                <w:sz w:val="24"/>
                <w:szCs w:val="24"/>
              </w:rPr>
              <w:t>Click</w:t>
            </w:r>
          </w:p>
        </w:tc>
        <w:tc>
          <w:tcPr>
            <w:tcW w:w="3077" w:type="pct"/>
          </w:tcPr>
          <w:p w14:paraId="56A9E0BB" w14:textId="77777777" w:rsidR="006F0F69" w:rsidRPr="00191A43" w:rsidRDefault="009A4CAA" w:rsidP="008D77C6">
            <w:pPr>
              <w:rPr>
                <w:sz w:val="24"/>
                <w:szCs w:val="24"/>
              </w:rPr>
            </w:pPr>
            <w:r w:rsidRPr="00191A43">
              <w:rPr>
                <w:sz w:val="24"/>
                <w:szCs w:val="24"/>
              </w:rPr>
              <w:t xml:space="preserve">Hiển thị thông tin của nhân viên trên hàng </w:t>
            </w:r>
            <w:r w:rsidR="008D77C6" w:rsidRPr="00191A43">
              <w:rPr>
                <w:sz w:val="24"/>
                <w:szCs w:val="24"/>
              </w:rPr>
              <w:t>được chọn của bảng</w:t>
            </w:r>
            <w:r w:rsidRPr="00191A43">
              <w:rPr>
                <w:sz w:val="24"/>
                <w:szCs w:val="24"/>
              </w:rPr>
              <w:t xml:space="preserve"> lên form để xem</w:t>
            </w:r>
          </w:p>
        </w:tc>
      </w:tr>
      <w:tr w:rsidR="006F0F69" w:rsidRPr="008239F7" w14:paraId="5DEBE957" w14:textId="77777777" w:rsidTr="008B5627">
        <w:tc>
          <w:tcPr>
            <w:tcW w:w="330" w:type="pct"/>
            <w:vAlign w:val="center"/>
          </w:tcPr>
          <w:p w14:paraId="2395D5CC" w14:textId="77777777" w:rsidR="006F0F69" w:rsidRPr="00191A43" w:rsidRDefault="009A4CAA" w:rsidP="008B5627">
            <w:pPr>
              <w:jc w:val="center"/>
              <w:rPr>
                <w:sz w:val="24"/>
                <w:szCs w:val="24"/>
              </w:rPr>
            </w:pPr>
            <w:r w:rsidRPr="00191A43">
              <w:rPr>
                <w:sz w:val="24"/>
                <w:szCs w:val="24"/>
              </w:rPr>
              <w:t>7</w:t>
            </w:r>
          </w:p>
        </w:tc>
        <w:tc>
          <w:tcPr>
            <w:tcW w:w="870" w:type="pct"/>
            <w:vAlign w:val="center"/>
          </w:tcPr>
          <w:p w14:paraId="4637B725" w14:textId="77777777" w:rsidR="006F0F69" w:rsidRPr="00191A43" w:rsidRDefault="009A4CAA" w:rsidP="008B5627">
            <w:pPr>
              <w:jc w:val="center"/>
              <w:rPr>
                <w:sz w:val="24"/>
                <w:szCs w:val="24"/>
              </w:rPr>
            </w:pPr>
            <w:r w:rsidRPr="00191A43">
              <w:rPr>
                <w:sz w:val="24"/>
                <w:szCs w:val="24"/>
              </w:rPr>
              <w:t>[|&lt;]</w:t>
            </w:r>
          </w:p>
        </w:tc>
        <w:tc>
          <w:tcPr>
            <w:tcW w:w="723" w:type="pct"/>
            <w:vAlign w:val="center"/>
          </w:tcPr>
          <w:p w14:paraId="6279DD95" w14:textId="77777777" w:rsidR="006F0F69" w:rsidRPr="00191A43" w:rsidRDefault="009A4CAA" w:rsidP="008B5627">
            <w:pPr>
              <w:jc w:val="center"/>
              <w:rPr>
                <w:sz w:val="24"/>
                <w:szCs w:val="24"/>
              </w:rPr>
            </w:pPr>
            <w:r w:rsidRPr="00191A43">
              <w:rPr>
                <w:sz w:val="24"/>
                <w:szCs w:val="24"/>
              </w:rPr>
              <w:t>Click</w:t>
            </w:r>
          </w:p>
        </w:tc>
        <w:tc>
          <w:tcPr>
            <w:tcW w:w="3077" w:type="pct"/>
          </w:tcPr>
          <w:p w14:paraId="7836807B" w14:textId="77777777" w:rsidR="006F0F69" w:rsidRPr="00191A43" w:rsidRDefault="009A4CAA" w:rsidP="009A4CAA">
            <w:pPr>
              <w:rPr>
                <w:sz w:val="24"/>
                <w:szCs w:val="24"/>
              </w:rPr>
            </w:pPr>
            <w:r w:rsidRPr="00191A43">
              <w:rPr>
                <w:sz w:val="24"/>
                <w:szCs w:val="24"/>
              </w:rPr>
              <w:t>Hiển thị thông tin của nhân viên của hàng đầu tiên của bảng lên form để xem</w:t>
            </w:r>
          </w:p>
        </w:tc>
      </w:tr>
      <w:tr w:rsidR="006F0F69" w:rsidRPr="008239F7" w14:paraId="2E925174" w14:textId="77777777" w:rsidTr="008B5627">
        <w:tc>
          <w:tcPr>
            <w:tcW w:w="330" w:type="pct"/>
            <w:vAlign w:val="center"/>
          </w:tcPr>
          <w:p w14:paraId="3E6395C8" w14:textId="77777777" w:rsidR="006F0F69" w:rsidRPr="00191A43" w:rsidRDefault="009A4CAA" w:rsidP="008B5627">
            <w:pPr>
              <w:jc w:val="center"/>
              <w:rPr>
                <w:sz w:val="24"/>
                <w:szCs w:val="24"/>
              </w:rPr>
            </w:pPr>
            <w:r w:rsidRPr="00191A43">
              <w:rPr>
                <w:sz w:val="24"/>
                <w:szCs w:val="24"/>
              </w:rPr>
              <w:t>8</w:t>
            </w:r>
          </w:p>
        </w:tc>
        <w:tc>
          <w:tcPr>
            <w:tcW w:w="870" w:type="pct"/>
            <w:vAlign w:val="center"/>
          </w:tcPr>
          <w:p w14:paraId="0D75F812" w14:textId="77777777" w:rsidR="006F0F69" w:rsidRPr="00191A43" w:rsidRDefault="006F0F69" w:rsidP="008B5627">
            <w:pPr>
              <w:jc w:val="center"/>
              <w:rPr>
                <w:sz w:val="24"/>
                <w:szCs w:val="24"/>
              </w:rPr>
            </w:pPr>
            <w:r w:rsidRPr="00191A43">
              <w:rPr>
                <w:sz w:val="24"/>
                <w:szCs w:val="24"/>
              </w:rPr>
              <w:t>[&lt;&lt;</w:t>
            </w:r>
            <w:r w:rsidR="009A4CAA" w:rsidRPr="00191A43">
              <w:rPr>
                <w:sz w:val="24"/>
                <w:szCs w:val="24"/>
              </w:rPr>
              <w:t>]</w:t>
            </w:r>
          </w:p>
        </w:tc>
        <w:tc>
          <w:tcPr>
            <w:tcW w:w="723" w:type="pct"/>
            <w:vAlign w:val="center"/>
          </w:tcPr>
          <w:p w14:paraId="01BA78EC" w14:textId="77777777" w:rsidR="006F0F69" w:rsidRPr="00191A43" w:rsidRDefault="009A4CAA" w:rsidP="008B5627">
            <w:pPr>
              <w:jc w:val="center"/>
              <w:rPr>
                <w:sz w:val="24"/>
                <w:szCs w:val="24"/>
              </w:rPr>
            </w:pPr>
            <w:r w:rsidRPr="00191A43">
              <w:rPr>
                <w:sz w:val="24"/>
                <w:szCs w:val="24"/>
              </w:rPr>
              <w:t>Click</w:t>
            </w:r>
          </w:p>
        </w:tc>
        <w:tc>
          <w:tcPr>
            <w:tcW w:w="3077" w:type="pct"/>
          </w:tcPr>
          <w:p w14:paraId="69BDB9EB"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trước hàng được chọn</w:t>
            </w:r>
            <w:r w:rsidRPr="00191A43">
              <w:rPr>
                <w:sz w:val="24"/>
                <w:szCs w:val="24"/>
              </w:rPr>
              <w:t xml:space="preserve"> của bảng lên form để xem</w:t>
            </w:r>
          </w:p>
        </w:tc>
      </w:tr>
      <w:tr w:rsidR="006F0F69" w:rsidRPr="008239F7" w14:paraId="33DAF71E" w14:textId="77777777" w:rsidTr="008B5627">
        <w:tc>
          <w:tcPr>
            <w:tcW w:w="330" w:type="pct"/>
            <w:vAlign w:val="center"/>
          </w:tcPr>
          <w:p w14:paraId="3E4B9AE5" w14:textId="77777777" w:rsidR="006F0F69" w:rsidRPr="00191A43" w:rsidRDefault="009A4CAA" w:rsidP="008B5627">
            <w:pPr>
              <w:jc w:val="center"/>
              <w:rPr>
                <w:sz w:val="24"/>
                <w:szCs w:val="24"/>
              </w:rPr>
            </w:pPr>
            <w:r w:rsidRPr="00191A43">
              <w:rPr>
                <w:sz w:val="24"/>
                <w:szCs w:val="24"/>
              </w:rPr>
              <w:t>9</w:t>
            </w:r>
          </w:p>
        </w:tc>
        <w:tc>
          <w:tcPr>
            <w:tcW w:w="870" w:type="pct"/>
            <w:vAlign w:val="center"/>
          </w:tcPr>
          <w:p w14:paraId="75820F2A" w14:textId="77777777" w:rsidR="006F0F69" w:rsidRPr="00191A43" w:rsidRDefault="006F0F69" w:rsidP="008B5627">
            <w:pPr>
              <w:jc w:val="center"/>
              <w:rPr>
                <w:sz w:val="24"/>
                <w:szCs w:val="24"/>
              </w:rPr>
            </w:pPr>
            <w:r w:rsidRPr="00191A43">
              <w:rPr>
                <w:sz w:val="24"/>
                <w:szCs w:val="24"/>
              </w:rPr>
              <w:t>[&gt;&gt;</w:t>
            </w:r>
            <w:r w:rsidR="009A4CAA" w:rsidRPr="00191A43">
              <w:rPr>
                <w:sz w:val="24"/>
                <w:szCs w:val="24"/>
              </w:rPr>
              <w:t>]</w:t>
            </w:r>
          </w:p>
        </w:tc>
        <w:tc>
          <w:tcPr>
            <w:tcW w:w="723" w:type="pct"/>
            <w:vAlign w:val="center"/>
          </w:tcPr>
          <w:p w14:paraId="198CC582" w14:textId="77777777" w:rsidR="006F0F69" w:rsidRPr="00191A43" w:rsidRDefault="009A4CAA" w:rsidP="008B5627">
            <w:pPr>
              <w:jc w:val="center"/>
              <w:rPr>
                <w:sz w:val="24"/>
                <w:szCs w:val="24"/>
              </w:rPr>
            </w:pPr>
            <w:r w:rsidRPr="00191A43">
              <w:rPr>
                <w:sz w:val="24"/>
                <w:szCs w:val="24"/>
              </w:rPr>
              <w:t>Click</w:t>
            </w:r>
          </w:p>
        </w:tc>
        <w:tc>
          <w:tcPr>
            <w:tcW w:w="3077" w:type="pct"/>
          </w:tcPr>
          <w:p w14:paraId="4881BA75"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sau hàng được chọn</w:t>
            </w:r>
            <w:r w:rsidRPr="00191A43">
              <w:rPr>
                <w:sz w:val="24"/>
                <w:szCs w:val="24"/>
              </w:rPr>
              <w:t xml:space="preserve"> của bảng lên form để xem</w:t>
            </w:r>
          </w:p>
        </w:tc>
      </w:tr>
      <w:tr w:rsidR="006F0F69" w:rsidRPr="008239F7" w14:paraId="69A549CA" w14:textId="77777777" w:rsidTr="008B5627">
        <w:tc>
          <w:tcPr>
            <w:tcW w:w="330" w:type="pct"/>
            <w:vAlign w:val="center"/>
          </w:tcPr>
          <w:p w14:paraId="724700DA" w14:textId="77777777" w:rsidR="006F0F69" w:rsidRPr="00191A43" w:rsidRDefault="009A4CAA" w:rsidP="008B5627">
            <w:pPr>
              <w:jc w:val="center"/>
              <w:rPr>
                <w:sz w:val="24"/>
                <w:szCs w:val="24"/>
              </w:rPr>
            </w:pPr>
            <w:r w:rsidRPr="00191A43">
              <w:rPr>
                <w:sz w:val="24"/>
                <w:szCs w:val="24"/>
              </w:rPr>
              <w:lastRenderedPageBreak/>
              <w:t>10</w:t>
            </w:r>
          </w:p>
        </w:tc>
        <w:tc>
          <w:tcPr>
            <w:tcW w:w="870" w:type="pct"/>
            <w:vAlign w:val="center"/>
          </w:tcPr>
          <w:p w14:paraId="28F8ABED" w14:textId="77777777" w:rsidR="006F0F69" w:rsidRPr="00191A43" w:rsidRDefault="006F0F69" w:rsidP="008B5627">
            <w:pPr>
              <w:jc w:val="center"/>
              <w:rPr>
                <w:sz w:val="24"/>
                <w:szCs w:val="24"/>
              </w:rPr>
            </w:pPr>
            <w:r w:rsidRPr="00191A43">
              <w:rPr>
                <w:sz w:val="24"/>
                <w:szCs w:val="24"/>
              </w:rPr>
              <w:t>[&gt;|</w:t>
            </w:r>
            <w:r w:rsidR="009A4CAA" w:rsidRPr="00191A43">
              <w:rPr>
                <w:sz w:val="24"/>
                <w:szCs w:val="24"/>
              </w:rPr>
              <w:t>]</w:t>
            </w:r>
          </w:p>
        </w:tc>
        <w:tc>
          <w:tcPr>
            <w:tcW w:w="723" w:type="pct"/>
            <w:vAlign w:val="center"/>
          </w:tcPr>
          <w:p w14:paraId="66E858F8" w14:textId="77777777" w:rsidR="006F0F69" w:rsidRPr="00191A43" w:rsidRDefault="009A4CAA" w:rsidP="008B5627">
            <w:pPr>
              <w:jc w:val="center"/>
              <w:rPr>
                <w:sz w:val="24"/>
                <w:szCs w:val="24"/>
              </w:rPr>
            </w:pPr>
            <w:r w:rsidRPr="00191A43">
              <w:rPr>
                <w:sz w:val="24"/>
                <w:szCs w:val="24"/>
              </w:rPr>
              <w:t>Click</w:t>
            </w:r>
          </w:p>
        </w:tc>
        <w:tc>
          <w:tcPr>
            <w:tcW w:w="3077" w:type="pct"/>
          </w:tcPr>
          <w:p w14:paraId="7AAA12EF"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cuối cùng</w:t>
            </w:r>
            <w:r w:rsidRPr="00191A43">
              <w:rPr>
                <w:sz w:val="24"/>
                <w:szCs w:val="24"/>
              </w:rPr>
              <w:t xml:space="preserve"> của bảng lên form để xem</w:t>
            </w:r>
          </w:p>
        </w:tc>
      </w:tr>
    </w:tbl>
    <w:p w14:paraId="050CCB0A" w14:textId="77777777" w:rsidR="006F0F69" w:rsidRPr="00191A43" w:rsidRDefault="006F0F69" w:rsidP="006F0F69">
      <w:pPr>
        <w:pStyle w:val="Heading4"/>
      </w:pPr>
      <w:r w:rsidRPr="00191A43">
        <w:t>Cửa sổ quản lý chuyên đề</w:t>
      </w:r>
    </w:p>
    <w:p w14:paraId="56D5ED6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6800D5FD" w14:textId="39DBC250" w:rsidR="00C40307" w:rsidRPr="00191A43" w:rsidRDefault="00EF0E77" w:rsidP="00C40307">
      <w:pPr>
        <w:jc w:val="center"/>
        <w:rPr>
          <w:rFonts w:ascii="Times New Roman Bold" w:hAnsi="Times New Roman Bold"/>
          <w:b/>
          <w:smallCaps/>
        </w:rPr>
      </w:pPr>
      <w:r w:rsidRPr="00EF0E77">
        <w:rPr>
          <w:rFonts w:ascii="Times New Roman Bold" w:hAnsi="Times New Roman Bold"/>
          <w:b/>
          <w:smallCaps/>
        </w:rPr>
        <w:drawing>
          <wp:inline distT="0" distB="0" distL="0" distR="0" wp14:anchorId="3EBA4763" wp14:editId="04DF719B">
            <wp:extent cx="5943600" cy="2566670"/>
            <wp:effectExtent l="0" t="0" r="0" b="5080"/>
            <wp:docPr id="12" name="Hình ảnh 12"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descr="Ảnh có chứa bàn&#10;&#10;Mô tả được tạo tự động"/>
                    <pic:cNvPicPr/>
                  </pic:nvPicPr>
                  <pic:blipFill>
                    <a:blip r:embed="rId48"/>
                    <a:stretch>
                      <a:fillRect/>
                    </a:stretch>
                  </pic:blipFill>
                  <pic:spPr>
                    <a:xfrm>
                      <a:off x="0" y="0"/>
                      <a:ext cx="5943600" cy="2566670"/>
                    </a:xfrm>
                    <a:prstGeom prst="rect">
                      <a:avLst/>
                    </a:prstGeom>
                  </pic:spPr>
                </pic:pic>
              </a:graphicData>
            </a:graphic>
          </wp:inline>
        </w:drawing>
      </w:r>
    </w:p>
    <w:p w14:paraId="031E41C0"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051EEA" w:rsidRPr="00191A43" w14:paraId="697F14B3" w14:textId="77777777" w:rsidTr="000865BB">
        <w:tc>
          <w:tcPr>
            <w:tcW w:w="330" w:type="pct"/>
            <w:shd w:val="clear" w:color="auto" w:fill="F2F2F2" w:themeFill="background1" w:themeFillShade="F2"/>
          </w:tcPr>
          <w:p w14:paraId="60FCF56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360098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65B2D7A"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22EC978F" w14:textId="77777777" w:rsidR="00051EEA" w:rsidRPr="00191A43" w:rsidRDefault="00051EE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51EEA" w:rsidRPr="008239F7" w14:paraId="29CE5FAE" w14:textId="77777777" w:rsidTr="00AF4020">
        <w:tc>
          <w:tcPr>
            <w:tcW w:w="330" w:type="pct"/>
            <w:vAlign w:val="center"/>
          </w:tcPr>
          <w:p w14:paraId="4B4A095E" w14:textId="77777777" w:rsidR="00051EEA" w:rsidRPr="00191A43" w:rsidRDefault="00051EEA" w:rsidP="00AF4020">
            <w:pPr>
              <w:jc w:val="center"/>
              <w:rPr>
                <w:sz w:val="24"/>
                <w:szCs w:val="24"/>
              </w:rPr>
            </w:pPr>
            <w:r w:rsidRPr="00191A43">
              <w:rPr>
                <w:sz w:val="24"/>
                <w:szCs w:val="24"/>
              </w:rPr>
              <w:t>1</w:t>
            </w:r>
          </w:p>
        </w:tc>
        <w:tc>
          <w:tcPr>
            <w:tcW w:w="870" w:type="pct"/>
            <w:vAlign w:val="center"/>
          </w:tcPr>
          <w:p w14:paraId="72563C07" w14:textId="77777777" w:rsidR="00051EEA" w:rsidRPr="00191A43" w:rsidRDefault="00051EEA" w:rsidP="00AF4020">
            <w:pPr>
              <w:jc w:val="center"/>
              <w:rPr>
                <w:sz w:val="24"/>
                <w:szCs w:val="24"/>
              </w:rPr>
            </w:pPr>
            <w:r w:rsidRPr="00191A43">
              <w:rPr>
                <w:sz w:val="24"/>
                <w:szCs w:val="24"/>
              </w:rPr>
              <w:t>Cửa sổ</w:t>
            </w:r>
          </w:p>
        </w:tc>
        <w:tc>
          <w:tcPr>
            <w:tcW w:w="723" w:type="pct"/>
            <w:vAlign w:val="center"/>
          </w:tcPr>
          <w:p w14:paraId="7149D36C" w14:textId="77777777" w:rsidR="00051EEA" w:rsidRPr="00191A43" w:rsidRDefault="00051EEA" w:rsidP="00AF4020">
            <w:pPr>
              <w:jc w:val="center"/>
              <w:rPr>
                <w:sz w:val="24"/>
                <w:szCs w:val="24"/>
              </w:rPr>
            </w:pPr>
            <w:r w:rsidRPr="00191A43">
              <w:rPr>
                <w:sz w:val="24"/>
                <w:szCs w:val="24"/>
              </w:rPr>
              <w:t>Initialize</w:t>
            </w:r>
          </w:p>
        </w:tc>
        <w:tc>
          <w:tcPr>
            <w:tcW w:w="3077" w:type="pct"/>
          </w:tcPr>
          <w:p w14:paraId="3840D23E" w14:textId="3532E91E" w:rsidR="00051EEA" w:rsidRPr="00532967" w:rsidRDefault="00051EEA" w:rsidP="000865BB">
            <w:pPr>
              <w:rPr>
                <w:sz w:val="24"/>
                <w:szCs w:val="24"/>
              </w:rPr>
            </w:pPr>
            <w:r w:rsidRPr="00191A43">
              <w:rPr>
                <w:sz w:val="24"/>
                <w:szCs w:val="24"/>
              </w:rPr>
              <w:t xml:space="preserve">Hiển thị tất cả </w:t>
            </w:r>
            <w:r w:rsidRPr="00051EEA">
              <w:rPr>
                <w:sz w:val="24"/>
                <w:szCs w:val="24"/>
              </w:rPr>
              <w:t>chuyên đề</w:t>
            </w:r>
            <w:r w:rsidRPr="00191A43">
              <w:rPr>
                <w:sz w:val="24"/>
                <w:szCs w:val="24"/>
              </w:rPr>
              <w:t xml:space="preserve"> lên bảng</w:t>
            </w:r>
          </w:p>
        </w:tc>
      </w:tr>
      <w:tr w:rsidR="00051EEA" w:rsidRPr="008239F7" w14:paraId="4AB59D55" w14:textId="77777777" w:rsidTr="00AF4020">
        <w:tc>
          <w:tcPr>
            <w:tcW w:w="330" w:type="pct"/>
            <w:vAlign w:val="center"/>
          </w:tcPr>
          <w:p w14:paraId="6D3950CD" w14:textId="77777777" w:rsidR="00051EEA" w:rsidRPr="00191A43" w:rsidRDefault="00051EEA" w:rsidP="00AF4020">
            <w:pPr>
              <w:jc w:val="center"/>
              <w:rPr>
                <w:sz w:val="24"/>
                <w:szCs w:val="24"/>
              </w:rPr>
            </w:pPr>
            <w:r w:rsidRPr="00191A43">
              <w:rPr>
                <w:sz w:val="24"/>
                <w:szCs w:val="24"/>
              </w:rPr>
              <w:t>2</w:t>
            </w:r>
          </w:p>
        </w:tc>
        <w:tc>
          <w:tcPr>
            <w:tcW w:w="870" w:type="pct"/>
            <w:vAlign w:val="center"/>
          </w:tcPr>
          <w:p w14:paraId="4ADDCA53" w14:textId="77777777" w:rsidR="00051EEA" w:rsidRPr="00191A43" w:rsidRDefault="00051EEA" w:rsidP="00AF4020">
            <w:pPr>
              <w:jc w:val="center"/>
              <w:rPr>
                <w:sz w:val="24"/>
                <w:szCs w:val="24"/>
              </w:rPr>
            </w:pPr>
            <w:r w:rsidRPr="00191A43">
              <w:rPr>
                <w:sz w:val="24"/>
                <w:szCs w:val="24"/>
              </w:rPr>
              <w:t>[Thêm]</w:t>
            </w:r>
          </w:p>
        </w:tc>
        <w:tc>
          <w:tcPr>
            <w:tcW w:w="723" w:type="pct"/>
            <w:vAlign w:val="center"/>
          </w:tcPr>
          <w:p w14:paraId="39A7A3C0" w14:textId="77777777" w:rsidR="00051EEA" w:rsidRPr="00191A43" w:rsidRDefault="00051EEA" w:rsidP="00AF4020">
            <w:pPr>
              <w:jc w:val="center"/>
              <w:rPr>
                <w:sz w:val="24"/>
                <w:szCs w:val="24"/>
              </w:rPr>
            </w:pPr>
            <w:r w:rsidRPr="00191A43">
              <w:rPr>
                <w:sz w:val="24"/>
                <w:szCs w:val="24"/>
              </w:rPr>
              <w:t>Click</w:t>
            </w:r>
          </w:p>
        </w:tc>
        <w:tc>
          <w:tcPr>
            <w:tcW w:w="3077" w:type="pct"/>
          </w:tcPr>
          <w:p w14:paraId="6F41CF2B" w14:textId="4B9C28F5" w:rsidR="00051EEA" w:rsidRPr="00191A43" w:rsidRDefault="00051EEA" w:rsidP="000865BB">
            <w:pPr>
              <w:rPr>
                <w:sz w:val="24"/>
                <w:szCs w:val="24"/>
              </w:rPr>
            </w:pPr>
            <w:r w:rsidRPr="00191A43">
              <w:rPr>
                <w:sz w:val="24"/>
                <w:szCs w:val="24"/>
              </w:rPr>
              <w:t xml:space="preserve">Validation, Thêm vào CSDL một </w:t>
            </w:r>
            <w:r w:rsidRPr="00051EEA">
              <w:rPr>
                <w:sz w:val="24"/>
                <w:szCs w:val="24"/>
              </w:rPr>
              <w:t>chuyên đề</w:t>
            </w:r>
            <w:r w:rsidRPr="00191A43">
              <w:rPr>
                <w:sz w:val="24"/>
                <w:szCs w:val="24"/>
              </w:rPr>
              <w:t xml:space="preserve"> mới với dữ liệu nhập từ form</w:t>
            </w:r>
          </w:p>
        </w:tc>
      </w:tr>
      <w:tr w:rsidR="00051EEA" w:rsidRPr="008239F7" w14:paraId="45A93512" w14:textId="77777777" w:rsidTr="00AF4020">
        <w:tc>
          <w:tcPr>
            <w:tcW w:w="330" w:type="pct"/>
            <w:vAlign w:val="center"/>
          </w:tcPr>
          <w:p w14:paraId="34619155" w14:textId="77777777" w:rsidR="00051EEA" w:rsidRPr="00191A43" w:rsidRDefault="00051EEA" w:rsidP="00AF4020">
            <w:pPr>
              <w:jc w:val="center"/>
              <w:rPr>
                <w:sz w:val="24"/>
                <w:szCs w:val="24"/>
              </w:rPr>
            </w:pPr>
            <w:r w:rsidRPr="00191A43">
              <w:rPr>
                <w:sz w:val="24"/>
                <w:szCs w:val="24"/>
              </w:rPr>
              <w:t>3</w:t>
            </w:r>
          </w:p>
        </w:tc>
        <w:tc>
          <w:tcPr>
            <w:tcW w:w="870" w:type="pct"/>
            <w:vAlign w:val="center"/>
          </w:tcPr>
          <w:p w14:paraId="1E114059" w14:textId="77777777" w:rsidR="00051EEA" w:rsidRPr="00191A43" w:rsidRDefault="00051EEA" w:rsidP="00AF4020">
            <w:pPr>
              <w:jc w:val="center"/>
              <w:rPr>
                <w:sz w:val="24"/>
                <w:szCs w:val="24"/>
              </w:rPr>
            </w:pPr>
            <w:r w:rsidRPr="00191A43">
              <w:rPr>
                <w:sz w:val="24"/>
                <w:szCs w:val="24"/>
              </w:rPr>
              <w:t>[Sửa]</w:t>
            </w:r>
          </w:p>
        </w:tc>
        <w:tc>
          <w:tcPr>
            <w:tcW w:w="723" w:type="pct"/>
            <w:vAlign w:val="center"/>
          </w:tcPr>
          <w:p w14:paraId="16DE6157" w14:textId="77777777" w:rsidR="00051EEA" w:rsidRPr="00191A43" w:rsidRDefault="00051EEA" w:rsidP="00AF4020">
            <w:pPr>
              <w:jc w:val="center"/>
              <w:rPr>
                <w:sz w:val="24"/>
                <w:szCs w:val="24"/>
              </w:rPr>
            </w:pPr>
            <w:r w:rsidRPr="00191A43">
              <w:rPr>
                <w:sz w:val="24"/>
                <w:szCs w:val="24"/>
              </w:rPr>
              <w:t>Click</w:t>
            </w:r>
          </w:p>
        </w:tc>
        <w:tc>
          <w:tcPr>
            <w:tcW w:w="3077" w:type="pct"/>
          </w:tcPr>
          <w:p w14:paraId="6C48F343" w14:textId="3C1F5FB6" w:rsidR="00051EEA" w:rsidRPr="00191A43" w:rsidRDefault="00051EEA" w:rsidP="000865BB">
            <w:pPr>
              <w:rPr>
                <w:sz w:val="24"/>
                <w:szCs w:val="24"/>
              </w:rPr>
            </w:pPr>
            <w:r w:rsidRPr="00191A43">
              <w:rPr>
                <w:sz w:val="24"/>
                <w:szCs w:val="24"/>
              </w:rPr>
              <w:t xml:space="preserve">Validation, Cập nhật thông tin </w:t>
            </w:r>
            <w:r w:rsidRPr="00051EEA">
              <w:rPr>
                <w:sz w:val="24"/>
                <w:szCs w:val="24"/>
              </w:rPr>
              <w:t>chuyên đề</w:t>
            </w:r>
            <w:r w:rsidRPr="00191A43">
              <w:rPr>
                <w:sz w:val="24"/>
                <w:szCs w:val="24"/>
              </w:rPr>
              <w:t xml:space="preserve"> đang xem trên form vào CSDL</w:t>
            </w:r>
          </w:p>
        </w:tc>
      </w:tr>
      <w:tr w:rsidR="00051EEA" w:rsidRPr="008239F7" w14:paraId="794E0D9B" w14:textId="77777777" w:rsidTr="00AF4020">
        <w:tc>
          <w:tcPr>
            <w:tcW w:w="330" w:type="pct"/>
            <w:vAlign w:val="center"/>
          </w:tcPr>
          <w:p w14:paraId="0765C464" w14:textId="77777777" w:rsidR="00051EEA" w:rsidRPr="00191A43" w:rsidRDefault="00051EEA" w:rsidP="00AF4020">
            <w:pPr>
              <w:jc w:val="center"/>
              <w:rPr>
                <w:sz w:val="24"/>
                <w:szCs w:val="24"/>
              </w:rPr>
            </w:pPr>
            <w:r w:rsidRPr="00191A43">
              <w:rPr>
                <w:sz w:val="24"/>
                <w:szCs w:val="24"/>
              </w:rPr>
              <w:t>4</w:t>
            </w:r>
          </w:p>
        </w:tc>
        <w:tc>
          <w:tcPr>
            <w:tcW w:w="870" w:type="pct"/>
            <w:vAlign w:val="center"/>
          </w:tcPr>
          <w:p w14:paraId="662BE36D" w14:textId="77777777" w:rsidR="00051EEA" w:rsidRPr="00191A43" w:rsidRDefault="00051EEA" w:rsidP="00AF4020">
            <w:pPr>
              <w:jc w:val="center"/>
              <w:rPr>
                <w:sz w:val="24"/>
                <w:szCs w:val="24"/>
              </w:rPr>
            </w:pPr>
            <w:r w:rsidRPr="00191A43">
              <w:rPr>
                <w:sz w:val="24"/>
                <w:szCs w:val="24"/>
              </w:rPr>
              <w:t>[Xóa]</w:t>
            </w:r>
          </w:p>
        </w:tc>
        <w:tc>
          <w:tcPr>
            <w:tcW w:w="723" w:type="pct"/>
            <w:vAlign w:val="center"/>
          </w:tcPr>
          <w:p w14:paraId="3CC0C828" w14:textId="77777777" w:rsidR="00051EEA" w:rsidRPr="00191A43" w:rsidRDefault="00051EEA" w:rsidP="00AF4020">
            <w:pPr>
              <w:jc w:val="center"/>
              <w:rPr>
                <w:sz w:val="24"/>
                <w:szCs w:val="24"/>
              </w:rPr>
            </w:pPr>
            <w:r w:rsidRPr="00191A43">
              <w:rPr>
                <w:sz w:val="24"/>
                <w:szCs w:val="24"/>
              </w:rPr>
              <w:t>Click</w:t>
            </w:r>
          </w:p>
        </w:tc>
        <w:tc>
          <w:tcPr>
            <w:tcW w:w="3077" w:type="pct"/>
          </w:tcPr>
          <w:p w14:paraId="4ACB6E2A" w14:textId="5FF87EC6" w:rsidR="00051EEA" w:rsidRPr="00191A43" w:rsidRDefault="00051EEA" w:rsidP="000865BB">
            <w:pPr>
              <w:rPr>
                <w:sz w:val="24"/>
                <w:szCs w:val="24"/>
              </w:rPr>
            </w:pPr>
            <w:r w:rsidRPr="00191A43">
              <w:rPr>
                <w:sz w:val="24"/>
                <w:szCs w:val="24"/>
              </w:rPr>
              <w:t xml:space="preserve">Xóa </w:t>
            </w:r>
            <w:r w:rsidR="00251BE8" w:rsidRPr="00251BE8">
              <w:rPr>
                <w:sz w:val="24"/>
                <w:szCs w:val="24"/>
              </w:rPr>
              <w:t>chuyên đề</w:t>
            </w:r>
            <w:r w:rsidRPr="00191A43">
              <w:rPr>
                <w:sz w:val="24"/>
                <w:szCs w:val="24"/>
              </w:rPr>
              <w:t xml:space="preserve"> có mã đang xem trên form</w:t>
            </w:r>
          </w:p>
        </w:tc>
      </w:tr>
      <w:tr w:rsidR="00051EEA" w:rsidRPr="00191A43" w14:paraId="6940FC65" w14:textId="77777777" w:rsidTr="00AF4020">
        <w:tc>
          <w:tcPr>
            <w:tcW w:w="330" w:type="pct"/>
            <w:vAlign w:val="center"/>
          </w:tcPr>
          <w:p w14:paraId="426CF708" w14:textId="77777777" w:rsidR="00051EEA" w:rsidRPr="00191A43" w:rsidRDefault="00051EEA" w:rsidP="00AF4020">
            <w:pPr>
              <w:jc w:val="center"/>
              <w:rPr>
                <w:sz w:val="24"/>
                <w:szCs w:val="24"/>
              </w:rPr>
            </w:pPr>
            <w:r w:rsidRPr="00191A43">
              <w:rPr>
                <w:sz w:val="24"/>
                <w:szCs w:val="24"/>
              </w:rPr>
              <w:t>5</w:t>
            </w:r>
          </w:p>
        </w:tc>
        <w:tc>
          <w:tcPr>
            <w:tcW w:w="870" w:type="pct"/>
            <w:vAlign w:val="center"/>
          </w:tcPr>
          <w:p w14:paraId="694DD455" w14:textId="77777777" w:rsidR="00051EEA" w:rsidRPr="00191A43" w:rsidRDefault="00051EEA" w:rsidP="00AF4020">
            <w:pPr>
              <w:jc w:val="center"/>
              <w:rPr>
                <w:sz w:val="24"/>
                <w:szCs w:val="24"/>
              </w:rPr>
            </w:pPr>
            <w:r w:rsidRPr="00191A43">
              <w:rPr>
                <w:sz w:val="24"/>
                <w:szCs w:val="24"/>
              </w:rPr>
              <w:t>[Mới]</w:t>
            </w:r>
          </w:p>
        </w:tc>
        <w:tc>
          <w:tcPr>
            <w:tcW w:w="723" w:type="pct"/>
            <w:vAlign w:val="center"/>
          </w:tcPr>
          <w:p w14:paraId="69D7A654" w14:textId="77777777" w:rsidR="00051EEA" w:rsidRPr="00191A43" w:rsidRDefault="00051EEA" w:rsidP="00AF4020">
            <w:pPr>
              <w:jc w:val="center"/>
              <w:rPr>
                <w:sz w:val="24"/>
                <w:szCs w:val="24"/>
              </w:rPr>
            </w:pPr>
            <w:r w:rsidRPr="00191A43">
              <w:rPr>
                <w:sz w:val="24"/>
                <w:szCs w:val="24"/>
              </w:rPr>
              <w:t>Click</w:t>
            </w:r>
          </w:p>
        </w:tc>
        <w:tc>
          <w:tcPr>
            <w:tcW w:w="3077" w:type="pct"/>
          </w:tcPr>
          <w:p w14:paraId="1114E279" w14:textId="77777777" w:rsidR="00051EEA" w:rsidRPr="00191A43" w:rsidRDefault="00051EEA" w:rsidP="000865BB">
            <w:pPr>
              <w:rPr>
                <w:sz w:val="24"/>
                <w:szCs w:val="24"/>
              </w:rPr>
            </w:pPr>
            <w:r w:rsidRPr="00191A43">
              <w:rPr>
                <w:sz w:val="24"/>
                <w:szCs w:val="24"/>
              </w:rPr>
              <w:t>Xóa trắng form</w:t>
            </w:r>
          </w:p>
        </w:tc>
      </w:tr>
      <w:tr w:rsidR="00051EEA" w:rsidRPr="008239F7" w14:paraId="34692D5D" w14:textId="77777777" w:rsidTr="00AF4020">
        <w:tc>
          <w:tcPr>
            <w:tcW w:w="330" w:type="pct"/>
            <w:vAlign w:val="center"/>
          </w:tcPr>
          <w:p w14:paraId="7D1F909F" w14:textId="77777777" w:rsidR="00051EEA" w:rsidRPr="00191A43" w:rsidRDefault="00051EEA" w:rsidP="00AF4020">
            <w:pPr>
              <w:jc w:val="center"/>
              <w:rPr>
                <w:sz w:val="24"/>
                <w:szCs w:val="24"/>
              </w:rPr>
            </w:pPr>
            <w:r w:rsidRPr="00191A43">
              <w:rPr>
                <w:sz w:val="24"/>
                <w:szCs w:val="24"/>
              </w:rPr>
              <w:t>6</w:t>
            </w:r>
          </w:p>
        </w:tc>
        <w:tc>
          <w:tcPr>
            <w:tcW w:w="870" w:type="pct"/>
            <w:vAlign w:val="center"/>
          </w:tcPr>
          <w:p w14:paraId="3EFC0D1C" w14:textId="77777777" w:rsidR="00051EEA" w:rsidRPr="00191A43" w:rsidRDefault="00051EEA" w:rsidP="00AF4020">
            <w:pPr>
              <w:jc w:val="center"/>
              <w:rPr>
                <w:sz w:val="24"/>
                <w:szCs w:val="24"/>
              </w:rPr>
            </w:pPr>
            <w:r w:rsidRPr="00191A43">
              <w:rPr>
                <w:sz w:val="24"/>
                <w:szCs w:val="24"/>
              </w:rPr>
              <w:t>Bảng</w:t>
            </w:r>
          </w:p>
        </w:tc>
        <w:tc>
          <w:tcPr>
            <w:tcW w:w="723" w:type="pct"/>
            <w:vAlign w:val="center"/>
          </w:tcPr>
          <w:p w14:paraId="668FD3FF" w14:textId="77777777" w:rsidR="00051EEA" w:rsidRPr="00191A43" w:rsidRDefault="00051EEA" w:rsidP="00AF4020">
            <w:pPr>
              <w:jc w:val="center"/>
              <w:rPr>
                <w:sz w:val="24"/>
                <w:szCs w:val="24"/>
              </w:rPr>
            </w:pPr>
            <w:r w:rsidRPr="00191A43">
              <w:rPr>
                <w:sz w:val="24"/>
                <w:szCs w:val="24"/>
              </w:rPr>
              <w:t>Click</w:t>
            </w:r>
          </w:p>
        </w:tc>
        <w:tc>
          <w:tcPr>
            <w:tcW w:w="3077" w:type="pct"/>
          </w:tcPr>
          <w:p w14:paraId="36C4BBE6" w14:textId="4057AC3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trên hàng được chọn của bảng lên form để xem</w:t>
            </w:r>
          </w:p>
        </w:tc>
      </w:tr>
      <w:tr w:rsidR="00051EEA" w:rsidRPr="008239F7" w14:paraId="42465C46" w14:textId="77777777" w:rsidTr="00AF4020">
        <w:tc>
          <w:tcPr>
            <w:tcW w:w="330" w:type="pct"/>
            <w:vAlign w:val="center"/>
          </w:tcPr>
          <w:p w14:paraId="41FE1536" w14:textId="77777777" w:rsidR="00051EEA" w:rsidRPr="00191A43" w:rsidRDefault="00051EEA" w:rsidP="00AF4020">
            <w:pPr>
              <w:jc w:val="center"/>
              <w:rPr>
                <w:sz w:val="24"/>
                <w:szCs w:val="24"/>
              </w:rPr>
            </w:pPr>
            <w:r w:rsidRPr="00191A43">
              <w:rPr>
                <w:sz w:val="24"/>
                <w:szCs w:val="24"/>
              </w:rPr>
              <w:t>7</w:t>
            </w:r>
          </w:p>
        </w:tc>
        <w:tc>
          <w:tcPr>
            <w:tcW w:w="870" w:type="pct"/>
            <w:vAlign w:val="center"/>
          </w:tcPr>
          <w:p w14:paraId="4B809CF2" w14:textId="77777777" w:rsidR="00051EEA" w:rsidRPr="00191A43" w:rsidRDefault="00051EEA" w:rsidP="00AF4020">
            <w:pPr>
              <w:jc w:val="center"/>
              <w:rPr>
                <w:sz w:val="24"/>
                <w:szCs w:val="24"/>
              </w:rPr>
            </w:pPr>
            <w:r w:rsidRPr="00191A43">
              <w:rPr>
                <w:sz w:val="24"/>
                <w:szCs w:val="24"/>
              </w:rPr>
              <w:t>[|&lt;]</w:t>
            </w:r>
          </w:p>
        </w:tc>
        <w:tc>
          <w:tcPr>
            <w:tcW w:w="723" w:type="pct"/>
            <w:vAlign w:val="center"/>
          </w:tcPr>
          <w:p w14:paraId="2011D213" w14:textId="77777777" w:rsidR="00051EEA" w:rsidRPr="00191A43" w:rsidRDefault="00051EEA" w:rsidP="00AF4020">
            <w:pPr>
              <w:jc w:val="center"/>
              <w:rPr>
                <w:sz w:val="24"/>
                <w:szCs w:val="24"/>
              </w:rPr>
            </w:pPr>
            <w:r w:rsidRPr="00191A43">
              <w:rPr>
                <w:sz w:val="24"/>
                <w:szCs w:val="24"/>
              </w:rPr>
              <w:t>Click</w:t>
            </w:r>
          </w:p>
        </w:tc>
        <w:tc>
          <w:tcPr>
            <w:tcW w:w="3077" w:type="pct"/>
          </w:tcPr>
          <w:p w14:paraId="66B4D46E" w14:textId="0716306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đầu tiên của bảng lên form để xem</w:t>
            </w:r>
          </w:p>
        </w:tc>
      </w:tr>
      <w:tr w:rsidR="00051EEA" w:rsidRPr="008239F7" w14:paraId="4DF443B4" w14:textId="77777777" w:rsidTr="00AF4020">
        <w:tc>
          <w:tcPr>
            <w:tcW w:w="330" w:type="pct"/>
            <w:vAlign w:val="center"/>
          </w:tcPr>
          <w:p w14:paraId="204EBAE1" w14:textId="77777777" w:rsidR="00051EEA" w:rsidRPr="00191A43" w:rsidRDefault="00051EEA" w:rsidP="00AF4020">
            <w:pPr>
              <w:jc w:val="center"/>
              <w:rPr>
                <w:sz w:val="24"/>
                <w:szCs w:val="24"/>
              </w:rPr>
            </w:pPr>
            <w:r w:rsidRPr="00191A43">
              <w:rPr>
                <w:sz w:val="24"/>
                <w:szCs w:val="24"/>
              </w:rPr>
              <w:t>8</w:t>
            </w:r>
          </w:p>
        </w:tc>
        <w:tc>
          <w:tcPr>
            <w:tcW w:w="870" w:type="pct"/>
            <w:vAlign w:val="center"/>
          </w:tcPr>
          <w:p w14:paraId="07640E3A" w14:textId="77777777" w:rsidR="00051EEA" w:rsidRPr="00191A43" w:rsidRDefault="00051EEA" w:rsidP="00AF4020">
            <w:pPr>
              <w:jc w:val="center"/>
              <w:rPr>
                <w:sz w:val="24"/>
                <w:szCs w:val="24"/>
              </w:rPr>
            </w:pPr>
            <w:r w:rsidRPr="00191A43">
              <w:rPr>
                <w:sz w:val="24"/>
                <w:szCs w:val="24"/>
              </w:rPr>
              <w:t>[&lt;&lt;]</w:t>
            </w:r>
          </w:p>
        </w:tc>
        <w:tc>
          <w:tcPr>
            <w:tcW w:w="723" w:type="pct"/>
            <w:vAlign w:val="center"/>
          </w:tcPr>
          <w:p w14:paraId="24827B4C" w14:textId="77777777" w:rsidR="00051EEA" w:rsidRPr="00191A43" w:rsidRDefault="00051EEA" w:rsidP="00AF4020">
            <w:pPr>
              <w:jc w:val="center"/>
              <w:rPr>
                <w:sz w:val="24"/>
                <w:szCs w:val="24"/>
              </w:rPr>
            </w:pPr>
            <w:r w:rsidRPr="00191A43">
              <w:rPr>
                <w:sz w:val="24"/>
                <w:szCs w:val="24"/>
              </w:rPr>
              <w:t>Click</w:t>
            </w:r>
          </w:p>
        </w:tc>
        <w:tc>
          <w:tcPr>
            <w:tcW w:w="3077" w:type="pct"/>
          </w:tcPr>
          <w:p w14:paraId="3CC0DD3D" w14:textId="587A8C7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kế trước hàng được chọn của bảng lên form để xem</w:t>
            </w:r>
          </w:p>
        </w:tc>
      </w:tr>
      <w:tr w:rsidR="00051EEA" w:rsidRPr="008239F7" w14:paraId="3D12301F" w14:textId="77777777" w:rsidTr="00AF4020">
        <w:tc>
          <w:tcPr>
            <w:tcW w:w="330" w:type="pct"/>
            <w:vAlign w:val="center"/>
          </w:tcPr>
          <w:p w14:paraId="2ED6225D" w14:textId="77777777" w:rsidR="00051EEA" w:rsidRPr="00191A43" w:rsidRDefault="00051EEA" w:rsidP="00AF4020">
            <w:pPr>
              <w:jc w:val="center"/>
              <w:rPr>
                <w:sz w:val="24"/>
                <w:szCs w:val="24"/>
              </w:rPr>
            </w:pPr>
            <w:r w:rsidRPr="00191A43">
              <w:rPr>
                <w:sz w:val="24"/>
                <w:szCs w:val="24"/>
              </w:rPr>
              <w:t>9</w:t>
            </w:r>
          </w:p>
        </w:tc>
        <w:tc>
          <w:tcPr>
            <w:tcW w:w="870" w:type="pct"/>
            <w:vAlign w:val="center"/>
          </w:tcPr>
          <w:p w14:paraId="67F118AF" w14:textId="77777777" w:rsidR="00051EEA" w:rsidRPr="00191A43" w:rsidRDefault="00051EEA" w:rsidP="00AF4020">
            <w:pPr>
              <w:jc w:val="center"/>
              <w:rPr>
                <w:sz w:val="24"/>
                <w:szCs w:val="24"/>
              </w:rPr>
            </w:pPr>
            <w:r w:rsidRPr="00191A43">
              <w:rPr>
                <w:sz w:val="24"/>
                <w:szCs w:val="24"/>
              </w:rPr>
              <w:t>[&gt;&gt;]</w:t>
            </w:r>
          </w:p>
        </w:tc>
        <w:tc>
          <w:tcPr>
            <w:tcW w:w="723" w:type="pct"/>
            <w:vAlign w:val="center"/>
          </w:tcPr>
          <w:p w14:paraId="274CD5AE" w14:textId="77777777" w:rsidR="00051EEA" w:rsidRPr="00191A43" w:rsidRDefault="00051EEA" w:rsidP="00AF4020">
            <w:pPr>
              <w:jc w:val="center"/>
              <w:rPr>
                <w:sz w:val="24"/>
                <w:szCs w:val="24"/>
              </w:rPr>
            </w:pPr>
            <w:r w:rsidRPr="00191A43">
              <w:rPr>
                <w:sz w:val="24"/>
                <w:szCs w:val="24"/>
              </w:rPr>
              <w:t>Click</w:t>
            </w:r>
          </w:p>
        </w:tc>
        <w:tc>
          <w:tcPr>
            <w:tcW w:w="3077" w:type="pct"/>
          </w:tcPr>
          <w:p w14:paraId="49AE4176" w14:textId="7387A72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kế sau hàng được chọn của bảng lên form để xem</w:t>
            </w:r>
          </w:p>
        </w:tc>
      </w:tr>
      <w:tr w:rsidR="00051EEA" w:rsidRPr="008239F7" w14:paraId="20661D92" w14:textId="77777777" w:rsidTr="00AF4020">
        <w:tc>
          <w:tcPr>
            <w:tcW w:w="330" w:type="pct"/>
            <w:vAlign w:val="center"/>
          </w:tcPr>
          <w:p w14:paraId="7DCCF072" w14:textId="77777777" w:rsidR="00051EEA" w:rsidRPr="00191A43" w:rsidRDefault="00051EEA" w:rsidP="00AF4020">
            <w:pPr>
              <w:jc w:val="center"/>
              <w:rPr>
                <w:sz w:val="24"/>
                <w:szCs w:val="24"/>
              </w:rPr>
            </w:pPr>
            <w:r w:rsidRPr="00191A43">
              <w:rPr>
                <w:sz w:val="24"/>
                <w:szCs w:val="24"/>
              </w:rPr>
              <w:t>10</w:t>
            </w:r>
          </w:p>
        </w:tc>
        <w:tc>
          <w:tcPr>
            <w:tcW w:w="870" w:type="pct"/>
            <w:vAlign w:val="center"/>
          </w:tcPr>
          <w:p w14:paraId="3A3147CA" w14:textId="77777777" w:rsidR="00051EEA" w:rsidRPr="00191A43" w:rsidRDefault="00051EEA" w:rsidP="00AF4020">
            <w:pPr>
              <w:jc w:val="center"/>
              <w:rPr>
                <w:sz w:val="24"/>
                <w:szCs w:val="24"/>
              </w:rPr>
            </w:pPr>
            <w:r w:rsidRPr="00191A43">
              <w:rPr>
                <w:sz w:val="24"/>
                <w:szCs w:val="24"/>
              </w:rPr>
              <w:t>[&gt;|]</w:t>
            </w:r>
          </w:p>
        </w:tc>
        <w:tc>
          <w:tcPr>
            <w:tcW w:w="723" w:type="pct"/>
            <w:vAlign w:val="center"/>
          </w:tcPr>
          <w:p w14:paraId="0F9BEC53" w14:textId="77777777" w:rsidR="00051EEA" w:rsidRPr="00191A43" w:rsidRDefault="00051EEA" w:rsidP="00AF4020">
            <w:pPr>
              <w:jc w:val="center"/>
              <w:rPr>
                <w:sz w:val="24"/>
                <w:szCs w:val="24"/>
              </w:rPr>
            </w:pPr>
            <w:r w:rsidRPr="00191A43">
              <w:rPr>
                <w:sz w:val="24"/>
                <w:szCs w:val="24"/>
              </w:rPr>
              <w:t>Click</w:t>
            </w:r>
          </w:p>
        </w:tc>
        <w:tc>
          <w:tcPr>
            <w:tcW w:w="3077" w:type="pct"/>
          </w:tcPr>
          <w:p w14:paraId="6BC5DAC1" w14:textId="5FA6555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cuối cùng của bảng lên form để xem</w:t>
            </w:r>
          </w:p>
        </w:tc>
      </w:tr>
    </w:tbl>
    <w:p w14:paraId="15764728" w14:textId="77777777" w:rsidR="006F0F69" w:rsidRPr="00191A43" w:rsidRDefault="006F0F69" w:rsidP="006F0F69">
      <w:pPr>
        <w:pStyle w:val="Heading4"/>
      </w:pPr>
      <w:r w:rsidRPr="00191A43">
        <w:t>Cửa sổ quản lý người học</w:t>
      </w:r>
    </w:p>
    <w:p w14:paraId="7594766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5B8F92C7" w14:textId="3A4070F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553B4D4F" wp14:editId="0B15F0BF">
            <wp:extent cx="5943600" cy="2465070"/>
            <wp:effectExtent l="0" t="0" r="0" b="0"/>
            <wp:docPr id="30" name="Hình ảnh 3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descr="Ảnh có chứa văn bản&#10;&#10;Mô tả được tạo tự động"/>
                    <pic:cNvPicPr/>
                  </pic:nvPicPr>
                  <pic:blipFill>
                    <a:blip r:embed="rId49"/>
                    <a:stretch>
                      <a:fillRect/>
                    </a:stretch>
                  </pic:blipFill>
                  <pic:spPr>
                    <a:xfrm>
                      <a:off x="0" y="0"/>
                      <a:ext cx="5943600" cy="2465070"/>
                    </a:xfrm>
                    <a:prstGeom prst="rect">
                      <a:avLst/>
                    </a:prstGeom>
                  </pic:spPr>
                </pic:pic>
              </a:graphicData>
            </a:graphic>
          </wp:inline>
        </w:drawing>
      </w:r>
    </w:p>
    <w:p w14:paraId="2DFEC73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4B17AF" w:rsidRPr="00191A43" w14:paraId="0E88E73C" w14:textId="77777777" w:rsidTr="000865BB">
        <w:tc>
          <w:tcPr>
            <w:tcW w:w="330" w:type="pct"/>
            <w:shd w:val="clear" w:color="auto" w:fill="F2F2F2" w:themeFill="background1" w:themeFillShade="F2"/>
          </w:tcPr>
          <w:p w14:paraId="4274D63A"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174B459E"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DBA6A02"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33819DA1" w14:textId="77777777" w:rsidR="004B17AF" w:rsidRPr="00191A43" w:rsidRDefault="004B17AF"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4B17AF" w:rsidRPr="008239F7" w14:paraId="79F497BA" w14:textId="77777777" w:rsidTr="00AF4020">
        <w:tc>
          <w:tcPr>
            <w:tcW w:w="330" w:type="pct"/>
            <w:vAlign w:val="center"/>
          </w:tcPr>
          <w:p w14:paraId="351B8FB0" w14:textId="77777777" w:rsidR="004B17AF" w:rsidRPr="00191A43" w:rsidRDefault="004B17AF" w:rsidP="00AF4020">
            <w:pPr>
              <w:jc w:val="center"/>
              <w:rPr>
                <w:sz w:val="24"/>
                <w:szCs w:val="24"/>
              </w:rPr>
            </w:pPr>
            <w:r w:rsidRPr="00191A43">
              <w:rPr>
                <w:sz w:val="24"/>
                <w:szCs w:val="24"/>
              </w:rPr>
              <w:t>1</w:t>
            </w:r>
          </w:p>
        </w:tc>
        <w:tc>
          <w:tcPr>
            <w:tcW w:w="870" w:type="pct"/>
            <w:vAlign w:val="center"/>
          </w:tcPr>
          <w:p w14:paraId="7D6410D3" w14:textId="77777777" w:rsidR="004B17AF" w:rsidRPr="00191A43" w:rsidRDefault="004B17AF" w:rsidP="00AF4020">
            <w:pPr>
              <w:jc w:val="center"/>
              <w:rPr>
                <w:sz w:val="24"/>
                <w:szCs w:val="24"/>
              </w:rPr>
            </w:pPr>
            <w:r w:rsidRPr="00191A43">
              <w:rPr>
                <w:sz w:val="24"/>
                <w:szCs w:val="24"/>
              </w:rPr>
              <w:t>Cửa sổ</w:t>
            </w:r>
          </w:p>
        </w:tc>
        <w:tc>
          <w:tcPr>
            <w:tcW w:w="723" w:type="pct"/>
            <w:vAlign w:val="center"/>
          </w:tcPr>
          <w:p w14:paraId="02E67035" w14:textId="77777777" w:rsidR="004B17AF" w:rsidRPr="00191A43" w:rsidRDefault="004B17AF" w:rsidP="00AF4020">
            <w:pPr>
              <w:jc w:val="center"/>
              <w:rPr>
                <w:sz w:val="24"/>
                <w:szCs w:val="24"/>
              </w:rPr>
            </w:pPr>
            <w:r w:rsidRPr="00191A43">
              <w:rPr>
                <w:sz w:val="24"/>
                <w:szCs w:val="24"/>
              </w:rPr>
              <w:t>Initialize</w:t>
            </w:r>
          </w:p>
        </w:tc>
        <w:tc>
          <w:tcPr>
            <w:tcW w:w="3077" w:type="pct"/>
          </w:tcPr>
          <w:p w14:paraId="5D6B56FA" w14:textId="443AEB85" w:rsidR="004B17AF" w:rsidRPr="00532967" w:rsidRDefault="004B17AF" w:rsidP="000865BB">
            <w:pPr>
              <w:rPr>
                <w:sz w:val="24"/>
                <w:szCs w:val="24"/>
              </w:rPr>
            </w:pPr>
            <w:r w:rsidRPr="00191A43">
              <w:rPr>
                <w:sz w:val="24"/>
                <w:szCs w:val="24"/>
              </w:rPr>
              <w:t xml:space="preserve">Hiển thị tất cả </w:t>
            </w:r>
            <w:r w:rsidR="00ED2990" w:rsidRPr="00ED2990">
              <w:rPr>
                <w:sz w:val="24"/>
                <w:szCs w:val="24"/>
              </w:rPr>
              <w:t>người học</w:t>
            </w:r>
            <w:r w:rsidRPr="00191A43">
              <w:rPr>
                <w:sz w:val="24"/>
                <w:szCs w:val="24"/>
              </w:rPr>
              <w:t xml:space="preserve"> lên bảng</w:t>
            </w:r>
          </w:p>
        </w:tc>
      </w:tr>
      <w:tr w:rsidR="004B17AF" w:rsidRPr="008239F7" w14:paraId="6F36A9D3" w14:textId="77777777" w:rsidTr="00AF4020">
        <w:tc>
          <w:tcPr>
            <w:tcW w:w="330" w:type="pct"/>
            <w:vAlign w:val="center"/>
          </w:tcPr>
          <w:p w14:paraId="376DA26C" w14:textId="77777777" w:rsidR="004B17AF" w:rsidRPr="00191A43" w:rsidRDefault="004B17AF" w:rsidP="00AF4020">
            <w:pPr>
              <w:jc w:val="center"/>
              <w:rPr>
                <w:sz w:val="24"/>
                <w:szCs w:val="24"/>
              </w:rPr>
            </w:pPr>
            <w:r w:rsidRPr="00191A43">
              <w:rPr>
                <w:sz w:val="24"/>
                <w:szCs w:val="24"/>
              </w:rPr>
              <w:t>2</w:t>
            </w:r>
          </w:p>
        </w:tc>
        <w:tc>
          <w:tcPr>
            <w:tcW w:w="870" w:type="pct"/>
            <w:vAlign w:val="center"/>
          </w:tcPr>
          <w:p w14:paraId="03FCD9C9" w14:textId="77777777" w:rsidR="004B17AF" w:rsidRPr="00191A43" w:rsidRDefault="004B17AF" w:rsidP="00AF4020">
            <w:pPr>
              <w:jc w:val="center"/>
              <w:rPr>
                <w:sz w:val="24"/>
                <w:szCs w:val="24"/>
              </w:rPr>
            </w:pPr>
            <w:r w:rsidRPr="00191A43">
              <w:rPr>
                <w:sz w:val="24"/>
                <w:szCs w:val="24"/>
              </w:rPr>
              <w:t>[Thêm]</w:t>
            </w:r>
          </w:p>
        </w:tc>
        <w:tc>
          <w:tcPr>
            <w:tcW w:w="723" w:type="pct"/>
            <w:vAlign w:val="center"/>
          </w:tcPr>
          <w:p w14:paraId="163BB19D" w14:textId="77777777" w:rsidR="004B17AF" w:rsidRPr="00191A43" w:rsidRDefault="004B17AF" w:rsidP="00AF4020">
            <w:pPr>
              <w:jc w:val="center"/>
              <w:rPr>
                <w:sz w:val="24"/>
                <w:szCs w:val="24"/>
              </w:rPr>
            </w:pPr>
            <w:r w:rsidRPr="00191A43">
              <w:rPr>
                <w:sz w:val="24"/>
                <w:szCs w:val="24"/>
              </w:rPr>
              <w:t>Click</w:t>
            </w:r>
          </w:p>
        </w:tc>
        <w:tc>
          <w:tcPr>
            <w:tcW w:w="3077" w:type="pct"/>
          </w:tcPr>
          <w:p w14:paraId="0B19935A" w14:textId="1203C193" w:rsidR="004B17AF" w:rsidRPr="00191A43" w:rsidRDefault="004B17AF" w:rsidP="000865BB">
            <w:pPr>
              <w:rPr>
                <w:sz w:val="24"/>
                <w:szCs w:val="24"/>
              </w:rPr>
            </w:pPr>
            <w:r w:rsidRPr="00191A43">
              <w:rPr>
                <w:sz w:val="24"/>
                <w:szCs w:val="24"/>
              </w:rPr>
              <w:t xml:space="preserve">Validation, Thêm vào CSDL một </w:t>
            </w:r>
            <w:r w:rsidRPr="004B17AF">
              <w:rPr>
                <w:sz w:val="24"/>
                <w:szCs w:val="24"/>
              </w:rPr>
              <w:t>người học</w:t>
            </w:r>
            <w:r w:rsidRPr="00191A43">
              <w:rPr>
                <w:sz w:val="24"/>
                <w:szCs w:val="24"/>
              </w:rPr>
              <w:t xml:space="preserve"> mới với dữ liệu nhập từ form</w:t>
            </w:r>
          </w:p>
        </w:tc>
      </w:tr>
      <w:tr w:rsidR="004B17AF" w:rsidRPr="008239F7" w14:paraId="44959CA5" w14:textId="77777777" w:rsidTr="00AF4020">
        <w:tc>
          <w:tcPr>
            <w:tcW w:w="330" w:type="pct"/>
            <w:vAlign w:val="center"/>
          </w:tcPr>
          <w:p w14:paraId="1F1E0475" w14:textId="77777777" w:rsidR="004B17AF" w:rsidRPr="00191A43" w:rsidRDefault="004B17AF" w:rsidP="00AF4020">
            <w:pPr>
              <w:jc w:val="center"/>
              <w:rPr>
                <w:sz w:val="24"/>
                <w:szCs w:val="24"/>
              </w:rPr>
            </w:pPr>
            <w:r w:rsidRPr="00191A43">
              <w:rPr>
                <w:sz w:val="24"/>
                <w:szCs w:val="24"/>
              </w:rPr>
              <w:t>3</w:t>
            </w:r>
          </w:p>
        </w:tc>
        <w:tc>
          <w:tcPr>
            <w:tcW w:w="870" w:type="pct"/>
            <w:vAlign w:val="center"/>
          </w:tcPr>
          <w:p w14:paraId="5D9DB945" w14:textId="77777777" w:rsidR="004B17AF" w:rsidRPr="00191A43" w:rsidRDefault="004B17AF" w:rsidP="00AF4020">
            <w:pPr>
              <w:jc w:val="center"/>
              <w:rPr>
                <w:sz w:val="24"/>
                <w:szCs w:val="24"/>
              </w:rPr>
            </w:pPr>
            <w:r w:rsidRPr="00191A43">
              <w:rPr>
                <w:sz w:val="24"/>
                <w:szCs w:val="24"/>
              </w:rPr>
              <w:t>[Sửa]</w:t>
            </w:r>
          </w:p>
        </w:tc>
        <w:tc>
          <w:tcPr>
            <w:tcW w:w="723" w:type="pct"/>
            <w:vAlign w:val="center"/>
          </w:tcPr>
          <w:p w14:paraId="06D971D3" w14:textId="77777777" w:rsidR="004B17AF" w:rsidRPr="00191A43" w:rsidRDefault="004B17AF" w:rsidP="00AF4020">
            <w:pPr>
              <w:jc w:val="center"/>
              <w:rPr>
                <w:sz w:val="24"/>
                <w:szCs w:val="24"/>
              </w:rPr>
            </w:pPr>
            <w:r w:rsidRPr="00191A43">
              <w:rPr>
                <w:sz w:val="24"/>
                <w:szCs w:val="24"/>
              </w:rPr>
              <w:t>Click</w:t>
            </w:r>
          </w:p>
        </w:tc>
        <w:tc>
          <w:tcPr>
            <w:tcW w:w="3077" w:type="pct"/>
          </w:tcPr>
          <w:p w14:paraId="5EF05264" w14:textId="5DD3FA2F" w:rsidR="004B17AF" w:rsidRPr="00191A43" w:rsidRDefault="004B17AF" w:rsidP="000865BB">
            <w:pPr>
              <w:rPr>
                <w:sz w:val="24"/>
                <w:szCs w:val="24"/>
              </w:rPr>
            </w:pPr>
            <w:r w:rsidRPr="00191A43">
              <w:rPr>
                <w:sz w:val="24"/>
                <w:szCs w:val="24"/>
              </w:rPr>
              <w:t xml:space="preserve">Validation, Cập nhật thông tin </w:t>
            </w:r>
            <w:r w:rsidRPr="004B17AF">
              <w:rPr>
                <w:sz w:val="24"/>
                <w:szCs w:val="24"/>
              </w:rPr>
              <w:t>người học</w:t>
            </w:r>
            <w:r w:rsidRPr="00191A43">
              <w:rPr>
                <w:sz w:val="24"/>
                <w:szCs w:val="24"/>
              </w:rPr>
              <w:t xml:space="preserve"> đang xem trên form vào CSDL</w:t>
            </w:r>
          </w:p>
        </w:tc>
      </w:tr>
      <w:tr w:rsidR="004B17AF" w:rsidRPr="008239F7" w14:paraId="3AF48836" w14:textId="77777777" w:rsidTr="00AF4020">
        <w:tc>
          <w:tcPr>
            <w:tcW w:w="330" w:type="pct"/>
            <w:vAlign w:val="center"/>
          </w:tcPr>
          <w:p w14:paraId="3AA7495F" w14:textId="77777777" w:rsidR="004B17AF" w:rsidRPr="00191A43" w:rsidRDefault="004B17AF" w:rsidP="00AF4020">
            <w:pPr>
              <w:jc w:val="center"/>
              <w:rPr>
                <w:sz w:val="24"/>
                <w:szCs w:val="24"/>
              </w:rPr>
            </w:pPr>
            <w:r w:rsidRPr="00191A43">
              <w:rPr>
                <w:sz w:val="24"/>
                <w:szCs w:val="24"/>
              </w:rPr>
              <w:t>4</w:t>
            </w:r>
          </w:p>
        </w:tc>
        <w:tc>
          <w:tcPr>
            <w:tcW w:w="870" w:type="pct"/>
            <w:vAlign w:val="center"/>
          </w:tcPr>
          <w:p w14:paraId="3EB69CC6" w14:textId="77777777" w:rsidR="004B17AF" w:rsidRPr="00191A43" w:rsidRDefault="004B17AF" w:rsidP="00AF4020">
            <w:pPr>
              <w:jc w:val="center"/>
              <w:rPr>
                <w:sz w:val="24"/>
                <w:szCs w:val="24"/>
              </w:rPr>
            </w:pPr>
            <w:r w:rsidRPr="00191A43">
              <w:rPr>
                <w:sz w:val="24"/>
                <w:szCs w:val="24"/>
              </w:rPr>
              <w:t>[Xóa]</w:t>
            </w:r>
          </w:p>
        </w:tc>
        <w:tc>
          <w:tcPr>
            <w:tcW w:w="723" w:type="pct"/>
            <w:vAlign w:val="center"/>
          </w:tcPr>
          <w:p w14:paraId="7EA93AE8" w14:textId="77777777" w:rsidR="004B17AF" w:rsidRPr="00191A43" w:rsidRDefault="004B17AF" w:rsidP="00AF4020">
            <w:pPr>
              <w:jc w:val="center"/>
              <w:rPr>
                <w:sz w:val="24"/>
                <w:szCs w:val="24"/>
              </w:rPr>
            </w:pPr>
            <w:r w:rsidRPr="00191A43">
              <w:rPr>
                <w:sz w:val="24"/>
                <w:szCs w:val="24"/>
              </w:rPr>
              <w:t>Click</w:t>
            </w:r>
          </w:p>
        </w:tc>
        <w:tc>
          <w:tcPr>
            <w:tcW w:w="3077" w:type="pct"/>
          </w:tcPr>
          <w:p w14:paraId="3D45D476" w14:textId="237DEC9A" w:rsidR="004B17AF" w:rsidRPr="00191A43" w:rsidRDefault="004B17AF" w:rsidP="000865BB">
            <w:pPr>
              <w:rPr>
                <w:sz w:val="24"/>
                <w:szCs w:val="24"/>
              </w:rPr>
            </w:pPr>
            <w:r w:rsidRPr="00191A43">
              <w:rPr>
                <w:sz w:val="24"/>
                <w:szCs w:val="24"/>
              </w:rPr>
              <w:t xml:space="preserve">Xóa </w:t>
            </w:r>
            <w:r w:rsidRPr="004B17AF">
              <w:rPr>
                <w:sz w:val="24"/>
                <w:szCs w:val="24"/>
              </w:rPr>
              <w:t>người học</w:t>
            </w:r>
            <w:r w:rsidRPr="00191A43">
              <w:rPr>
                <w:sz w:val="24"/>
                <w:szCs w:val="24"/>
              </w:rPr>
              <w:t xml:space="preserve"> có mã đang xem trên form</w:t>
            </w:r>
          </w:p>
        </w:tc>
      </w:tr>
      <w:tr w:rsidR="004B17AF" w:rsidRPr="00191A43" w14:paraId="29257630" w14:textId="77777777" w:rsidTr="00AF4020">
        <w:tc>
          <w:tcPr>
            <w:tcW w:w="330" w:type="pct"/>
            <w:vAlign w:val="center"/>
          </w:tcPr>
          <w:p w14:paraId="521A552F" w14:textId="77777777" w:rsidR="004B17AF" w:rsidRPr="00191A43" w:rsidRDefault="004B17AF" w:rsidP="00AF4020">
            <w:pPr>
              <w:jc w:val="center"/>
              <w:rPr>
                <w:sz w:val="24"/>
                <w:szCs w:val="24"/>
              </w:rPr>
            </w:pPr>
            <w:r w:rsidRPr="00191A43">
              <w:rPr>
                <w:sz w:val="24"/>
                <w:szCs w:val="24"/>
              </w:rPr>
              <w:t>5</w:t>
            </w:r>
          </w:p>
        </w:tc>
        <w:tc>
          <w:tcPr>
            <w:tcW w:w="870" w:type="pct"/>
            <w:vAlign w:val="center"/>
          </w:tcPr>
          <w:p w14:paraId="5742D68C" w14:textId="77777777" w:rsidR="004B17AF" w:rsidRPr="00191A43" w:rsidRDefault="004B17AF" w:rsidP="00AF4020">
            <w:pPr>
              <w:jc w:val="center"/>
              <w:rPr>
                <w:sz w:val="24"/>
                <w:szCs w:val="24"/>
              </w:rPr>
            </w:pPr>
            <w:r w:rsidRPr="00191A43">
              <w:rPr>
                <w:sz w:val="24"/>
                <w:szCs w:val="24"/>
              </w:rPr>
              <w:t>[Mới]</w:t>
            </w:r>
          </w:p>
        </w:tc>
        <w:tc>
          <w:tcPr>
            <w:tcW w:w="723" w:type="pct"/>
            <w:vAlign w:val="center"/>
          </w:tcPr>
          <w:p w14:paraId="3A2D96F8" w14:textId="77777777" w:rsidR="004B17AF" w:rsidRPr="00191A43" w:rsidRDefault="004B17AF" w:rsidP="00AF4020">
            <w:pPr>
              <w:jc w:val="center"/>
              <w:rPr>
                <w:sz w:val="24"/>
                <w:szCs w:val="24"/>
              </w:rPr>
            </w:pPr>
            <w:r w:rsidRPr="00191A43">
              <w:rPr>
                <w:sz w:val="24"/>
                <w:szCs w:val="24"/>
              </w:rPr>
              <w:t>Click</w:t>
            </w:r>
          </w:p>
        </w:tc>
        <w:tc>
          <w:tcPr>
            <w:tcW w:w="3077" w:type="pct"/>
          </w:tcPr>
          <w:p w14:paraId="02058755" w14:textId="77777777" w:rsidR="004B17AF" w:rsidRPr="00191A43" w:rsidRDefault="004B17AF" w:rsidP="000865BB">
            <w:pPr>
              <w:rPr>
                <w:sz w:val="24"/>
                <w:szCs w:val="24"/>
              </w:rPr>
            </w:pPr>
            <w:r w:rsidRPr="00191A43">
              <w:rPr>
                <w:sz w:val="24"/>
                <w:szCs w:val="24"/>
              </w:rPr>
              <w:t>Xóa trắng form</w:t>
            </w:r>
          </w:p>
        </w:tc>
      </w:tr>
      <w:tr w:rsidR="00355896" w:rsidRPr="008239F7" w14:paraId="7A527CF0" w14:textId="77777777" w:rsidTr="00AF4020">
        <w:tc>
          <w:tcPr>
            <w:tcW w:w="330" w:type="pct"/>
            <w:vAlign w:val="center"/>
          </w:tcPr>
          <w:p w14:paraId="7C092627" w14:textId="69A610C3" w:rsidR="00355896" w:rsidRPr="00191A43" w:rsidRDefault="00355896" w:rsidP="00355896">
            <w:pPr>
              <w:jc w:val="center"/>
              <w:rPr>
                <w:sz w:val="24"/>
                <w:szCs w:val="24"/>
              </w:rPr>
            </w:pPr>
            <w:r w:rsidRPr="00191A43">
              <w:rPr>
                <w:sz w:val="24"/>
                <w:szCs w:val="24"/>
              </w:rPr>
              <w:t>6</w:t>
            </w:r>
          </w:p>
        </w:tc>
        <w:tc>
          <w:tcPr>
            <w:tcW w:w="870" w:type="pct"/>
            <w:vAlign w:val="center"/>
          </w:tcPr>
          <w:p w14:paraId="0609A639" w14:textId="57720FE7" w:rsidR="00355896" w:rsidRPr="00191A43" w:rsidRDefault="00355896" w:rsidP="00355896">
            <w:pPr>
              <w:jc w:val="center"/>
              <w:rPr>
                <w:sz w:val="24"/>
                <w:szCs w:val="24"/>
              </w:rPr>
            </w:pPr>
            <w:r>
              <w:rPr>
                <w:sz w:val="24"/>
                <w:szCs w:val="24"/>
              </w:rPr>
              <w:t>[Tìm]</w:t>
            </w:r>
          </w:p>
        </w:tc>
        <w:tc>
          <w:tcPr>
            <w:tcW w:w="723" w:type="pct"/>
            <w:vAlign w:val="center"/>
          </w:tcPr>
          <w:p w14:paraId="3B3A9C85" w14:textId="4DD8F4A6" w:rsidR="00355896" w:rsidRPr="00191A43" w:rsidRDefault="00355896" w:rsidP="00355896">
            <w:pPr>
              <w:jc w:val="center"/>
              <w:rPr>
                <w:sz w:val="24"/>
                <w:szCs w:val="24"/>
              </w:rPr>
            </w:pPr>
            <w:r>
              <w:rPr>
                <w:sz w:val="24"/>
                <w:szCs w:val="24"/>
              </w:rPr>
              <w:t>Click</w:t>
            </w:r>
          </w:p>
        </w:tc>
        <w:tc>
          <w:tcPr>
            <w:tcW w:w="3077" w:type="pct"/>
          </w:tcPr>
          <w:p w14:paraId="52935C8D" w14:textId="172E5515" w:rsidR="00355896" w:rsidRPr="00191A43" w:rsidRDefault="00355896" w:rsidP="00355896">
            <w:pPr>
              <w:rPr>
                <w:sz w:val="24"/>
                <w:szCs w:val="24"/>
              </w:rPr>
            </w:pPr>
            <w:r w:rsidRPr="00355896">
              <w:rPr>
                <w:sz w:val="24"/>
                <w:szCs w:val="24"/>
              </w:rPr>
              <w:t xml:space="preserve">Tìm kiếm thông tin người học  </w:t>
            </w:r>
          </w:p>
        </w:tc>
      </w:tr>
      <w:tr w:rsidR="00355896" w:rsidRPr="008239F7" w14:paraId="5F742207" w14:textId="77777777" w:rsidTr="00AF4020">
        <w:tc>
          <w:tcPr>
            <w:tcW w:w="330" w:type="pct"/>
            <w:vAlign w:val="center"/>
          </w:tcPr>
          <w:p w14:paraId="1D33CCA9" w14:textId="22DDE8AD" w:rsidR="00355896" w:rsidRPr="00191A43" w:rsidRDefault="00355896" w:rsidP="00355896">
            <w:pPr>
              <w:jc w:val="center"/>
              <w:rPr>
                <w:sz w:val="24"/>
                <w:szCs w:val="24"/>
              </w:rPr>
            </w:pPr>
            <w:r w:rsidRPr="00191A43">
              <w:rPr>
                <w:sz w:val="24"/>
                <w:szCs w:val="24"/>
              </w:rPr>
              <w:t>7</w:t>
            </w:r>
          </w:p>
        </w:tc>
        <w:tc>
          <w:tcPr>
            <w:tcW w:w="870" w:type="pct"/>
            <w:vAlign w:val="center"/>
          </w:tcPr>
          <w:p w14:paraId="673F22DE" w14:textId="77777777" w:rsidR="00355896" w:rsidRPr="00191A43" w:rsidRDefault="00355896" w:rsidP="00355896">
            <w:pPr>
              <w:jc w:val="center"/>
              <w:rPr>
                <w:sz w:val="24"/>
                <w:szCs w:val="24"/>
              </w:rPr>
            </w:pPr>
            <w:r w:rsidRPr="00191A43">
              <w:rPr>
                <w:sz w:val="24"/>
                <w:szCs w:val="24"/>
              </w:rPr>
              <w:t>Bảng</w:t>
            </w:r>
          </w:p>
        </w:tc>
        <w:tc>
          <w:tcPr>
            <w:tcW w:w="723" w:type="pct"/>
            <w:vAlign w:val="center"/>
          </w:tcPr>
          <w:p w14:paraId="7C2996AE" w14:textId="77777777" w:rsidR="00355896" w:rsidRPr="00191A43" w:rsidRDefault="00355896" w:rsidP="00355896">
            <w:pPr>
              <w:jc w:val="center"/>
              <w:rPr>
                <w:sz w:val="24"/>
                <w:szCs w:val="24"/>
              </w:rPr>
            </w:pPr>
            <w:r w:rsidRPr="00191A43">
              <w:rPr>
                <w:sz w:val="24"/>
                <w:szCs w:val="24"/>
              </w:rPr>
              <w:t>Click</w:t>
            </w:r>
          </w:p>
        </w:tc>
        <w:tc>
          <w:tcPr>
            <w:tcW w:w="3077" w:type="pct"/>
          </w:tcPr>
          <w:p w14:paraId="628690F6" w14:textId="52C223A3"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trên hàng được chọn của bảng lên form để xem</w:t>
            </w:r>
          </w:p>
        </w:tc>
      </w:tr>
      <w:tr w:rsidR="00355896" w:rsidRPr="008239F7" w14:paraId="0B191D95" w14:textId="77777777" w:rsidTr="00AF4020">
        <w:tc>
          <w:tcPr>
            <w:tcW w:w="330" w:type="pct"/>
            <w:vAlign w:val="center"/>
          </w:tcPr>
          <w:p w14:paraId="054A5FA2" w14:textId="3633F48A" w:rsidR="00355896" w:rsidRPr="00191A43" w:rsidRDefault="00355896" w:rsidP="00355896">
            <w:pPr>
              <w:jc w:val="center"/>
              <w:rPr>
                <w:sz w:val="24"/>
                <w:szCs w:val="24"/>
              </w:rPr>
            </w:pPr>
            <w:r w:rsidRPr="00191A43">
              <w:rPr>
                <w:sz w:val="24"/>
                <w:szCs w:val="24"/>
              </w:rPr>
              <w:t>8</w:t>
            </w:r>
          </w:p>
        </w:tc>
        <w:tc>
          <w:tcPr>
            <w:tcW w:w="870" w:type="pct"/>
            <w:vAlign w:val="center"/>
          </w:tcPr>
          <w:p w14:paraId="11436B59" w14:textId="77777777" w:rsidR="00355896" w:rsidRPr="00191A43" w:rsidRDefault="00355896" w:rsidP="00355896">
            <w:pPr>
              <w:jc w:val="center"/>
              <w:rPr>
                <w:sz w:val="24"/>
                <w:szCs w:val="24"/>
              </w:rPr>
            </w:pPr>
            <w:r w:rsidRPr="00191A43">
              <w:rPr>
                <w:sz w:val="24"/>
                <w:szCs w:val="24"/>
              </w:rPr>
              <w:t>[|&lt;]</w:t>
            </w:r>
          </w:p>
        </w:tc>
        <w:tc>
          <w:tcPr>
            <w:tcW w:w="723" w:type="pct"/>
            <w:vAlign w:val="center"/>
          </w:tcPr>
          <w:p w14:paraId="6279F039" w14:textId="77777777" w:rsidR="00355896" w:rsidRPr="00191A43" w:rsidRDefault="00355896" w:rsidP="00355896">
            <w:pPr>
              <w:jc w:val="center"/>
              <w:rPr>
                <w:sz w:val="24"/>
                <w:szCs w:val="24"/>
              </w:rPr>
            </w:pPr>
            <w:r w:rsidRPr="00191A43">
              <w:rPr>
                <w:sz w:val="24"/>
                <w:szCs w:val="24"/>
              </w:rPr>
              <w:t>Click</w:t>
            </w:r>
          </w:p>
        </w:tc>
        <w:tc>
          <w:tcPr>
            <w:tcW w:w="3077" w:type="pct"/>
          </w:tcPr>
          <w:p w14:paraId="7B01B211" w14:textId="3B813518"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đầu tiên của bảng lên form để xem</w:t>
            </w:r>
          </w:p>
        </w:tc>
      </w:tr>
      <w:tr w:rsidR="00355896" w:rsidRPr="008239F7" w14:paraId="225806C7" w14:textId="77777777" w:rsidTr="00AF4020">
        <w:tc>
          <w:tcPr>
            <w:tcW w:w="330" w:type="pct"/>
            <w:vAlign w:val="center"/>
          </w:tcPr>
          <w:p w14:paraId="5D9083B7" w14:textId="023914C0" w:rsidR="00355896" w:rsidRPr="00191A43" w:rsidRDefault="00355896" w:rsidP="00355896">
            <w:pPr>
              <w:jc w:val="center"/>
              <w:rPr>
                <w:sz w:val="24"/>
                <w:szCs w:val="24"/>
              </w:rPr>
            </w:pPr>
            <w:r w:rsidRPr="00191A43">
              <w:rPr>
                <w:sz w:val="24"/>
                <w:szCs w:val="24"/>
              </w:rPr>
              <w:t>9</w:t>
            </w:r>
          </w:p>
        </w:tc>
        <w:tc>
          <w:tcPr>
            <w:tcW w:w="870" w:type="pct"/>
            <w:vAlign w:val="center"/>
          </w:tcPr>
          <w:p w14:paraId="0C19F23A" w14:textId="77777777" w:rsidR="00355896" w:rsidRPr="00191A43" w:rsidRDefault="00355896" w:rsidP="00355896">
            <w:pPr>
              <w:jc w:val="center"/>
              <w:rPr>
                <w:sz w:val="24"/>
                <w:szCs w:val="24"/>
              </w:rPr>
            </w:pPr>
            <w:r w:rsidRPr="00191A43">
              <w:rPr>
                <w:sz w:val="24"/>
                <w:szCs w:val="24"/>
              </w:rPr>
              <w:t>[&lt;&lt;]</w:t>
            </w:r>
          </w:p>
        </w:tc>
        <w:tc>
          <w:tcPr>
            <w:tcW w:w="723" w:type="pct"/>
            <w:vAlign w:val="center"/>
          </w:tcPr>
          <w:p w14:paraId="5A6E6061" w14:textId="77777777" w:rsidR="00355896" w:rsidRPr="00191A43" w:rsidRDefault="00355896" w:rsidP="00355896">
            <w:pPr>
              <w:jc w:val="center"/>
              <w:rPr>
                <w:sz w:val="24"/>
                <w:szCs w:val="24"/>
              </w:rPr>
            </w:pPr>
            <w:r w:rsidRPr="00191A43">
              <w:rPr>
                <w:sz w:val="24"/>
                <w:szCs w:val="24"/>
              </w:rPr>
              <w:t>Click</w:t>
            </w:r>
          </w:p>
        </w:tc>
        <w:tc>
          <w:tcPr>
            <w:tcW w:w="3077" w:type="pct"/>
          </w:tcPr>
          <w:p w14:paraId="577443C0" w14:textId="3675BF42"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trước hàng được chọn của bảng lên form để xem</w:t>
            </w:r>
          </w:p>
        </w:tc>
      </w:tr>
      <w:tr w:rsidR="00355896" w:rsidRPr="008239F7" w14:paraId="49CC9697" w14:textId="77777777" w:rsidTr="00AF4020">
        <w:tc>
          <w:tcPr>
            <w:tcW w:w="330" w:type="pct"/>
            <w:vAlign w:val="center"/>
          </w:tcPr>
          <w:p w14:paraId="2608B498" w14:textId="62DDA938" w:rsidR="00355896" w:rsidRPr="00191A43" w:rsidRDefault="00355896" w:rsidP="00355896">
            <w:pPr>
              <w:jc w:val="center"/>
              <w:rPr>
                <w:sz w:val="24"/>
                <w:szCs w:val="24"/>
              </w:rPr>
            </w:pPr>
            <w:r w:rsidRPr="00191A43">
              <w:rPr>
                <w:sz w:val="24"/>
                <w:szCs w:val="24"/>
              </w:rPr>
              <w:t>10</w:t>
            </w:r>
          </w:p>
        </w:tc>
        <w:tc>
          <w:tcPr>
            <w:tcW w:w="870" w:type="pct"/>
            <w:vAlign w:val="center"/>
          </w:tcPr>
          <w:p w14:paraId="3704FCD1" w14:textId="77777777" w:rsidR="00355896" w:rsidRPr="00191A43" w:rsidRDefault="00355896" w:rsidP="00355896">
            <w:pPr>
              <w:jc w:val="center"/>
              <w:rPr>
                <w:sz w:val="24"/>
                <w:szCs w:val="24"/>
              </w:rPr>
            </w:pPr>
            <w:r w:rsidRPr="00191A43">
              <w:rPr>
                <w:sz w:val="24"/>
                <w:szCs w:val="24"/>
              </w:rPr>
              <w:t>[&gt;&gt;]</w:t>
            </w:r>
          </w:p>
        </w:tc>
        <w:tc>
          <w:tcPr>
            <w:tcW w:w="723" w:type="pct"/>
            <w:vAlign w:val="center"/>
          </w:tcPr>
          <w:p w14:paraId="5563B059" w14:textId="77777777" w:rsidR="00355896" w:rsidRPr="00191A43" w:rsidRDefault="00355896" w:rsidP="00355896">
            <w:pPr>
              <w:jc w:val="center"/>
              <w:rPr>
                <w:sz w:val="24"/>
                <w:szCs w:val="24"/>
              </w:rPr>
            </w:pPr>
            <w:r w:rsidRPr="00191A43">
              <w:rPr>
                <w:sz w:val="24"/>
                <w:szCs w:val="24"/>
              </w:rPr>
              <w:t>Click</w:t>
            </w:r>
          </w:p>
        </w:tc>
        <w:tc>
          <w:tcPr>
            <w:tcW w:w="3077" w:type="pct"/>
          </w:tcPr>
          <w:p w14:paraId="6C7118AD" w14:textId="040F7D77"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sau hàng được chọn của bảng lên form để xem</w:t>
            </w:r>
          </w:p>
        </w:tc>
      </w:tr>
      <w:tr w:rsidR="00355896" w:rsidRPr="008239F7" w14:paraId="6D058BD5" w14:textId="77777777" w:rsidTr="00AF4020">
        <w:tc>
          <w:tcPr>
            <w:tcW w:w="330" w:type="pct"/>
            <w:vAlign w:val="center"/>
          </w:tcPr>
          <w:p w14:paraId="48B9EE81" w14:textId="6CB1AE46" w:rsidR="00355896" w:rsidRPr="00191A43" w:rsidRDefault="00355896" w:rsidP="00355896">
            <w:pPr>
              <w:jc w:val="center"/>
              <w:rPr>
                <w:sz w:val="24"/>
                <w:szCs w:val="24"/>
              </w:rPr>
            </w:pPr>
            <w:r>
              <w:rPr>
                <w:sz w:val="24"/>
                <w:szCs w:val="24"/>
              </w:rPr>
              <w:t>11</w:t>
            </w:r>
          </w:p>
        </w:tc>
        <w:tc>
          <w:tcPr>
            <w:tcW w:w="870" w:type="pct"/>
            <w:vAlign w:val="center"/>
          </w:tcPr>
          <w:p w14:paraId="1FFFA7ED" w14:textId="77777777" w:rsidR="00355896" w:rsidRPr="00191A43" w:rsidRDefault="00355896" w:rsidP="00355896">
            <w:pPr>
              <w:jc w:val="center"/>
              <w:rPr>
                <w:sz w:val="24"/>
                <w:szCs w:val="24"/>
              </w:rPr>
            </w:pPr>
            <w:r w:rsidRPr="00191A43">
              <w:rPr>
                <w:sz w:val="24"/>
                <w:szCs w:val="24"/>
              </w:rPr>
              <w:t>[&gt;|]</w:t>
            </w:r>
          </w:p>
        </w:tc>
        <w:tc>
          <w:tcPr>
            <w:tcW w:w="723" w:type="pct"/>
            <w:vAlign w:val="center"/>
          </w:tcPr>
          <w:p w14:paraId="2DD9F981" w14:textId="77777777" w:rsidR="00355896" w:rsidRPr="00191A43" w:rsidRDefault="00355896" w:rsidP="00355896">
            <w:pPr>
              <w:jc w:val="center"/>
              <w:rPr>
                <w:sz w:val="24"/>
                <w:szCs w:val="24"/>
              </w:rPr>
            </w:pPr>
            <w:r w:rsidRPr="00191A43">
              <w:rPr>
                <w:sz w:val="24"/>
                <w:szCs w:val="24"/>
              </w:rPr>
              <w:t>Click</w:t>
            </w:r>
          </w:p>
        </w:tc>
        <w:tc>
          <w:tcPr>
            <w:tcW w:w="3077" w:type="pct"/>
          </w:tcPr>
          <w:p w14:paraId="1E458B81" w14:textId="003A9B9F"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cuối cùng của bảng lên form để xem</w:t>
            </w:r>
          </w:p>
        </w:tc>
      </w:tr>
    </w:tbl>
    <w:p w14:paraId="0C914883" w14:textId="77777777" w:rsidR="006F0F69" w:rsidRPr="00191A43" w:rsidRDefault="006F0F69" w:rsidP="006F0F69">
      <w:pPr>
        <w:pStyle w:val="Heading4"/>
      </w:pPr>
      <w:r w:rsidRPr="00191A43">
        <w:t>Cửa sổ quản lý khóa học</w:t>
      </w:r>
    </w:p>
    <w:p w14:paraId="3C97779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9D3F04B" w14:textId="6FA4C37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1EEC5C71" wp14:editId="63C19405">
            <wp:extent cx="5943600" cy="2465070"/>
            <wp:effectExtent l="0" t="0" r="0" b="0"/>
            <wp:docPr id="31" name="Hình ảnh 31" descr="Cửa sổ quản lý khoá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Cửa sổ quản lý khoá học"/>
                    <pic:cNvPicPr/>
                  </pic:nvPicPr>
                  <pic:blipFill>
                    <a:blip r:embed="rId50"/>
                    <a:stretch>
                      <a:fillRect/>
                    </a:stretch>
                  </pic:blipFill>
                  <pic:spPr>
                    <a:xfrm>
                      <a:off x="0" y="0"/>
                      <a:ext cx="5943600" cy="2465070"/>
                    </a:xfrm>
                    <a:prstGeom prst="rect">
                      <a:avLst/>
                    </a:prstGeom>
                  </pic:spPr>
                </pic:pic>
              </a:graphicData>
            </a:graphic>
          </wp:inline>
        </w:drawing>
      </w:r>
    </w:p>
    <w:p w14:paraId="72B61A3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718"/>
        <w:gridCol w:w="5395"/>
      </w:tblGrid>
      <w:tr w:rsidR="00B1557A" w:rsidRPr="00191A43" w14:paraId="6C9D7C42" w14:textId="77777777" w:rsidTr="008B5627">
        <w:tc>
          <w:tcPr>
            <w:tcW w:w="330" w:type="pct"/>
            <w:shd w:val="clear" w:color="auto" w:fill="F2F2F2" w:themeFill="background1" w:themeFillShade="F2"/>
          </w:tcPr>
          <w:p w14:paraId="77829797"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7FE80A0"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18" w:type="pct"/>
            <w:shd w:val="clear" w:color="auto" w:fill="F2F2F2" w:themeFill="background1" w:themeFillShade="F2"/>
          </w:tcPr>
          <w:p w14:paraId="2999753C"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7F3342FA" w14:textId="77777777" w:rsidR="00B1557A" w:rsidRPr="00191A43" w:rsidRDefault="00B1557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B1557A" w:rsidRPr="008239F7" w14:paraId="4650C4FD" w14:textId="77777777" w:rsidTr="008B5627">
        <w:tc>
          <w:tcPr>
            <w:tcW w:w="330" w:type="pct"/>
            <w:vAlign w:val="center"/>
          </w:tcPr>
          <w:p w14:paraId="70B4F186" w14:textId="77777777" w:rsidR="00B1557A" w:rsidRPr="00191A43" w:rsidRDefault="00B1557A" w:rsidP="000865BB">
            <w:pPr>
              <w:jc w:val="center"/>
              <w:rPr>
                <w:sz w:val="24"/>
                <w:szCs w:val="24"/>
              </w:rPr>
            </w:pPr>
            <w:r w:rsidRPr="00191A43">
              <w:rPr>
                <w:sz w:val="24"/>
                <w:szCs w:val="24"/>
              </w:rPr>
              <w:t>1</w:t>
            </w:r>
          </w:p>
        </w:tc>
        <w:tc>
          <w:tcPr>
            <w:tcW w:w="870" w:type="pct"/>
            <w:vAlign w:val="center"/>
          </w:tcPr>
          <w:p w14:paraId="68A2A421" w14:textId="77777777" w:rsidR="00B1557A" w:rsidRPr="00191A43" w:rsidRDefault="00B1557A" w:rsidP="000865BB">
            <w:pPr>
              <w:jc w:val="center"/>
              <w:rPr>
                <w:sz w:val="24"/>
                <w:szCs w:val="24"/>
              </w:rPr>
            </w:pPr>
            <w:r w:rsidRPr="00191A43">
              <w:rPr>
                <w:sz w:val="24"/>
                <w:szCs w:val="24"/>
              </w:rPr>
              <w:t>Cửa sổ</w:t>
            </w:r>
          </w:p>
        </w:tc>
        <w:tc>
          <w:tcPr>
            <w:tcW w:w="918" w:type="pct"/>
            <w:vAlign w:val="center"/>
          </w:tcPr>
          <w:p w14:paraId="427F68F8" w14:textId="77777777" w:rsidR="00B1557A" w:rsidRPr="00191A43" w:rsidRDefault="00B1557A" w:rsidP="000865BB">
            <w:pPr>
              <w:jc w:val="center"/>
              <w:rPr>
                <w:sz w:val="24"/>
                <w:szCs w:val="24"/>
              </w:rPr>
            </w:pPr>
            <w:r w:rsidRPr="00191A43">
              <w:rPr>
                <w:sz w:val="24"/>
                <w:szCs w:val="24"/>
              </w:rPr>
              <w:t>Initialize</w:t>
            </w:r>
          </w:p>
        </w:tc>
        <w:tc>
          <w:tcPr>
            <w:tcW w:w="2882" w:type="pct"/>
          </w:tcPr>
          <w:p w14:paraId="2CEAC9E9" w14:textId="57E8B253" w:rsidR="00B1557A" w:rsidRPr="00532967" w:rsidRDefault="00B1557A" w:rsidP="000865BB">
            <w:pPr>
              <w:rPr>
                <w:sz w:val="24"/>
                <w:szCs w:val="24"/>
              </w:rPr>
            </w:pPr>
            <w:r w:rsidRPr="00191A43">
              <w:rPr>
                <w:sz w:val="24"/>
                <w:szCs w:val="24"/>
              </w:rPr>
              <w:t xml:space="preserve">Hiển thị tất cả </w:t>
            </w:r>
            <w:r w:rsidR="00ED2990" w:rsidRPr="00ED2990">
              <w:rPr>
                <w:sz w:val="24"/>
                <w:szCs w:val="24"/>
              </w:rPr>
              <w:t>khoá học</w:t>
            </w:r>
            <w:r w:rsidRPr="00191A43">
              <w:rPr>
                <w:sz w:val="24"/>
                <w:szCs w:val="24"/>
              </w:rPr>
              <w:t xml:space="preserve"> lên bảng</w:t>
            </w:r>
          </w:p>
        </w:tc>
      </w:tr>
      <w:tr w:rsidR="00B1557A" w:rsidRPr="008239F7" w14:paraId="406DDE7E" w14:textId="77777777" w:rsidTr="008B5627">
        <w:tc>
          <w:tcPr>
            <w:tcW w:w="330" w:type="pct"/>
            <w:vAlign w:val="center"/>
          </w:tcPr>
          <w:p w14:paraId="23A1F37B" w14:textId="77777777" w:rsidR="00B1557A" w:rsidRPr="00191A43" w:rsidRDefault="00B1557A" w:rsidP="000865BB">
            <w:pPr>
              <w:jc w:val="center"/>
              <w:rPr>
                <w:sz w:val="24"/>
                <w:szCs w:val="24"/>
              </w:rPr>
            </w:pPr>
            <w:r w:rsidRPr="00191A43">
              <w:rPr>
                <w:sz w:val="24"/>
                <w:szCs w:val="24"/>
              </w:rPr>
              <w:t>2</w:t>
            </w:r>
          </w:p>
        </w:tc>
        <w:tc>
          <w:tcPr>
            <w:tcW w:w="870" w:type="pct"/>
            <w:vAlign w:val="center"/>
          </w:tcPr>
          <w:p w14:paraId="170679CC" w14:textId="77777777" w:rsidR="00B1557A" w:rsidRPr="00191A43" w:rsidRDefault="00B1557A" w:rsidP="000865BB">
            <w:pPr>
              <w:jc w:val="center"/>
              <w:rPr>
                <w:sz w:val="24"/>
                <w:szCs w:val="24"/>
              </w:rPr>
            </w:pPr>
            <w:r w:rsidRPr="00191A43">
              <w:rPr>
                <w:sz w:val="24"/>
                <w:szCs w:val="24"/>
              </w:rPr>
              <w:t>[Thêm]</w:t>
            </w:r>
          </w:p>
        </w:tc>
        <w:tc>
          <w:tcPr>
            <w:tcW w:w="918" w:type="pct"/>
            <w:vAlign w:val="center"/>
          </w:tcPr>
          <w:p w14:paraId="6E7B3EDB" w14:textId="77777777" w:rsidR="00B1557A" w:rsidRPr="00191A43" w:rsidRDefault="00B1557A" w:rsidP="000865BB">
            <w:pPr>
              <w:jc w:val="center"/>
              <w:rPr>
                <w:sz w:val="24"/>
                <w:szCs w:val="24"/>
              </w:rPr>
            </w:pPr>
            <w:r w:rsidRPr="00191A43">
              <w:rPr>
                <w:sz w:val="24"/>
                <w:szCs w:val="24"/>
              </w:rPr>
              <w:t>Click</w:t>
            </w:r>
          </w:p>
        </w:tc>
        <w:tc>
          <w:tcPr>
            <w:tcW w:w="2882" w:type="pct"/>
          </w:tcPr>
          <w:p w14:paraId="092736CC" w14:textId="3D2C991F" w:rsidR="00B1557A" w:rsidRPr="00191A43" w:rsidRDefault="00B1557A" w:rsidP="000865BB">
            <w:pPr>
              <w:rPr>
                <w:sz w:val="24"/>
                <w:szCs w:val="24"/>
              </w:rPr>
            </w:pPr>
            <w:r w:rsidRPr="00191A43">
              <w:rPr>
                <w:sz w:val="24"/>
                <w:szCs w:val="24"/>
              </w:rPr>
              <w:t xml:space="preserve">Validation, Thêm vào CSDL một </w:t>
            </w:r>
            <w:r w:rsidR="00ED2990" w:rsidRPr="00ED2990">
              <w:rPr>
                <w:sz w:val="24"/>
                <w:szCs w:val="24"/>
              </w:rPr>
              <w:t>khoá học</w:t>
            </w:r>
            <w:r w:rsidR="00ED2990" w:rsidRPr="00191A43">
              <w:rPr>
                <w:sz w:val="24"/>
                <w:szCs w:val="24"/>
              </w:rPr>
              <w:t xml:space="preserve"> </w:t>
            </w:r>
            <w:r w:rsidRPr="00191A43">
              <w:rPr>
                <w:sz w:val="24"/>
                <w:szCs w:val="24"/>
              </w:rPr>
              <w:t>mới với dữ liệu nhập từ form</w:t>
            </w:r>
          </w:p>
        </w:tc>
      </w:tr>
      <w:tr w:rsidR="00B1557A" w:rsidRPr="008239F7" w14:paraId="4104093C" w14:textId="77777777" w:rsidTr="008B5627">
        <w:tc>
          <w:tcPr>
            <w:tcW w:w="330" w:type="pct"/>
            <w:vAlign w:val="center"/>
          </w:tcPr>
          <w:p w14:paraId="51FD4BF5" w14:textId="77777777" w:rsidR="00B1557A" w:rsidRPr="00191A43" w:rsidRDefault="00B1557A" w:rsidP="000865BB">
            <w:pPr>
              <w:jc w:val="center"/>
              <w:rPr>
                <w:sz w:val="24"/>
                <w:szCs w:val="24"/>
              </w:rPr>
            </w:pPr>
            <w:r w:rsidRPr="00191A43">
              <w:rPr>
                <w:sz w:val="24"/>
                <w:szCs w:val="24"/>
              </w:rPr>
              <w:t>3</w:t>
            </w:r>
          </w:p>
        </w:tc>
        <w:tc>
          <w:tcPr>
            <w:tcW w:w="870" w:type="pct"/>
            <w:vAlign w:val="center"/>
          </w:tcPr>
          <w:p w14:paraId="7D57DB14" w14:textId="77777777" w:rsidR="00B1557A" w:rsidRPr="00191A43" w:rsidRDefault="00B1557A" w:rsidP="000865BB">
            <w:pPr>
              <w:jc w:val="center"/>
              <w:rPr>
                <w:sz w:val="24"/>
                <w:szCs w:val="24"/>
              </w:rPr>
            </w:pPr>
            <w:r w:rsidRPr="00191A43">
              <w:rPr>
                <w:sz w:val="24"/>
                <w:szCs w:val="24"/>
              </w:rPr>
              <w:t>[Sửa]</w:t>
            </w:r>
          </w:p>
        </w:tc>
        <w:tc>
          <w:tcPr>
            <w:tcW w:w="918" w:type="pct"/>
            <w:vAlign w:val="center"/>
          </w:tcPr>
          <w:p w14:paraId="2E7C8FBE" w14:textId="77777777" w:rsidR="00B1557A" w:rsidRPr="00191A43" w:rsidRDefault="00B1557A" w:rsidP="000865BB">
            <w:pPr>
              <w:jc w:val="center"/>
              <w:rPr>
                <w:sz w:val="24"/>
                <w:szCs w:val="24"/>
              </w:rPr>
            </w:pPr>
            <w:r w:rsidRPr="00191A43">
              <w:rPr>
                <w:sz w:val="24"/>
                <w:szCs w:val="24"/>
              </w:rPr>
              <w:t>Click</w:t>
            </w:r>
          </w:p>
        </w:tc>
        <w:tc>
          <w:tcPr>
            <w:tcW w:w="2882" w:type="pct"/>
          </w:tcPr>
          <w:p w14:paraId="7BA34110" w14:textId="2433A726" w:rsidR="00B1557A" w:rsidRPr="00191A43" w:rsidRDefault="00B1557A" w:rsidP="000865BB">
            <w:pPr>
              <w:rPr>
                <w:sz w:val="24"/>
                <w:szCs w:val="24"/>
              </w:rPr>
            </w:pPr>
            <w:r w:rsidRPr="00191A43">
              <w:rPr>
                <w:sz w:val="24"/>
                <w:szCs w:val="24"/>
              </w:rPr>
              <w:t xml:space="preserve">Validation, Cập nhật thông tin </w:t>
            </w:r>
            <w:r w:rsidR="00ED2990" w:rsidRPr="00ED2990">
              <w:rPr>
                <w:sz w:val="24"/>
                <w:szCs w:val="24"/>
              </w:rPr>
              <w:t>khoá học</w:t>
            </w:r>
            <w:r w:rsidR="00ED2990" w:rsidRPr="00191A43">
              <w:rPr>
                <w:sz w:val="24"/>
                <w:szCs w:val="24"/>
              </w:rPr>
              <w:t xml:space="preserve"> </w:t>
            </w:r>
            <w:r w:rsidRPr="00191A43">
              <w:rPr>
                <w:sz w:val="24"/>
                <w:szCs w:val="24"/>
              </w:rPr>
              <w:t>đang xem trên form vào CSDL</w:t>
            </w:r>
          </w:p>
        </w:tc>
      </w:tr>
      <w:tr w:rsidR="00B1557A" w:rsidRPr="008239F7" w14:paraId="176DEF8E" w14:textId="77777777" w:rsidTr="008B5627">
        <w:tc>
          <w:tcPr>
            <w:tcW w:w="330" w:type="pct"/>
            <w:vAlign w:val="center"/>
          </w:tcPr>
          <w:p w14:paraId="52E3178A" w14:textId="77777777" w:rsidR="00B1557A" w:rsidRPr="00191A43" w:rsidRDefault="00B1557A" w:rsidP="000865BB">
            <w:pPr>
              <w:jc w:val="center"/>
              <w:rPr>
                <w:sz w:val="24"/>
                <w:szCs w:val="24"/>
              </w:rPr>
            </w:pPr>
            <w:r w:rsidRPr="00191A43">
              <w:rPr>
                <w:sz w:val="24"/>
                <w:szCs w:val="24"/>
              </w:rPr>
              <w:t>4</w:t>
            </w:r>
          </w:p>
        </w:tc>
        <w:tc>
          <w:tcPr>
            <w:tcW w:w="870" w:type="pct"/>
            <w:vAlign w:val="center"/>
          </w:tcPr>
          <w:p w14:paraId="6D0AF3AE" w14:textId="77777777" w:rsidR="00B1557A" w:rsidRPr="00191A43" w:rsidRDefault="00B1557A" w:rsidP="000865BB">
            <w:pPr>
              <w:jc w:val="center"/>
              <w:rPr>
                <w:sz w:val="24"/>
                <w:szCs w:val="24"/>
              </w:rPr>
            </w:pPr>
            <w:r w:rsidRPr="00191A43">
              <w:rPr>
                <w:sz w:val="24"/>
                <w:szCs w:val="24"/>
              </w:rPr>
              <w:t>[Xóa]</w:t>
            </w:r>
          </w:p>
        </w:tc>
        <w:tc>
          <w:tcPr>
            <w:tcW w:w="918" w:type="pct"/>
            <w:vAlign w:val="center"/>
          </w:tcPr>
          <w:p w14:paraId="58333F4A" w14:textId="77777777" w:rsidR="00B1557A" w:rsidRPr="00191A43" w:rsidRDefault="00B1557A" w:rsidP="000865BB">
            <w:pPr>
              <w:jc w:val="center"/>
              <w:rPr>
                <w:sz w:val="24"/>
                <w:szCs w:val="24"/>
              </w:rPr>
            </w:pPr>
            <w:r w:rsidRPr="00191A43">
              <w:rPr>
                <w:sz w:val="24"/>
                <w:szCs w:val="24"/>
              </w:rPr>
              <w:t>Click</w:t>
            </w:r>
          </w:p>
        </w:tc>
        <w:tc>
          <w:tcPr>
            <w:tcW w:w="2882" w:type="pct"/>
          </w:tcPr>
          <w:p w14:paraId="410FD512" w14:textId="1965FC6C" w:rsidR="00B1557A" w:rsidRPr="00191A43" w:rsidRDefault="00B1557A" w:rsidP="000865BB">
            <w:pPr>
              <w:rPr>
                <w:sz w:val="24"/>
                <w:szCs w:val="24"/>
              </w:rPr>
            </w:pPr>
            <w:r w:rsidRPr="00191A43">
              <w:rPr>
                <w:sz w:val="24"/>
                <w:szCs w:val="24"/>
              </w:rPr>
              <w:t xml:space="preserve">Xóa </w:t>
            </w:r>
            <w:r w:rsidR="00ED2990" w:rsidRPr="00ED2990">
              <w:rPr>
                <w:sz w:val="24"/>
                <w:szCs w:val="24"/>
              </w:rPr>
              <w:t xml:space="preserve">khoá </w:t>
            </w:r>
            <w:r w:rsidRPr="004B17AF">
              <w:rPr>
                <w:sz w:val="24"/>
                <w:szCs w:val="24"/>
              </w:rPr>
              <w:t>học</w:t>
            </w:r>
            <w:r w:rsidRPr="00191A43">
              <w:rPr>
                <w:sz w:val="24"/>
                <w:szCs w:val="24"/>
              </w:rPr>
              <w:t xml:space="preserve"> có mã đang xem trên form</w:t>
            </w:r>
          </w:p>
        </w:tc>
      </w:tr>
      <w:tr w:rsidR="00B1557A" w:rsidRPr="00191A43" w14:paraId="51845BDF" w14:textId="77777777" w:rsidTr="008B5627">
        <w:tc>
          <w:tcPr>
            <w:tcW w:w="330" w:type="pct"/>
            <w:vAlign w:val="center"/>
          </w:tcPr>
          <w:p w14:paraId="6F8BD028" w14:textId="77777777" w:rsidR="00B1557A" w:rsidRPr="00191A43" w:rsidRDefault="00B1557A" w:rsidP="000865BB">
            <w:pPr>
              <w:jc w:val="center"/>
              <w:rPr>
                <w:sz w:val="24"/>
                <w:szCs w:val="24"/>
              </w:rPr>
            </w:pPr>
            <w:r w:rsidRPr="00191A43">
              <w:rPr>
                <w:sz w:val="24"/>
                <w:szCs w:val="24"/>
              </w:rPr>
              <w:t>5</w:t>
            </w:r>
          </w:p>
        </w:tc>
        <w:tc>
          <w:tcPr>
            <w:tcW w:w="870" w:type="pct"/>
            <w:vAlign w:val="center"/>
          </w:tcPr>
          <w:p w14:paraId="61BD89DD" w14:textId="77777777" w:rsidR="00B1557A" w:rsidRPr="00191A43" w:rsidRDefault="00B1557A" w:rsidP="000865BB">
            <w:pPr>
              <w:jc w:val="center"/>
              <w:rPr>
                <w:sz w:val="24"/>
                <w:szCs w:val="24"/>
              </w:rPr>
            </w:pPr>
            <w:r w:rsidRPr="00191A43">
              <w:rPr>
                <w:sz w:val="24"/>
                <w:szCs w:val="24"/>
              </w:rPr>
              <w:t>[Mới]</w:t>
            </w:r>
          </w:p>
        </w:tc>
        <w:tc>
          <w:tcPr>
            <w:tcW w:w="918" w:type="pct"/>
            <w:vAlign w:val="center"/>
          </w:tcPr>
          <w:p w14:paraId="3F5EBC86" w14:textId="77777777" w:rsidR="00B1557A" w:rsidRPr="00191A43" w:rsidRDefault="00B1557A" w:rsidP="000865BB">
            <w:pPr>
              <w:jc w:val="center"/>
              <w:rPr>
                <w:sz w:val="24"/>
                <w:szCs w:val="24"/>
              </w:rPr>
            </w:pPr>
            <w:r w:rsidRPr="00191A43">
              <w:rPr>
                <w:sz w:val="24"/>
                <w:szCs w:val="24"/>
              </w:rPr>
              <w:t>Click</w:t>
            </w:r>
          </w:p>
        </w:tc>
        <w:tc>
          <w:tcPr>
            <w:tcW w:w="2882" w:type="pct"/>
          </w:tcPr>
          <w:p w14:paraId="30734755" w14:textId="77777777" w:rsidR="00B1557A" w:rsidRPr="00191A43" w:rsidRDefault="00B1557A" w:rsidP="000865BB">
            <w:pPr>
              <w:rPr>
                <w:sz w:val="24"/>
                <w:szCs w:val="24"/>
              </w:rPr>
            </w:pPr>
            <w:r w:rsidRPr="00191A43">
              <w:rPr>
                <w:sz w:val="24"/>
                <w:szCs w:val="24"/>
              </w:rPr>
              <w:t>Xóa trắng form</w:t>
            </w:r>
          </w:p>
        </w:tc>
      </w:tr>
      <w:tr w:rsidR="00E17EAC" w:rsidRPr="00E17EAC" w14:paraId="23A4551D" w14:textId="77777777" w:rsidTr="008B5627">
        <w:tc>
          <w:tcPr>
            <w:tcW w:w="330" w:type="pct"/>
            <w:vAlign w:val="center"/>
          </w:tcPr>
          <w:p w14:paraId="46735030" w14:textId="0063FDDD" w:rsidR="00E17EAC" w:rsidRPr="00191A43" w:rsidRDefault="00E17EAC" w:rsidP="00E17EAC">
            <w:pPr>
              <w:jc w:val="center"/>
              <w:rPr>
                <w:sz w:val="24"/>
                <w:szCs w:val="24"/>
              </w:rPr>
            </w:pPr>
            <w:r w:rsidRPr="00191A43">
              <w:rPr>
                <w:sz w:val="24"/>
                <w:szCs w:val="24"/>
              </w:rPr>
              <w:t>6</w:t>
            </w:r>
          </w:p>
        </w:tc>
        <w:tc>
          <w:tcPr>
            <w:tcW w:w="870" w:type="pct"/>
            <w:vAlign w:val="center"/>
          </w:tcPr>
          <w:p w14:paraId="50D81EA6" w14:textId="2193E4AF" w:rsidR="00E17EAC" w:rsidRPr="00E17EAC" w:rsidRDefault="00F114DF" w:rsidP="00E17EAC">
            <w:pPr>
              <w:jc w:val="center"/>
              <w:rPr>
                <w:sz w:val="24"/>
                <w:szCs w:val="24"/>
              </w:rPr>
            </w:pPr>
            <w:r w:rsidRPr="007D416A">
              <w:rPr>
                <w:sz w:val="24"/>
                <w:szCs w:val="24"/>
              </w:rPr>
              <w:t>Hộp</w:t>
            </w:r>
            <w:r w:rsidR="007E0F56" w:rsidRPr="007D416A">
              <w:rPr>
                <w:sz w:val="24"/>
                <w:szCs w:val="24"/>
              </w:rPr>
              <w:t xml:space="preserve"> lựa chọn </w:t>
            </w:r>
            <w:r w:rsidR="00E17EAC" w:rsidRPr="00E17EAC">
              <w:rPr>
                <w:sz w:val="24"/>
                <w:szCs w:val="24"/>
              </w:rPr>
              <w:t>chuyên đề</w:t>
            </w:r>
          </w:p>
        </w:tc>
        <w:tc>
          <w:tcPr>
            <w:tcW w:w="918" w:type="pct"/>
            <w:vAlign w:val="center"/>
          </w:tcPr>
          <w:p w14:paraId="0E1C9EA6" w14:textId="046C59C4" w:rsidR="00E17EAC" w:rsidRPr="00E17EAC" w:rsidRDefault="00E17EAC" w:rsidP="00E17EAC">
            <w:pPr>
              <w:jc w:val="center"/>
              <w:rPr>
                <w:sz w:val="24"/>
                <w:szCs w:val="24"/>
              </w:rPr>
            </w:pPr>
            <w:r>
              <w:rPr>
                <w:sz w:val="24"/>
                <w:szCs w:val="24"/>
              </w:rPr>
              <w:t>Click</w:t>
            </w:r>
          </w:p>
        </w:tc>
        <w:tc>
          <w:tcPr>
            <w:tcW w:w="2882" w:type="pct"/>
          </w:tcPr>
          <w:p w14:paraId="7AFEFFB2" w14:textId="0826E933" w:rsidR="00E17EAC" w:rsidRPr="00DD51CA" w:rsidRDefault="004546BC" w:rsidP="000C2F4A">
            <w:pPr>
              <w:jc w:val="left"/>
              <w:rPr>
                <w:sz w:val="24"/>
                <w:szCs w:val="24"/>
              </w:rPr>
            </w:pPr>
            <w:r>
              <w:rPr>
                <w:sz w:val="24"/>
                <w:szCs w:val="24"/>
              </w:rPr>
              <w:t xml:space="preserve">Hiển thị khoá học </w:t>
            </w:r>
            <w:r w:rsidR="00FA273A">
              <w:rPr>
                <w:sz w:val="24"/>
                <w:szCs w:val="24"/>
              </w:rPr>
              <w:t>thuộc chuyên đề được chọn</w:t>
            </w:r>
          </w:p>
        </w:tc>
      </w:tr>
      <w:tr w:rsidR="00E17EAC" w:rsidRPr="008239F7" w14:paraId="06756924" w14:textId="77777777" w:rsidTr="008B5627">
        <w:tc>
          <w:tcPr>
            <w:tcW w:w="330" w:type="pct"/>
            <w:vAlign w:val="center"/>
          </w:tcPr>
          <w:p w14:paraId="71F85AF2" w14:textId="170EAB67" w:rsidR="00E17EAC" w:rsidRPr="00191A43" w:rsidRDefault="00E17EAC" w:rsidP="00E17EAC">
            <w:pPr>
              <w:jc w:val="center"/>
              <w:rPr>
                <w:sz w:val="24"/>
                <w:szCs w:val="24"/>
              </w:rPr>
            </w:pPr>
            <w:r w:rsidRPr="00191A43">
              <w:rPr>
                <w:sz w:val="24"/>
                <w:szCs w:val="24"/>
              </w:rPr>
              <w:t>7</w:t>
            </w:r>
          </w:p>
        </w:tc>
        <w:tc>
          <w:tcPr>
            <w:tcW w:w="870" w:type="pct"/>
            <w:vAlign w:val="center"/>
          </w:tcPr>
          <w:p w14:paraId="5FC5E9E7" w14:textId="77777777" w:rsidR="00E17EAC" w:rsidRPr="00191A43" w:rsidRDefault="00E17EAC" w:rsidP="00E17EAC">
            <w:pPr>
              <w:jc w:val="center"/>
              <w:rPr>
                <w:sz w:val="24"/>
                <w:szCs w:val="24"/>
              </w:rPr>
            </w:pPr>
            <w:r w:rsidRPr="00191A43">
              <w:rPr>
                <w:sz w:val="24"/>
                <w:szCs w:val="24"/>
              </w:rPr>
              <w:t>Bảng</w:t>
            </w:r>
          </w:p>
        </w:tc>
        <w:tc>
          <w:tcPr>
            <w:tcW w:w="918" w:type="pct"/>
            <w:vAlign w:val="center"/>
          </w:tcPr>
          <w:p w14:paraId="46AB23A6" w14:textId="77777777" w:rsidR="00E17EAC" w:rsidRPr="00191A43" w:rsidRDefault="00E17EAC" w:rsidP="00E17EAC">
            <w:pPr>
              <w:jc w:val="center"/>
              <w:rPr>
                <w:sz w:val="24"/>
                <w:szCs w:val="24"/>
              </w:rPr>
            </w:pPr>
            <w:r w:rsidRPr="00191A43">
              <w:rPr>
                <w:sz w:val="24"/>
                <w:szCs w:val="24"/>
              </w:rPr>
              <w:t>Click</w:t>
            </w:r>
          </w:p>
        </w:tc>
        <w:tc>
          <w:tcPr>
            <w:tcW w:w="2882" w:type="pct"/>
          </w:tcPr>
          <w:p w14:paraId="2E838440" w14:textId="00FA4F25"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trên hàng được chọn của bảng lên form để xem</w:t>
            </w:r>
          </w:p>
        </w:tc>
      </w:tr>
      <w:tr w:rsidR="00E17EAC" w:rsidRPr="008239F7" w14:paraId="607B8C3E" w14:textId="77777777" w:rsidTr="008B5627">
        <w:tc>
          <w:tcPr>
            <w:tcW w:w="330" w:type="pct"/>
            <w:vAlign w:val="center"/>
          </w:tcPr>
          <w:p w14:paraId="614F2E0B" w14:textId="28D25707" w:rsidR="00E17EAC" w:rsidRPr="00191A43" w:rsidRDefault="00E17EAC" w:rsidP="00E17EAC">
            <w:pPr>
              <w:jc w:val="center"/>
              <w:rPr>
                <w:sz w:val="24"/>
                <w:szCs w:val="24"/>
              </w:rPr>
            </w:pPr>
            <w:r w:rsidRPr="00191A43">
              <w:rPr>
                <w:sz w:val="24"/>
                <w:szCs w:val="24"/>
              </w:rPr>
              <w:t>8</w:t>
            </w:r>
          </w:p>
        </w:tc>
        <w:tc>
          <w:tcPr>
            <w:tcW w:w="870" w:type="pct"/>
            <w:vAlign w:val="center"/>
          </w:tcPr>
          <w:p w14:paraId="35A63D07" w14:textId="77777777" w:rsidR="00E17EAC" w:rsidRPr="00191A43" w:rsidRDefault="00E17EAC" w:rsidP="00E17EAC">
            <w:pPr>
              <w:jc w:val="center"/>
              <w:rPr>
                <w:sz w:val="24"/>
                <w:szCs w:val="24"/>
              </w:rPr>
            </w:pPr>
            <w:r w:rsidRPr="00191A43">
              <w:rPr>
                <w:sz w:val="24"/>
                <w:szCs w:val="24"/>
              </w:rPr>
              <w:t>[|&lt;]</w:t>
            </w:r>
          </w:p>
        </w:tc>
        <w:tc>
          <w:tcPr>
            <w:tcW w:w="918" w:type="pct"/>
            <w:vAlign w:val="center"/>
          </w:tcPr>
          <w:p w14:paraId="45801800" w14:textId="77777777" w:rsidR="00E17EAC" w:rsidRPr="00191A43" w:rsidRDefault="00E17EAC" w:rsidP="00E17EAC">
            <w:pPr>
              <w:jc w:val="center"/>
              <w:rPr>
                <w:sz w:val="24"/>
                <w:szCs w:val="24"/>
              </w:rPr>
            </w:pPr>
            <w:r w:rsidRPr="00191A43">
              <w:rPr>
                <w:sz w:val="24"/>
                <w:szCs w:val="24"/>
              </w:rPr>
              <w:t>Click</w:t>
            </w:r>
          </w:p>
        </w:tc>
        <w:tc>
          <w:tcPr>
            <w:tcW w:w="2882" w:type="pct"/>
          </w:tcPr>
          <w:p w14:paraId="5E258566" w14:textId="252DB51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đầu tiên của bảng lên form để xem</w:t>
            </w:r>
          </w:p>
        </w:tc>
      </w:tr>
      <w:tr w:rsidR="00E17EAC" w:rsidRPr="008239F7" w14:paraId="09C83063" w14:textId="77777777" w:rsidTr="008B5627">
        <w:tc>
          <w:tcPr>
            <w:tcW w:w="330" w:type="pct"/>
            <w:vAlign w:val="center"/>
          </w:tcPr>
          <w:p w14:paraId="7EC01FD4" w14:textId="286169C3" w:rsidR="00E17EAC" w:rsidRPr="00191A43" w:rsidRDefault="00E17EAC" w:rsidP="00E17EAC">
            <w:pPr>
              <w:jc w:val="center"/>
              <w:rPr>
                <w:sz w:val="24"/>
                <w:szCs w:val="24"/>
              </w:rPr>
            </w:pPr>
            <w:r w:rsidRPr="00191A43">
              <w:rPr>
                <w:sz w:val="24"/>
                <w:szCs w:val="24"/>
              </w:rPr>
              <w:t>9</w:t>
            </w:r>
          </w:p>
        </w:tc>
        <w:tc>
          <w:tcPr>
            <w:tcW w:w="870" w:type="pct"/>
            <w:vAlign w:val="center"/>
          </w:tcPr>
          <w:p w14:paraId="2B920B24" w14:textId="77777777" w:rsidR="00E17EAC" w:rsidRPr="00191A43" w:rsidRDefault="00E17EAC" w:rsidP="00E17EAC">
            <w:pPr>
              <w:jc w:val="center"/>
              <w:rPr>
                <w:sz w:val="24"/>
                <w:szCs w:val="24"/>
              </w:rPr>
            </w:pPr>
            <w:r w:rsidRPr="00191A43">
              <w:rPr>
                <w:sz w:val="24"/>
                <w:szCs w:val="24"/>
              </w:rPr>
              <w:t>[&lt;&lt;]</w:t>
            </w:r>
          </w:p>
        </w:tc>
        <w:tc>
          <w:tcPr>
            <w:tcW w:w="918" w:type="pct"/>
            <w:vAlign w:val="center"/>
          </w:tcPr>
          <w:p w14:paraId="1CC23920" w14:textId="77777777" w:rsidR="00E17EAC" w:rsidRPr="00191A43" w:rsidRDefault="00E17EAC" w:rsidP="00E17EAC">
            <w:pPr>
              <w:jc w:val="center"/>
              <w:rPr>
                <w:sz w:val="24"/>
                <w:szCs w:val="24"/>
              </w:rPr>
            </w:pPr>
            <w:r w:rsidRPr="00191A43">
              <w:rPr>
                <w:sz w:val="24"/>
                <w:szCs w:val="24"/>
              </w:rPr>
              <w:t>Click</w:t>
            </w:r>
          </w:p>
        </w:tc>
        <w:tc>
          <w:tcPr>
            <w:tcW w:w="2882" w:type="pct"/>
          </w:tcPr>
          <w:p w14:paraId="62163A51" w14:textId="4AB298AD"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trước hàng được chọn của bảng lên form để xem</w:t>
            </w:r>
          </w:p>
        </w:tc>
      </w:tr>
      <w:tr w:rsidR="00E17EAC" w:rsidRPr="008239F7" w14:paraId="7B8F8B9A" w14:textId="77777777" w:rsidTr="008B5627">
        <w:tc>
          <w:tcPr>
            <w:tcW w:w="330" w:type="pct"/>
            <w:vAlign w:val="center"/>
          </w:tcPr>
          <w:p w14:paraId="5FF4FC36" w14:textId="3C232F10" w:rsidR="00E17EAC" w:rsidRPr="00191A43" w:rsidRDefault="00E17EAC" w:rsidP="00E17EAC">
            <w:pPr>
              <w:jc w:val="center"/>
              <w:rPr>
                <w:sz w:val="24"/>
                <w:szCs w:val="24"/>
              </w:rPr>
            </w:pPr>
            <w:r w:rsidRPr="00191A43">
              <w:rPr>
                <w:sz w:val="24"/>
                <w:szCs w:val="24"/>
              </w:rPr>
              <w:t>10</w:t>
            </w:r>
          </w:p>
        </w:tc>
        <w:tc>
          <w:tcPr>
            <w:tcW w:w="870" w:type="pct"/>
            <w:vAlign w:val="center"/>
          </w:tcPr>
          <w:p w14:paraId="547C90F0" w14:textId="77777777" w:rsidR="00E17EAC" w:rsidRPr="00191A43" w:rsidRDefault="00E17EAC" w:rsidP="00E17EAC">
            <w:pPr>
              <w:jc w:val="center"/>
              <w:rPr>
                <w:sz w:val="24"/>
                <w:szCs w:val="24"/>
              </w:rPr>
            </w:pPr>
            <w:r w:rsidRPr="00191A43">
              <w:rPr>
                <w:sz w:val="24"/>
                <w:szCs w:val="24"/>
              </w:rPr>
              <w:t>[&gt;&gt;]</w:t>
            </w:r>
          </w:p>
        </w:tc>
        <w:tc>
          <w:tcPr>
            <w:tcW w:w="918" w:type="pct"/>
            <w:vAlign w:val="center"/>
          </w:tcPr>
          <w:p w14:paraId="49D1218D" w14:textId="77777777" w:rsidR="00E17EAC" w:rsidRPr="00191A43" w:rsidRDefault="00E17EAC" w:rsidP="00E17EAC">
            <w:pPr>
              <w:jc w:val="center"/>
              <w:rPr>
                <w:sz w:val="24"/>
                <w:szCs w:val="24"/>
              </w:rPr>
            </w:pPr>
            <w:r w:rsidRPr="00191A43">
              <w:rPr>
                <w:sz w:val="24"/>
                <w:szCs w:val="24"/>
              </w:rPr>
              <w:t>Click</w:t>
            </w:r>
          </w:p>
        </w:tc>
        <w:tc>
          <w:tcPr>
            <w:tcW w:w="2882" w:type="pct"/>
          </w:tcPr>
          <w:p w14:paraId="7700FA4E" w14:textId="20326D3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sau hàng được chọn của bảng lên form để xem</w:t>
            </w:r>
          </w:p>
        </w:tc>
      </w:tr>
      <w:tr w:rsidR="00ED2990" w:rsidRPr="008239F7" w14:paraId="24832DA6" w14:textId="77777777" w:rsidTr="008B5627">
        <w:tc>
          <w:tcPr>
            <w:tcW w:w="330" w:type="pct"/>
            <w:vAlign w:val="center"/>
          </w:tcPr>
          <w:p w14:paraId="4CEB8A28" w14:textId="0D89F3B4" w:rsidR="00ED2990" w:rsidRPr="004B0AD0" w:rsidRDefault="00E17EAC" w:rsidP="00ED2990">
            <w:pPr>
              <w:jc w:val="center"/>
              <w:rPr>
                <w:sz w:val="24"/>
                <w:szCs w:val="24"/>
              </w:rPr>
            </w:pPr>
            <w:r>
              <w:rPr>
                <w:sz w:val="24"/>
                <w:szCs w:val="24"/>
              </w:rPr>
              <w:t>11</w:t>
            </w:r>
          </w:p>
        </w:tc>
        <w:tc>
          <w:tcPr>
            <w:tcW w:w="870" w:type="pct"/>
            <w:vAlign w:val="center"/>
          </w:tcPr>
          <w:p w14:paraId="031FFA13" w14:textId="77777777" w:rsidR="00ED2990" w:rsidRPr="00191A43" w:rsidRDefault="00ED2990" w:rsidP="00ED2990">
            <w:pPr>
              <w:jc w:val="center"/>
              <w:rPr>
                <w:sz w:val="24"/>
                <w:szCs w:val="24"/>
              </w:rPr>
            </w:pPr>
            <w:r w:rsidRPr="00191A43">
              <w:rPr>
                <w:sz w:val="24"/>
                <w:szCs w:val="24"/>
              </w:rPr>
              <w:t>[&gt;|]</w:t>
            </w:r>
          </w:p>
        </w:tc>
        <w:tc>
          <w:tcPr>
            <w:tcW w:w="918" w:type="pct"/>
            <w:vAlign w:val="center"/>
          </w:tcPr>
          <w:p w14:paraId="7CC960B3" w14:textId="77777777" w:rsidR="00ED2990" w:rsidRPr="00191A43" w:rsidRDefault="00ED2990" w:rsidP="00ED2990">
            <w:pPr>
              <w:jc w:val="center"/>
              <w:rPr>
                <w:sz w:val="24"/>
                <w:szCs w:val="24"/>
              </w:rPr>
            </w:pPr>
            <w:r w:rsidRPr="00191A43">
              <w:rPr>
                <w:sz w:val="24"/>
                <w:szCs w:val="24"/>
              </w:rPr>
              <w:t>Click</w:t>
            </w:r>
          </w:p>
        </w:tc>
        <w:tc>
          <w:tcPr>
            <w:tcW w:w="2882" w:type="pct"/>
          </w:tcPr>
          <w:p w14:paraId="548F9CE7" w14:textId="5C66632D" w:rsidR="00ED2990" w:rsidRPr="00191A43" w:rsidRDefault="00ED2990" w:rsidP="00ED2990">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cuối cùng của bảng lên form để xem</w:t>
            </w:r>
          </w:p>
        </w:tc>
      </w:tr>
    </w:tbl>
    <w:p w14:paraId="21F81CFF" w14:textId="77777777" w:rsidR="006F0F69" w:rsidRPr="00191A43" w:rsidRDefault="006F0F69" w:rsidP="006F0F69">
      <w:pPr>
        <w:pStyle w:val="Heading4"/>
      </w:pPr>
      <w:r w:rsidRPr="00191A43">
        <w:t>Cửa sổ quản lý học viên</w:t>
      </w:r>
    </w:p>
    <w:p w14:paraId="467D2D6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4B441FFC" w14:textId="75E7548F" w:rsidR="00C40307" w:rsidRPr="00191A43" w:rsidRDefault="00C3070B" w:rsidP="00C40307">
      <w:pPr>
        <w:jc w:val="center"/>
        <w:rPr>
          <w:rFonts w:ascii="Times New Roman Bold" w:hAnsi="Times New Roman Bold"/>
          <w:b/>
          <w:smallCaps/>
        </w:rPr>
      </w:pPr>
      <w:r w:rsidRPr="00C3070B">
        <w:rPr>
          <w:rFonts w:ascii="Times New Roman Bold" w:hAnsi="Times New Roman Bold"/>
          <w:b/>
          <w:smallCaps/>
        </w:rPr>
        <w:lastRenderedPageBreak/>
        <w:drawing>
          <wp:inline distT="0" distB="0" distL="0" distR="0" wp14:anchorId="46A3E45D" wp14:editId="14586C58">
            <wp:extent cx="5943600" cy="2465070"/>
            <wp:effectExtent l="0" t="0" r="0" b="0"/>
            <wp:docPr id="47" name="Hình ảnh 47"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Hình ảnh 47" descr="Ảnh có chứa bàn&#10;&#10;Mô tả được tạo tự động"/>
                    <pic:cNvPicPr/>
                  </pic:nvPicPr>
                  <pic:blipFill>
                    <a:blip r:embed="rId51"/>
                    <a:stretch>
                      <a:fillRect/>
                    </a:stretch>
                  </pic:blipFill>
                  <pic:spPr>
                    <a:xfrm>
                      <a:off x="0" y="0"/>
                      <a:ext cx="5943600" cy="2465070"/>
                    </a:xfrm>
                    <a:prstGeom prst="rect">
                      <a:avLst/>
                    </a:prstGeom>
                  </pic:spPr>
                </pic:pic>
              </a:graphicData>
            </a:graphic>
          </wp:inline>
        </w:drawing>
      </w:r>
    </w:p>
    <w:p w14:paraId="0F8BF6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537"/>
        <w:gridCol w:w="2619"/>
        <w:gridCol w:w="1069"/>
        <w:gridCol w:w="5134"/>
      </w:tblGrid>
      <w:tr w:rsidR="00A8004D" w:rsidRPr="00191A43" w14:paraId="14B13113" w14:textId="77777777" w:rsidTr="00383654">
        <w:tc>
          <w:tcPr>
            <w:tcW w:w="330" w:type="pct"/>
            <w:shd w:val="clear" w:color="auto" w:fill="F2F2F2" w:themeFill="background1" w:themeFillShade="F2"/>
          </w:tcPr>
          <w:p w14:paraId="000AF0DA"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636" w:type="pct"/>
            <w:shd w:val="clear" w:color="auto" w:fill="F2F2F2" w:themeFill="background1" w:themeFillShade="F2"/>
          </w:tcPr>
          <w:p w14:paraId="3EC69005"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151" w:type="pct"/>
            <w:shd w:val="clear" w:color="auto" w:fill="F2F2F2" w:themeFill="background1" w:themeFillShade="F2"/>
          </w:tcPr>
          <w:p w14:paraId="628FEBD4"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46570D97" w14:textId="77777777" w:rsidR="00A8004D" w:rsidRPr="00191A43" w:rsidRDefault="00A8004D"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A8004D" w:rsidRPr="008239F7" w14:paraId="72ED36D9" w14:textId="77777777" w:rsidTr="00383654">
        <w:tc>
          <w:tcPr>
            <w:tcW w:w="330" w:type="pct"/>
            <w:vAlign w:val="center"/>
          </w:tcPr>
          <w:p w14:paraId="6CB469DC" w14:textId="77777777" w:rsidR="00A8004D" w:rsidRPr="00191A43" w:rsidRDefault="00A8004D" w:rsidP="000865BB">
            <w:pPr>
              <w:jc w:val="center"/>
              <w:rPr>
                <w:sz w:val="24"/>
                <w:szCs w:val="24"/>
              </w:rPr>
            </w:pPr>
            <w:r w:rsidRPr="00191A43">
              <w:rPr>
                <w:sz w:val="24"/>
                <w:szCs w:val="24"/>
              </w:rPr>
              <w:t>1</w:t>
            </w:r>
          </w:p>
        </w:tc>
        <w:tc>
          <w:tcPr>
            <w:tcW w:w="1636" w:type="pct"/>
            <w:vAlign w:val="center"/>
          </w:tcPr>
          <w:p w14:paraId="604E1375" w14:textId="77777777" w:rsidR="00A8004D" w:rsidRPr="00191A43" w:rsidRDefault="00A8004D" w:rsidP="00383654">
            <w:pPr>
              <w:jc w:val="left"/>
              <w:rPr>
                <w:sz w:val="24"/>
                <w:szCs w:val="24"/>
              </w:rPr>
            </w:pPr>
            <w:r w:rsidRPr="00191A43">
              <w:rPr>
                <w:sz w:val="24"/>
                <w:szCs w:val="24"/>
              </w:rPr>
              <w:t>Cửa sổ</w:t>
            </w:r>
          </w:p>
        </w:tc>
        <w:tc>
          <w:tcPr>
            <w:tcW w:w="151" w:type="pct"/>
            <w:vAlign w:val="center"/>
          </w:tcPr>
          <w:p w14:paraId="2E4D5722" w14:textId="77777777" w:rsidR="00A8004D" w:rsidRPr="00191A43" w:rsidRDefault="00A8004D" w:rsidP="000865BB">
            <w:pPr>
              <w:jc w:val="center"/>
              <w:rPr>
                <w:sz w:val="24"/>
                <w:szCs w:val="24"/>
              </w:rPr>
            </w:pPr>
            <w:r w:rsidRPr="00191A43">
              <w:rPr>
                <w:sz w:val="24"/>
                <w:szCs w:val="24"/>
              </w:rPr>
              <w:t>Initialize</w:t>
            </w:r>
          </w:p>
        </w:tc>
        <w:tc>
          <w:tcPr>
            <w:tcW w:w="2882" w:type="pct"/>
          </w:tcPr>
          <w:p w14:paraId="68146ED8" w14:textId="367D9BFD" w:rsidR="00A8004D" w:rsidRPr="00532967" w:rsidRDefault="00A8004D" w:rsidP="000865BB">
            <w:pPr>
              <w:rPr>
                <w:sz w:val="24"/>
                <w:szCs w:val="24"/>
              </w:rPr>
            </w:pPr>
            <w:r w:rsidRPr="00191A43">
              <w:rPr>
                <w:sz w:val="24"/>
                <w:szCs w:val="24"/>
              </w:rPr>
              <w:t xml:space="preserve">Hiển thị tất cả </w:t>
            </w:r>
            <w:r w:rsidRPr="00A8004D">
              <w:rPr>
                <w:sz w:val="24"/>
                <w:szCs w:val="24"/>
              </w:rPr>
              <w:t>học</w:t>
            </w:r>
            <w:r w:rsidRPr="00ED2990">
              <w:rPr>
                <w:sz w:val="24"/>
                <w:szCs w:val="24"/>
              </w:rPr>
              <w:t xml:space="preserve"> </w:t>
            </w:r>
            <w:r w:rsidRPr="00E17EAC">
              <w:rPr>
                <w:sz w:val="24"/>
                <w:szCs w:val="24"/>
              </w:rPr>
              <w:t xml:space="preserve">viên </w:t>
            </w:r>
            <w:r w:rsidRPr="00191A43">
              <w:rPr>
                <w:sz w:val="24"/>
                <w:szCs w:val="24"/>
              </w:rPr>
              <w:t>lên bảng</w:t>
            </w:r>
          </w:p>
        </w:tc>
      </w:tr>
      <w:tr w:rsidR="00A8004D" w:rsidRPr="008239F7" w14:paraId="372DA37A" w14:textId="77777777" w:rsidTr="00383654">
        <w:tc>
          <w:tcPr>
            <w:tcW w:w="330" w:type="pct"/>
            <w:vAlign w:val="center"/>
          </w:tcPr>
          <w:p w14:paraId="115E0FA2" w14:textId="77777777" w:rsidR="00A8004D" w:rsidRPr="00191A43" w:rsidRDefault="00A8004D" w:rsidP="000865BB">
            <w:pPr>
              <w:jc w:val="center"/>
              <w:rPr>
                <w:sz w:val="24"/>
                <w:szCs w:val="24"/>
              </w:rPr>
            </w:pPr>
            <w:r w:rsidRPr="00191A43">
              <w:rPr>
                <w:sz w:val="24"/>
                <w:szCs w:val="24"/>
              </w:rPr>
              <w:t>2</w:t>
            </w:r>
          </w:p>
        </w:tc>
        <w:tc>
          <w:tcPr>
            <w:tcW w:w="1636" w:type="pct"/>
            <w:vAlign w:val="center"/>
          </w:tcPr>
          <w:p w14:paraId="608A636F" w14:textId="121BD9AE" w:rsidR="00A8004D" w:rsidRPr="007D416A" w:rsidRDefault="00A8004D" w:rsidP="00383654">
            <w:pPr>
              <w:jc w:val="left"/>
              <w:rPr>
                <w:sz w:val="24"/>
                <w:szCs w:val="24"/>
              </w:rPr>
            </w:pPr>
            <w:r w:rsidRPr="00191A43">
              <w:rPr>
                <w:sz w:val="24"/>
                <w:szCs w:val="24"/>
              </w:rPr>
              <w:t>[Thêm</w:t>
            </w:r>
            <w:r w:rsidR="007D416A">
              <w:rPr>
                <w:sz w:val="24"/>
                <w:szCs w:val="24"/>
              </w:rPr>
              <w:t xml:space="preserve"> vào khoá học</w:t>
            </w:r>
            <w:r w:rsidRPr="00191A43">
              <w:rPr>
                <w:sz w:val="24"/>
                <w:szCs w:val="24"/>
              </w:rPr>
              <w:t>]</w:t>
            </w:r>
          </w:p>
        </w:tc>
        <w:tc>
          <w:tcPr>
            <w:tcW w:w="151" w:type="pct"/>
            <w:vAlign w:val="center"/>
          </w:tcPr>
          <w:p w14:paraId="38159242" w14:textId="77777777" w:rsidR="00A8004D" w:rsidRPr="00191A43" w:rsidRDefault="00A8004D" w:rsidP="000865BB">
            <w:pPr>
              <w:jc w:val="center"/>
              <w:rPr>
                <w:sz w:val="24"/>
                <w:szCs w:val="24"/>
              </w:rPr>
            </w:pPr>
            <w:r w:rsidRPr="00191A43">
              <w:rPr>
                <w:sz w:val="24"/>
                <w:szCs w:val="24"/>
              </w:rPr>
              <w:t>Click</w:t>
            </w:r>
          </w:p>
        </w:tc>
        <w:tc>
          <w:tcPr>
            <w:tcW w:w="2882" w:type="pct"/>
          </w:tcPr>
          <w:p w14:paraId="2E98CE43" w14:textId="11EB1F1E" w:rsidR="00A8004D" w:rsidRPr="006F783B" w:rsidRDefault="00A8004D" w:rsidP="000865BB">
            <w:pPr>
              <w:rPr>
                <w:sz w:val="24"/>
                <w:szCs w:val="24"/>
              </w:rPr>
            </w:pPr>
            <w:r w:rsidRPr="00191A43">
              <w:rPr>
                <w:sz w:val="24"/>
                <w:szCs w:val="24"/>
              </w:rPr>
              <w:t xml:space="preserve">Validation, Thêm vào CSDL một </w:t>
            </w:r>
            <w:r w:rsidR="007D416A" w:rsidRPr="007D416A">
              <w:rPr>
                <w:sz w:val="24"/>
                <w:szCs w:val="24"/>
              </w:rPr>
              <w:t>học viên</w:t>
            </w:r>
            <w:r w:rsidRPr="00191A43">
              <w:rPr>
                <w:sz w:val="24"/>
                <w:szCs w:val="24"/>
              </w:rPr>
              <w:t xml:space="preserve"> mới</w:t>
            </w:r>
            <w:r w:rsidR="005B3726" w:rsidRPr="005B3726">
              <w:rPr>
                <w:sz w:val="24"/>
                <w:szCs w:val="24"/>
              </w:rPr>
              <w:t xml:space="preserve"> </w:t>
            </w:r>
            <w:r w:rsidR="00AC0C4D" w:rsidRPr="00AC0C4D">
              <w:rPr>
                <w:sz w:val="24"/>
                <w:szCs w:val="24"/>
              </w:rPr>
              <w:t xml:space="preserve">với </w:t>
            </w:r>
            <w:r w:rsidR="005B571F" w:rsidRPr="005B571F">
              <w:rPr>
                <w:sz w:val="24"/>
                <w:szCs w:val="24"/>
              </w:rPr>
              <w:t>hàng</w:t>
            </w:r>
            <w:r w:rsidR="007D416A" w:rsidRPr="007D416A">
              <w:rPr>
                <w:sz w:val="24"/>
                <w:szCs w:val="24"/>
              </w:rPr>
              <w:t xml:space="preserve"> </w:t>
            </w:r>
            <w:r w:rsidR="005E53C5" w:rsidRPr="005E53C5">
              <w:rPr>
                <w:sz w:val="24"/>
                <w:szCs w:val="24"/>
              </w:rPr>
              <w:t>được chọn</w:t>
            </w:r>
            <w:r w:rsidR="00A264DF" w:rsidRPr="00A264DF">
              <w:rPr>
                <w:sz w:val="24"/>
                <w:szCs w:val="24"/>
              </w:rPr>
              <w:t xml:space="preserve"> </w:t>
            </w:r>
            <w:r w:rsidR="0061543F" w:rsidRPr="0061543F">
              <w:rPr>
                <w:sz w:val="24"/>
                <w:szCs w:val="24"/>
              </w:rPr>
              <w:t>của</w:t>
            </w:r>
            <w:r w:rsidR="00961184" w:rsidRPr="00961184">
              <w:rPr>
                <w:sz w:val="24"/>
                <w:szCs w:val="24"/>
              </w:rPr>
              <w:t xml:space="preserve"> bảng</w:t>
            </w:r>
            <w:r w:rsidR="00D757CC" w:rsidRPr="00D757CC">
              <w:rPr>
                <w:sz w:val="24"/>
                <w:szCs w:val="24"/>
              </w:rPr>
              <w:t xml:space="preserve"> </w:t>
            </w:r>
            <w:r w:rsidR="00961184" w:rsidRPr="00961184">
              <w:rPr>
                <w:sz w:val="24"/>
                <w:szCs w:val="24"/>
              </w:rPr>
              <w:t>người học</w:t>
            </w:r>
            <w:r w:rsidR="006F783B" w:rsidRPr="006F783B">
              <w:rPr>
                <w:sz w:val="24"/>
                <w:szCs w:val="24"/>
              </w:rPr>
              <w:t xml:space="preserve"> </w:t>
            </w:r>
          </w:p>
        </w:tc>
      </w:tr>
      <w:tr w:rsidR="00A8004D" w:rsidRPr="008239F7" w14:paraId="720DBC94" w14:textId="77777777" w:rsidTr="00383654">
        <w:tc>
          <w:tcPr>
            <w:tcW w:w="330" w:type="pct"/>
            <w:vAlign w:val="center"/>
          </w:tcPr>
          <w:p w14:paraId="717EC857" w14:textId="312627AD" w:rsidR="00A8004D" w:rsidRPr="000D226E" w:rsidRDefault="000D226E" w:rsidP="000865BB">
            <w:pPr>
              <w:jc w:val="center"/>
              <w:rPr>
                <w:sz w:val="24"/>
                <w:szCs w:val="24"/>
              </w:rPr>
            </w:pPr>
            <w:r>
              <w:rPr>
                <w:sz w:val="24"/>
                <w:szCs w:val="24"/>
              </w:rPr>
              <w:t>3</w:t>
            </w:r>
          </w:p>
        </w:tc>
        <w:tc>
          <w:tcPr>
            <w:tcW w:w="1636" w:type="pct"/>
            <w:vAlign w:val="center"/>
          </w:tcPr>
          <w:p w14:paraId="27D8A838" w14:textId="116DA7A9" w:rsidR="00A8004D" w:rsidRPr="00191A43" w:rsidRDefault="00A8004D" w:rsidP="00383654">
            <w:pPr>
              <w:jc w:val="left"/>
              <w:rPr>
                <w:sz w:val="24"/>
                <w:szCs w:val="24"/>
              </w:rPr>
            </w:pPr>
            <w:r w:rsidRPr="00191A43">
              <w:rPr>
                <w:sz w:val="24"/>
                <w:szCs w:val="24"/>
              </w:rPr>
              <w:t>[Xóa</w:t>
            </w:r>
            <w:r w:rsidR="007D416A">
              <w:rPr>
                <w:sz w:val="24"/>
                <w:szCs w:val="24"/>
              </w:rPr>
              <w:t xml:space="preserve"> khỏi khoá học</w:t>
            </w:r>
            <w:r w:rsidRPr="00191A43">
              <w:rPr>
                <w:sz w:val="24"/>
                <w:szCs w:val="24"/>
              </w:rPr>
              <w:t>]</w:t>
            </w:r>
          </w:p>
        </w:tc>
        <w:tc>
          <w:tcPr>
            <w:tcW w:w="151" w:type="pct"/>
            <w:vAlign w:val="center"/>
          </w:tcPr>
          <w:p w14:paraId="3DBA3480" w14:textId="77777777" w:rsidR="00A8004D" w:rsidRPr="00191A43" w:rsidRDefault="00A8004D" w:rsidP="000865BB">
            <w:pPr>
              <w:jc w:val="center"/>
              <w:rPr>
                <w:sz w:val="24"/>
                <w:szCs w:val="24"/>
              </w:rPr>
            </w:pPr>
            <w:r w:rsidRPr="00191A43">
              <w:rPr>
                <w:sz w:val="24"/>
                <w:szCs w:val="24"/>
              </w:rPr>
              <w:t>Click</w:t>
            </w:r>
          </w:p>
        </w:tc>
        <w:tc>
          <w:tcPr>
            <w:tcW w:w="2882" w:type="pct"/>
          </w:tcPr>
          <w:p w14:paraId="2B7CE945" w14:textId="502D20E4" w:rsidR="00A8004D" w:rsidRPr="006F783B" w:rsidRDefault="00A8004D" w:rsidP="000865BB">
            <w:pPr>
              <w:rPr>
                <w:sz w:val="24"/>
                <w:szCs w:val="24"/>
              </w:rPr>
            </w:pPr>
            <w:r w:rsidRPr="00191A43">
              <w:rPr>
                <w:sz w:val="24"/>
                <w:szCs w:val="24"/>
              </w:rPr>
              <w:t xml:space="preserve">Xóa </w:t>
            </w:r>
            <w:r w:rsidR="007D416A" w:rsidRPr="007D416A">
              <w:rPr>
                <w:sz w:val="24"/>
                <w:szCs w:val="24"/>
              </w:rPr>
              <w:t>học viên</w:t>
            </w:r>
            <w:r w:rsidRPr="00191A43">
              <w:rPr>
                <w:sz w:val="24"/>
                <w:szCs w:val="24"/>
              </w:rPr>
              <w:t xml:space="preserve"> </w:t>
            </w:r>
            <w:r w:rsidR="0061543F" w:rsidRPr="006F783B">
              <w:rPr>
                <w:sz w:val="24"/>
                <w:szCs w:val="24"/>
              </w:rPr>
              <w:t xml:space="preserve">được chọn </w:t>
            </w:r>
            <w:r w:rsidR="009B38A2" w:rsidRPr="00D757CC">
              <w:rPr>
                <w:sz w:val="24"/>
                <w:szCs w:val="24"/>
              </w:rPr>
              <w:t>trong</w:t>
            </w:r>
            <w:r w:rsidR="006F783B" w:rsidRPr="006F783B">
              <w:rPr>
                <w:sz w:val="24"/>
                <w:szCs w:val="24"/>
              </w:rPr>
              <w:t xml:space="preserve"> bảng học viên khỏi khoá học</w:t>
            </w:r>
          </w:p>
        </w:tc>
      </w:tr>
      <w:tr w:rsidR="00A8004D" w:rsidRPr="00FA3351" w14:paraId="5E529AC9" w14:textId="77777777" w:rsidTr="00383654">
        <w:tc>
          <w:tcPr>
            <w:tcW w:w="330" w:type="pct"/>
            <w:vAlign w:val="center"/>
          </w:tcPr>
          <w:p w14:paraId="0D1BB7B3" w14:textId="1FCCD5D1" w:rsidR="00A8004D" w:rsidRPr="000D226E" w:rsidRDefault="000D226E" w:rsidP="000865BB">
            <w:pPr>
              <w:jc w:val="center"/>
              <w:rPr>
                <w:sz w:val="24"/>
                <w:szCs w:val="24"/>
              </w:rPr>
            </w:pPr>
            <w:r>
              <w:rPr>
                <w:sz w:val="24"/>
                <w:szCs w:val="24"/>
              </w:rPr>
              <w:t>4</w:t>
            </w:r>
          </w:p>
        </w:tc>
        <w:tc>
          <w:tcPr>
            <w:tcW w:w="1636" w:type="pct"/>
            <w:vAlign w:val="center"/>
          </w:tcPr>
          <w:p w14:paraId="7B63016D" w14:textId="06F8C13D" w:rsidR="00A8004D" w:rsidRPr="000D226E" w:rsidRDefault="000D226E" w:rsidP="00383654">
            <w:pPr>
              <w:jc w:val="left"/>
              <w:rPr>
                <w:sz w:val="24"/>
                <w:szCs w:val="24"/>
              </w:rPr>
            </w:pPr>
            <w:r>
              <w:rPr>
                <w:sz w:val="24"/>
                <w:szCs w:val="24"/>
              </w:rPr>
              <w:t>[Cập nhật điểm]</w:t>
            </w:r>
          </w:p>
        </w:tc>
        <w:tc>
          <w:tcPr>
            <w:tcW w:w="151" w:type="pct"/>
            <w:vAlign w:val="center"/>
          </w:tcPr>
          <w:p w14:paraId="203AA3AB" w14:textId="18F3EEA1" w:rsidR="00A8004D" w:rsidRPr="000D226E" w:rsidRDefault="000D226E" w:rsidP="000865BB">
            <w:pPr>
              <w:jc w:val="center"/>
              <w:rPr>
                <w:sz w:val="24"/>
                <w:szCs w:val="24"/>
              </w:rPr>
            </w:pPr>
            <w:r>
              <w:rPr>
                <w:sz w:val="24"/>
                <w:szCs w:val="24"/>
              </w:rPr>
              <w:t>Click</w:t>
            </w:r>
          </w:p>
        </w:tc>
        <w:tc>
          <w:tcPr>
            <w:tcW w:w="2882" w:type="pct"/>
          </w:tcPr>
          <w:p w14:paraId="04A58E59" w14:textId="32D490BE" w:rsidR="00A8004D" w:rsidRPr="00191A43" w:rsidRDefault="005A2E66" w:rsidP="000865BB">
            <w:pPr>
              <w:rPr>
                <w:sz w:val="24"/>
                <w:szCs w:val="24"/>
              </w:rPr>
            </w:pPr>
            <w:r w:rsidRPr="00191A43">
              <w:rPr>
                <w:sz w:val="24"/>
                <w:szCs w:val="24"/>
              </w:rPr>
              <w:t xml:space="preserve">Validation, Cập nhật </w:t>
            </w:r>
            <w:r>
              <w:rPr>
                <w:sz w:val="24"/>
                <w:szCs w:val="24"/>
              </w:rPr>
              <w:t>điểm của học vi</w:t>
            </w:r>
            <w:r w:rsidR="00217B3B">
              <w:rPr>
                <w:sz w:val="24"/>
                <w:szCs w:val="24"/>
              </w:rPr>
              <w:t>ên</w:t>
            </w:r>
            <w:r w:rsidRPr="00191A43">
              <w:rPr>
                <w:sz w:val="24"/>
                <w:szCs w:val="24"/>
              </w:rPr>
              <w:t xml:space="preserve"> vào CSDL</w:t>
            </w:r>
          </w:p>
        </w:tc>
      </w:tr>
      <w:tr w:rsidR="00A8004D" w:rsidRPr="00FA3351" w14:paraId="182468EA" w14:textId="77777777" w:rsidTr="00383654">
        <w:tc>
          <w:tcPr>
            <w:tcW w:w="330" w:type="pct"/>
            <w:vAlign w:val="center"/>
          </w:tcPr>
          <w:p w14:paraId="2209028A" w14:textId="769002D9" w:rsidR="00A8004D" w:rsidRPr="00966D25" w:rsidRDefault="00966D25" w:rsidP="000865BB">
            <w:pPr>
              <w:jc w:val="center"/>
              <w:rPr>
                <w:sz w:val="24"/>
                <w:szCs w:val="24"/>
              </w:rPr>
            </w:pPr>
            <w:r>
              <w:rPr>
                <w:sz w:val="24"/>
                <w:szCs w:val="24"/>
              </w:rPr>
              <w:t>5</w:t>
            </w:r>
          </w:p>
        </w:tc>
        <w:tc>
          <w:tcPr>
            <w:tcW w:w="1636" w:type="pct"/>
            <w:vAlign w:val="center"/>
          </w:tcPr>
          <w:p w14:paraId="4EB322BA" w14:textId="68E3CAC1" w:rsidR="00A8004D" w:rsidRPr="00966D25" w:rsidRDefault="00966D25" w:rsidP="00383654">
            <w:pPr>
              <w:jc w:val="left"/>
              <w:rPr>
                <w:sz w:val="24"/>
                <w:szCs w:val="24"/>
              </w:rPr>
            </w:pPr>
            <w:r>
              <w:rPr>
                <w:sz w:val="24"/>
                <w:szCs w:val="24"/>
              </w:rPr>
              <w:t>Hộp lựa chọn chuyên đề</w:t>
            </w:r>
          </w:p>
        </w:tc>
        <w:tc>
          <w:tcPr>
            <w:tcW w:w="151" w:type="pct"/>
            <w:vAlign w:val="center"/>
          </w:tcPr>
          <w:p w14:paraId="4948150F" w14:textId="0A5442EF" w:rsidR="00A8004D" w:rsidRPr="00966D25" w:rsidRDefault="00966D25" w:rsidP="000865BB">
            <w:pPr>
              <w:jc w:val="center"/>
              <w:rPr>
                <w:sz w:val="24"/>
                <w:szCs w:val="24"/>
              </w:rPr>
            </w:pPr>
            <w:r>
              <w:rPr>
                <w:sz w:val="24"/>
                <w:szCs w:val="24"/>
              </w:rPr>
              <w:t>Click</w:t>
            </w:r>
          </w:p>
        </w:tc>
        <w:tc>
          <w:tcPr>
            <w:tcW w:w="2882" w:type="pct"/>
          </w:tcPr>
          <w:p w14:paraId="6D5CB1F8" w14:textId="1CF8D566" w:rsidR="00A8004D" w:rsidRPr="00966D25" w:rsidRDefault="00FA273A" w:rsidP="000865BB">
            <w:pPr>
              <w:rPr>
                <w:sz w:val="24"/>
                <w:szCs w:val="24"/>
              </w:rPr>
            </w:pPr>
            <w:r>
              <w:rPr>
                <w:sz w:val="24"/>
                <w:szCs w:val="24"/>
              </w:rPr>
              <w:t xml:space="preserve">Hiển thị </w:t>
            </w:r>
            <w:r w:rsidR="003B6CB8">
              <w:rPr>
                <w:sz w:val="24"/>
                <w:szCs w:val="24"/>
              </w:rPr>
              <w:t>học viên đã đăng ký chuyên đề được chọn</w:t>
            </w:r>
          </w:p>
        </w:tc>
      </w:tr>
      <w:tr w:rsidR="00F6660C" w:rsidRPr="00FA3351" w14:paraId="580E1CC5" w14:textId="77777777" w:rsidTr="00383654">
        <w:tc>
          <w:tcPr>
            <w:tcW w:w="330" w:type="pct"/>
            <w:vAlign w:val="center"/>
          </w:tcPr>
          <w:p w14:paraId="016E32CD" w14:textId="30728B8E" w:rsidR="00F6660C" w:rsidRDefault="00F6660C" w:rsidP="000865BB">
            <w:pPr>
              <w:jc w:val="center"/>
              <w:rPr>
                <w:sz w:val="24"/>
                <w:szCs w:val="24"/>
              </w:rPr>
            </w:pPr>
            <w:r>
              <w:rPr>
                <w:sz w:val="24"/>
                <w:szCs w:val="24"/>
              </w:rPr>
              <w:t>6</w:t>
            </w:r>
          </w:p>
        </w:tc>
        <w:tc>
          <w:tcPr>
            <w:tcW w:w="1636" w:type="pct"/>
            <w:vAlign w:val="center"/>
          </w:tcPr>
          <w:p w14:paraId="7B9F8E88" w14:textId="26B9FCB0" w:rsidR="00F6660C" w:rsidRDefault="00F6660C" w:rsidP="00383654">
            <w:pPr>
              <w:jc w:val="left"/>
              <w:rPr>
                <w:sz w:val="24"/>
                <w:szCs w:val="24"/>
              </w:rPr>
            </w:pPr>
            <w:r>
              <w:rPr>
                <w:sz w:val="24"/>
                <w:szCs w:val="24"/>
              </w:rPr>
              <w:t>Hộp lựa chọn khoá học</w:t>
            </w:r>
          </w:p>
        </w:tc>
        <w:tc>
          <w:tcPr>
            <w:tcW w:w="151" w:type="pct"/>
            <w:vAlign w:val="center"/>
          </w:tcPr>
          <w:p w14:paraId="332BE0C0" w14:textId="368C17FA" w:rsidR="00F6660C" w:rsidRDefault="00F6660C" w:rsidP="000865BB">
            <w:pPr>
              <w:jc w:val="center"/>
              <w:rPr>
                <w:sz w:val="24"/>
                <w:szCs w:val="24"/>
              </w:rPr>
            </w:pPr>
            <w:r>
              <w:rPr>
                <w:sz w:val="24"/>
                <w:szCs w:val="24"/>
              </w:rPr>
              <w:t>Click</w:t>
            </w:r>
          </w:p>
        </w:tc>
        <w:tc>
          <w:tcPr>
            <w:tcW w:w="2882" w:type="pct"/>
          </w:tcPr>
          <w:p w14:paraId="3559FB65" w14:textId="1F0EC776" w:rsidR="00F6660C" w:rsidRDefault="003B6CB8" w:rsidP="000865BB">
            <w:pPr>
              <w:rPr>
                <w:sz w:val="24"/>
                <w:szCs w:val="24"/>
              </w:rPr>
            </w:pPr>
            <w:r>
              <w:rPr>
                <w:sz w:val="24"/>
                <w:szCs w:val="24"/>
              </w:rPr>
              <w:t>Hiển thị học viên đã đăng ký khoá học được chọn</w:t>
            </w:r>
          </w:p>
        </w:tc>
      </w:tr>
    </w:tbl>
    <w:p w14:paraId="5F725A27" w14:textId="77777777" w:rsidR="006F0F69" w:rsidRPr="00191A43" w:rsidRDefault="006F0F69" w:rsidP="006F0F69">
      <w:pPr>
        <w:pStyle w:val="Heading4"/>
      </w:pPr>
      <w:r w:rsidRPr="00191A43">
        <w:t>Cửa sổ thống kê</w:t>
      </w:r>
    </w:p>
    <w:p w14:paraId="40F97684"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3D447275" w14:textId="565A2A66" w:rsidR="00C40307" w:rsidRDefault="00AD5D60" w:rsidP="00C40307">
      <w:pPr>
        <w:jc w:val="center"/>
        <w:rPr>
          <w:rFonts w:ascii="Times New Roman Bold" w:hAnsi="Times New Roman Bold"/>
          <w:b/>
          <w:smallCaps/>
        </w:rPr>
      </w:pPr>
      <w:r w:rsidRPr="00AD5D60">
        <w:rPr>
          <w:rFonts w:ascii="Times New Roman Bold" w:hAnsi="Times New Roman Bold"/>
          <w:b/>
          <w:smallCaps/>
        </w:rPr>
        <w:drawing>
          <wp:inline distT="0" distB="0" distL="0" distR="0" wp14:anchorId="7DEA3615" wp14:editId="1F412E5C">
            <wp:extent cx="5943600" cy="246507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465070"/>
                    </a:xfrm>
                    <a:prstGeom prst="rect">
                      <a:avLst/>
                    </a:prstGeom>
                  </pic:spPr>
                </pic:pic>
              </a:graphicData>
            </a:graphic>
          </wp:inline>
        </w:drawing>
      </w:r>
    </w:p>
    <w:p w14:paraId="5C1964AB" w14:textId="20A3104C" w:rsidR="00AD5D60" w:rsidRDefault="00AD5D60" w:rsidP="00C40307">
      <w:pPr>
        <w:jc w:val="center"/>
        <w:rPr>
          <w:rFonts w:ascii="Times New Roman Bold" w:hAnsi="Times New Roman Bold"/>
          <w:b/>
          <w:smallCaps/>
        </w:rPr>
      </w:pPr>
      <w:r w:rsidRPr="00AD5D60">
        <w:rPr>
          <w:rFonts w:ascii="Times New Roman Bold" w:hAnsi="Times New Roman Bold"/>
          <w:b/>
          <w:smallCaps/>
        </w:rPr>
        <w:lastRenderedPageBreak/>
        <w:drawing>
          <wp:inline distT="0" distB="0" distL="0" distR="0" wp14:anchorId="2AB4ED9B" wp14:editId="229C305A">
            <wp:extent cx="5943600" cy="2454910"/>
            <wp:effectExtent l="0" t="0" r="0" b="2540"/>
            <wp:docPr id="43" name="Hình ảnh 43" descr="Ảnh có chứa văn bản, cửa shoji,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ình ảnh 43" descr="Ảnh có chứa văn bản, cửa shoji, ảnh chụp màn hình&#10;&#10;Mô tả được tạo tự động"/>
                    <pic:cNvPicPr/>
                  </pic:nvPicPr>
                  <pic:blipFill>
                    <a:blip r:embed="rId53"/>
                    <a:stretch>
                      <a:fillRect/>
                    </a:stretch>
                  </pic:blipFill>
                  <pic:spPr>
                    <a:xfrm>
                      <a:off x="0" y="0"/>
                      <a:ext cx="5943600" cy="2454910"/>
                    </a:xfrm>
                    <a:prstGeom prst="rect">
                      <a:avLst/>
                    </a:prstGeom>
                  </pic:spPr>
                </pic:pic>
              </a:graphicData>
            </a:graphic>
          </wp:inline>
        </w:drawing>
      </w:r>
    </w:p>
    <w:p w14:paraId="1874BBC5" w14:textId="023EC93C" w:rsidR="00263DED" w:rsidRPr="00191A43" w:rsidRDefault="00263DED" w:rsidP="00C40307">
      <w:pPr>
        <w:jc w:val="center"/>
        <w:rPr>
          <w:rFonts w:ascii="Times New Roman Bold" w:hAnsi="Times New Roman Bold"/>
          <w:b/>
          <w:smallCaps/>
        </w:rPr>
      </w:pPr>
    </w:p>
    <w:p w14:paraId="05E7B771"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9"/>
        <w:gridCol w:w="2495"/>
        <w:gridCol w:w="1419"/>
        <w:gridCol w:w="4826"/>
      </w:tblGrid>
      <w:tr w:rsidR="00C40307" w:rsidRPr="00191A43" w14:paraId="6361D793" w14:textId="77777777" w:rsidTr="008B5627">
        <w:tc>
          <w:tcPr>
            <w:tcW w:w="331" w:type="pct"/>
            <w:shd w:val="clear" w:color="auto" w:fill="F2F2F2" w:themeFill="background1" w:themeFillShade="F2"/>
          </w:tcPr>
          <w:p w14:paraId="257521B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333" w:type="pct"/>
            <w:shd w:val="clear" w:color="auto" w:fill="F2F2F2" w:themeFill="background1" w:themeFillShade="F2"/>
          </w:tcPr>
          <w:p w14:paraId="199B8E7A"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58" w:type="pct"/>
            <w:shd w:val="clear" w:color="auto" w:fill="F2F2F2" w:themeFill="background1" w:themeFillShade="F2"/>
          </w:tcPr>
          <w:p w14:paraId="7FB590BE"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79" w:type="pct"/>
            <w:shd w:val="clear" w:color="auto" w:fill="F2F2F2" w:themeFill="background1" w:themeFillShade="F2"/>
          </w:tcPr>
          <w:p w14:paraId="737ED29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7D6714" w:rsidRPr="008239F7" w14:paraId="59987996" w14:textId="77777777" w:rsidTr="008B5627">
        <w:tc>
          <w:tcPr>
            <w:tcW w:w="331" w:type="pct"/>
            <w:vAlign w:val="center"/>
          </w:tcPr>
          <w:p w14:paraId="3B9811D2" w14:textId="4A026802" w:rsidR="007D6714" w:rsidRPr="00191A43" w:rsidRDefault="007D6714" w:rsidP="007D6714">
            <w:pPr>
              <w:jc w:val="center"/>
              <w:rPr>
                <w:rFonts w:ascii="Times New Roman Bold" w:hAnsi="Times New Roman Bold"/>
                <w:smallCaps/>
                <w:sz w:val="24"/>
                <w:szCs w:val="24"/>
              </w:rPr>
            </w:pPr>
            <w:r w:rsidRPr="00191A43">
              <w:rPr>
                <w:sz w:val="24"/>
                <w:szCs w:val="24"/>
              </w:rPr>
              <w:t>1</w:t>
            </w:r>
          </w:p>
        </w:tc>
        <w:tc>
          <w:tcPr>
            <w:tcW w:w="1333" w:type="pct"/>
            <w:vAlign w:val="center"/>
          </w:tcPr>
          <w:p w14:paraId="53F082F3" w14:textId="5AC65E8A" w:rsidR="007D6714" w:rsidRPr="00191A43" w:rsidRDefault="007D6714" w:rsidP="00383654">
            <w:pPr>
              <w:jc w:val="left"/>
              <w:rPr>
                <w:rFonts w:ascii="Times New Roman Bold" w:hAnsi="Times New Roman Bold"/>
                <w:smallCaps/>
                <w:sz w:val="24"/>
                <w:szCs w:val="24"/>
              </w:rPr>
            </w:pPr>
            <w:r w:rsidRPr="00191A43">
              <w:rPr>
                <w:sz w:val="24"/>
                <w:szCs w:val="24"/>
              </w:rPr>
              <w:t>Cửa sổ</w:t>
            </w:r>
          </w:p>
        </w:tc>
        <w:tc>
          <w:tcPr>
            <w:tcW w:w="758" w:type="pct"/>
            <w:vAlign w:val="center"/>
          </w:tcPr>
          <w:p w14:paraId="4CDC8010" w14:textId="0725BD90" w:rsidR="007D6714" w:rsidRPr="00191A43" w:rsidRDefault="007D6714" w:rsidP="00EB602C">
            <w:pPr>
              <w:jc w:val="center"/>
              <w:rPr>
                <w:rFonts w:ascii="Times New Roman Bold" w:hAnsi="Times New Roman Bold"/>
                <w:smallCaps/>
                <w:sz w:val="24"/>
                <w:szCs w:val="24"/>
              </w:rPr>
            </w:pPr>
            <w:r w:rsidRPr="00191A43">
              <w:rPr>
                <w:sz w:val="24"/>
                <w:szCs w:val="24"/>
              </w:rPr>
              <w:t>Initialize</w:t>
            </w:r>
          </w:p>
        </w:tc>
        <w:tc>
          <w:tcPr>
            <w:tcW w:w="2579" w:type="pct"/>
          </w:tcPr>
          <w:p w14:paraId="4229D335" w14:textId="5B89AA9B" w:rsidR="007D6714" w:rsidRPr="00763D75" w:rsidRDefault="00763D75" w:rsidP="00763D75">
            <w:pPr>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3758CD" w:rsidRPr="007D6714" w14:paraId="7E8EC683" w14:textId="77777777" w:rsidTr="008B5627">
        <w:tc>
          <w:tcPr>
            <w:tcW w:w="331" w:type="pct"/>
            <w:vAlign w:val="center"/>
          </w:tcPr>
          <w:p w14:paraId="12119EEF" w14:textId="4662829B" w:rsidR="003758CD" w:rsidRPr="003758CD" w:rsidRDefault="003758CD" w:rsidP="007D6714">
            <w:pPr>
              <w:jc w:val="center"/>
              <w:rPr>
                <w:sz w:val="24"/>
                <w:szCs w:val="24"/>
              </w:rPr>
            </w:pPr>
            <w:r>
              <w:rPr>
                <w:sz w:val="24"/>
                <w:szCs w:val="24"/>
              </w:rPr>
              <w:t>2</w:t>
            </w:r>
          </w:p>
        </w:tc>
        <w:tc>
          <w:tcPr>
            <w:tcW w:w="1333" w:type="pct"/>
            <w:vAlign w:val="center"/>
          </w:tcPr>
          <w:p w14:paraId="490AEFFF" w14:textId="6F10987C" w:rsidR="003758CD" w:rsidRPr="003758CD" w:rsidRDefault="00EB602C" w:rsidP="00383654">
            <w:pPr>
              <w:jc w:val="left"/>
              <w:rPr>
                <w:sz w:val="24"/>
                <w:szCs w:val="24"/>
              </w:rPr>
            </w:pPr>
            <w:r>
              <w:rPr>
                <w:sz w:val="24"/>
                <w:szCs w:val="24"/>
              </w:rPr>
              <w:t>Hộp</w:t>
            </w:r>
            <w:r w:rsidR="00D41F04">
              <w:rPr>
                <w:sz w:val="24"/>
                <w:szCs w:val="24"/>
              </w:rPr>
              <w:t xml:space="preserve"> lựa</w:t>
            </w:r>
            <w:r>
              <w:rPr>
                <w:sz w:val="24"/>
                <w:szCs w:val="24"/>
              </w:rPr>
              <w:t xml:space="preserve"> chọn khoá học</w:t>
            </w:r>
          </w:p>
        </w:tc>
        <w:tc>
          <w:tcPr>
            <w:tcW w:w="758" w:type="pct"/>
            <w:vAlign w:val="center"/>
          </w:tcPr>
          <w:p w14:paraId="43A5D3D1" w14:textId="69532251" w:rsidR="003758CD" w:rsidRPr="003758CD" w:rsidRDefault="003758CD" w:rsidP="00EB602C">
            <w:pPr>
              <w:jc w:val="center"/>
              <w:rPr>
                <w:sz w:val="24"/>
                <w:szCs w:val="24"/>
              </w:rPr>
            </w:pPr>
            <w:r>
              <w:rPr>
                <w:sz w:val="24"/>
                <w:szCs w:val="24"/>
              </w:rPr>
              <w:t>Click</w:t>
            </w:r>
          </w:p>
        </w:tc>
        <w:tc>
          <w:tcPr>
            <w:tcW w:w="2579" w:type="pct"/>
          </w:tcPr>
          <w:p w14:paraId="4BBBCC05" w14:textId="5BF5F9B7" w:rsidR="003758CD" w:rsidRPr="00141FE7" w:rsidRDefault="00141FE7" w:rsidP="00763D75">
            <w:pPr>
              <w:rPr>
                <w:sz w:val="24"/>
                <w:szCs w:val="24"/>
              </w:rPr>
            </w:pPr>
            <w:r>
              <w:rPr>
                <w:sz w:val="24"/>
                <w:szCs w:val="24"/>
              </w:rPr>
              <w:t xml:space="preserve">Hiển thị bảng điểm của khoá học </w:t>
            </w:r>
            <w:r w:rsidR="00D41F04">
              <w:rPr>
                <w:sz w:val="24"/>
                <w:szCs w:val="24"/>
              </w:rPr>
              <w:t>được chọn</w:t>
            </w:r>
          </w:p>
        </w:tc>
      </w:tr>
      <w:tr w:rsidR="00D41F04" w:rsidRPr="007D6714" w14:paraId="2EA1570D" w14:textId="77777777" w:rsidTr="008B5627">
        <w:tc>
          <w:tcPr>
            <w:tcW w:w="331" w:type="pct"/>
            <w:vAlign w:val="center"/>
          </w:tcPr>
          <w:p w14:paraId="04AE80FC" w14:textId="7E956024" w:rsidR="00D41F04" w:rsidRDefault="00D41F04" w:rsidP="007D6714">
            <w:pPr>
              <w:jc w:val="center"/>
              <w:rPr>
                <w:sz w:val="24"/>
                <w:szCs w:val="24"/>
              </w:rPr>
            </w:pPr>
            <w:r>
              <w:rPr>
                <w:sz w:val="24"/>
                <w:szCs w:val="24"/>
              </w:rPr>
              <w:t>3</w:t>
            </w:r>
          </w:p>
        </w:tc>
        <w:tc>
          <w:tcPr>
            <w:tcW w:w="1333" w:type="pct"/>
            <w:vAlign w:val="center"/>
          </w:tcPr>
          <w:p w14:paraId="3596E856" w14:textId="35AA625E" w:rsidR="00D41F04" w:rsidRDefault="00D41F04" w:rsidP="00383654">
            <w:pPr>
              <w:jc w:val="left"/>
              <w:rPr>
                <w:sz w:val="24"/>
                <w:szCs w:val="24"/>
              </w:rPr>
            </w:pPr>
            <w:r>
              <w:rPr>
                <w:sz w:val="24"/>
                <w:szCs w:val="24"/>
              </w:rPr>
              <w:t>Hộp lựa chọn năm</w:t>
            </w:r>
          </w:p>
        </w:tc>
        <w:tc>
          <w:tcPr>
            <w:tcW w:w="758" w:type="pct"/>
            <w:vAlign w:val="center"/>
          </w:tcPr>
          <w:p w14:paraId="795C0C32" w14:textId="51E99C64" w:rsidR="00D41F04" w:rsidRDefault="00D41F04" w:rsidP="00EB602C">
            <w:pPr>
              <w:jc w:val="center"/>
              <w:rPr>
                <w:sz w:val="24"/>
                <w:szCs w:val="24"/>
              </w:rPr>
            </w:pPr>
            <w:r>
              <w:rPr>
                <w:sz w:val="24"/>
                <w:szCs w:val="24"/>
              </w:rPr>
              <w:t>Click</w:t>
            </w:r>
          </w:p>
        </w:tc>
        <w:tc>
          <w:tcPr>
            <w:tcW w:w="2579" w:type="pct"/>
          </w:tcPr>
          <w:p w14:paraId="5B4CDC03" w14:textId="31C0B989" w:rsidR="00D41F04" w:rsidRDefault="00D41F04" w:rsidP="00763D75">
            <w:pPr>
              <w:rPr>
                <w:sz w:val="24"/>
                <w:szCs w:val="24"/>
              </w:rPr>
            </w:pPr>
            <w:r>
              <w:rPr>
                <w:sz w:val="24"/>
                <w:szCs w:val="24"/>
              </w:rPr>
              <w:t>Hiển thị doanh thu theo năm được chọn</w:t>
            </w:r>
          </w:p>
        </w:tc>
      </w:tr>
    </w:tbl>
    <w:p w14:paraId="42FCBC09" w14:textId="77777777" w:rsidR="002D57B3" w:rsidRPr="00191A43" w:rsidRDefault="002D57B3" w:rsidP="002D57B3">
      <w:pPr>
        <w:pStyle w:val="Heading3"/>
      </w:pPr>
      <w:bookmarkStart w:id="27" w:name="_Toc72524461"/>
      <w:r w:rsidRPr="00191A43">
        <w:t>Các giao diện hỗ trợ khác</w:t>
      </w:r>
      <w:bookmarkEnd w:id="27"/>
    </w:p>
    <w:p w14:paraId="74C67DAF" w14:textId="77777777" w:rsidR="00CE70BF" w:rsidRPr="00191A43" w:rsidRDefault="00CE70BF" w:rsidP="00CE70BF">
      <w:pPr>
        <w:pStyle w:val="Heading4"/>
      </w:pPr>
      <w:r w:rsidRPr="00191A43">
        <w:t>Cửa sổ chào</w:t>
      </w:r>
    </w:p>
    <w:p w14:paraId="7DD0894C"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Giao diện</w:t>
      </w:r>
    </w:p>
    <w:p w14:paraId="44302A03" w14:textId="44AD4730" w:rsidR="00EA4E91" w:rsidRPr="00191A43" w:rsidRDefault="00AD5D60" w:rsidP="00EA4E91">
      <w:pPr>
        <w:jc w:val="center"/>
      </w:pPr>
      <w:r w:rsidRPr="00AD5D60">
        <w:drawing>
          <wp:inline distT="0" distB="0" distL="0" distR="0" wp14:anchorId="4690C951" wp14:editId="5CF7B79F">
            <wp:extent cx="4762535" cy="2828946"/>
            <wp:effectExtent l="0" t="0" r="0"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2535" cy="2828946"/>
                    </a:xfrm>
                    <a:prstGeom prst="rect">
                      <a:avLst/>
                    </a:prstGeom>
                  </pic:spPr>
                </pic:pic>
              </a:graphicData>
            </a:graphic>
          </wp:inline>
        </w:drawing>
      </w:r>
    </w:p>
    <w:p w14:paraId="06C8833E"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EA4E91" w:rsidRPr="00191A43" w14:paraId="637249EF" w14:textId="77777777" w:rsidTr="00DE416B">
        <w:tc>
          <w:tcPr>
            <w:tcW w:w="330" w:type="pct"/>
            <w:shd w:val="clear" w:color="auto" w:fill="F2F2F2" w:themeFill="background1" w:themeFillShade="F2"/>
          </w:tcPr>
          <w:p w14:paraId="555FA64E"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lastRenderedPageBreak/>
              <w:t>TT</w:t>
            </w:r>
          </w:p>
        </w:tc>
        <w:tc>
          <w:tcPr>
            <w:tcW w:w="870" w:type="pct"/>
            <w:shd w:val="clear" w:color="auto" w:fill="F2F2F2" w:themeFill="background1" w:themeFillShade="F2"/>
          </w:tcPr>
          <w:p w14:paraId="517BF4CC"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1B6B169F"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764F837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033DB" w:rsidRPr="008239F7" w14:paraId="2DD9463C" w14:textId="77777777" w:rsidTr="00F73459">
        <w:tc>
          <w:tcPr>
            <w:tcW w:w="330" w:type="pct"/>
          </w:tcPr>
          <w:p w14:paraId="328B458B" w14:textId="77777777" w:rsidR="00D033DB" w:rsidRPr="00191A43" w:rsidRDefault="00D033DB" w:rsidP="00D033D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23F7B8AB" w14:textId="21FC5A3C" w:rsidR="00D033DB" w:rsidRPr="00191A43" w:rsidRDefault="00D033DB" w:rsidP="00D033DB">
            <w:pPr>
              <w:jc w:val="left"/>
              <w:rPr>
                <w:rFonts w:ascii="Times New Roman Bold" w:hAnsi="Times New Roman Bold"/>
                <w:smallCaps/>
                <w:sz w:val="24"/>
                <w:szCs w:val="24"/>
              </w:rPr>
            </w:pPr>
            <w:r w:rsidRPr="00191A43">
              <w:rPr>
                <w:sz w:val="24"/>
                <w:szCs w:val="24"/>
              </w:rPr>
              <w:t>Cửa sổ</w:t>
            </w:r>
          </w:p>
        </w:tc>
        <w:tc>
          <w:tcPr>
            <w:tcW w:w="723" w:type="pct"/>
            <w:vAlign w:val="center"/>
          </w:tcPr>
          <w:p w14:paraId="7174436C" w14:textId="691E83F0" w:rsidR="00D033DB" w:rsidRPr="00191A43" w:rsidRDefault="00D033DB" w:rsidP="00D033DB">
            <w:pPr>
              <w:jc w:val="left"/>
              <w:rPr>
                <w:rFonts w:ascii="Times New Roman Bold" w:hAnsi="Times New Roman Bold"/>
                <w:smallCaps/>
                <w:sz w:val="24"/>
                <w:szCs w:val="24"/>
              </w:rPr>
            </w:pPr>
            <w:r w:rsidRPr="00191A43">
              <w:rPr>
                <w:sz w:val="24"/>
                <w:szCs w:val="24"/>
              </w:rPr>
              <w:t>Initialize</w:t>
            </w:r>
          </w:p>
        </w:tc>
        <w:tc>
          <w:tcPr>
            <w:tcW w:w="3077" w:type="pct"/>
          </w:tcPr>
          <w:p w14:paraId="144B7522" w14:textId="52B88DB7" w:rsidR="00D033DB" w:rsidRPr="00191A43" w:rsidRDefault="00D033DB" w:rsidP="00D033D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bl>
    <w:p w14:paraId="3F79BB5B" w14:textId="77777777" w:rsidR="00CE70BF" w:rsidRPr="00191A43" w:rsidRDefault="00CE70BF" w:rsidP="00CE70BF">
      <w:pPr>
        <w:pStyle w:val="Heading4"/>
      </w:pPr>
      <w:r w:rsidRPr="00191A43">
        <w:t>Cửa sổ đăng nhập</w:t>
      </w:r>
    </w:p>
    <w:p w14:paraId="1E4BF78C" w14:textId="22CBB38B" w:rsidR="00EA4E91" w:rsidRDefault="00EA4E91" w:rsidP="007F35FA">
      <w:pPr>
        <w:rPr>
          <w:b/>
          <w:smallCaps/>
        </w:rPr>
      </w:pPr>
      <w:r w:rsidRPr="00191A43">
        <w:rPr>
          <w:b/>
          <w:smallCaps/>
        </w:rPr>
        <w:t>Giao diện</w:t>
      </w:r>
    </w:p>
    <w:p w14:paraId="53545ED1" w14:textId="37CA8952" w:rsidR="007F35FA" w:rsidRPr="00191A43" w:rsidRDefault="007F35FA" w:rsidP="00EA4E91">
      <w:pPr>
        <w:jc w:val="center"/>
        <w:rPr>
          <w:b/>
          <w:smallCaps/>
        </w:rPr>
      </w:pPr>
      <w:r w:rsidRPr="007F35FA">
        <w:rPr>
          <w:b/>
          <w:smallCaps/>
        </w:rPr>
        <w:drawing>
          <wp:inline distT="0" distB="0" distL="0" distR="0" wp14:anchorId="7002EE8B" wp14:editId="264C412E">
            <wp:extent cx="4314857" cy="1933589"/>
            <wp:effectExtent l="0" t="0" r="9525" b="9525"/>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4857" cy="1933589"/>
                    </a:xfrm>
                    <a:prstGeom prst="rect">
                      <a:avLst/>
                    </a:prstGeom>
                  </pic:spPr>
                </pic:pic>
              </a:graphicData>
            </a:graphic>
          </wp:inline>
        </w:drawing>
      </w:r>
    </w:p>
    <w:p w14:paraId="63646E5A" w14:textId="77777777" w:rsidR="00EA4E91" w:rsidRPr="00191A43" w:rsidRDefault="00EA4E91" w:rsidP="00EA4E91">
      <w:pPr>
        <w:rPr>
          <w:b/>
          <w:smallCaps/>
        </w:rPr>
      </w:pPr>
      <w:r w:rsidRPr="00191A43">
        <w:rPr>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EA4E91" w:rsidRPr="00191A43" w14:paraId="7FE42480" w14:textId="77777777" w:rsidTr="00DE416B">
        <w:tc>
          <w:tcPr>
            <w:tcW w:w="330" w:type="pct"/>
            <w:shd w:val="clear" w:color="auto" w:fill="F2F2F2" w:themeFill="background1" w:themeFillShade="F2"/>
          </w:tcPr>
          <w:p w14:paraId="1EEA714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23077613"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04977DD"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D8845A2"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06335" w:rsidRPr="008239F7" w14:paraId="0439D91F" w14:textId="77777777" w:rsidTr="000865BB">
        <w:tc>
          <w:tcPr>
            <w:tcW w:w="330" w:type="pct"/>
          </w:tcPr>
          <w:p w14:paraId="6F0CC002" w14:textId="77777777" w:rsidR="00006335" w:rsidRPr="00191A43" w:rsidRDefault="00006335" w:rsidP="000865B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572F0476" w14:textId="77777777" w:rsidR="00006335" w:rsidRPr="00191A43" w:rsidRDefault="00006335" w:rsidP="00615B2D">
            <w:pPr>
              <w:jc w:val="center"/>
              <w:rPr>
                <w:rFonts w:ascii="Times New Roman Bold" w:hAnsi="Times New Roman Bold"/>
                <w:smallCaps/>
                <w:sz w:val="24"/>
                <w:szCs w:val="24"/>
              </w:rPr>
            </w:pPr>
            <w:r w:rsidRPr="00191A43">
              <w:rPr>
                <w:sz w:val="24"/>
                <w:szCs w:val="24"/>
              </w:rPr>
              <w:t>Cửa sổ</w:t>
            </w:r>
          </w:p>
        </w:tc>
        <w:tc>
          <w:tcPr>
            <w:tcW w:w="723" w:type="pct"/>
            <w:vAlign w:val="center"/>
          </w:tcPr>
          <w:p w14:paraId="41CB06E6" w14:textId="77777777" w:rsidR="00006335" w:rsidRPr="00191A43" w:rsidRDefault="00006335" w:rsidP="00615B2D">
            <w:pPr>
              <w:jc w:val="center"/>
              <w:rPr>
                <w:rFonts w:ascii="Times New Roman Bold" w:hAnsi="Times New Roman Bold"/>
                <w:smallCaps/>
                <w:sz w:val="24"/>
                <w:szCs w:val="24"/>
              </w:rPr>
            </w:pPr>
            <w:r w:rsidRPr="00191A43">
              <w:rPr>
                <w:sz w:val="24"/>
                <w:szCs w:val="24"/>
              </w:rPr>
              <w:t>Initialize</w:t>
            </w:r>
          </w:p>
        </w:tc>
        <w:tc>
          <w:tcPr>
            <w:tcW w:w="3077" w:type="pct"/>
          </w:tcPr>
          <w:p w14:paraId="24D46BD7" w14:textId="77777777" w:rsidR="00006335" w:rsidRPr="00191A43" w:rsidRDefault="00006335" w:rsidP="000865B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6E09A2" w:rsidRPr="00D033DB" w14:paraId="5AFB62AD" w14:textId="77777777" w:rsidTr="000865BB">
        <w:tc>
          <w:tcPr>
            <w:tcW w:w="330" w:type="pct"/>
          </w:tcPr>
          <w:p w14:paraId="288F002D" w14:textId="74768A80" w:rsidR="006E09A2" w:rsidRPr="006E09A2" w:rsidRDefault="006E09A2" w:rsidP="000865BB">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11068BAD" w14:textId="20EF4D48" w:rsidR="006E09A2" w:rsidRPr="006E09A2" w:rsidRDefault="006E09A2" w:rsidP="00615B2D">
            <w:pPr>
              <w:jc w:val="center"/>
              <w:rPr>
                <w:sz w:val="24"/>
                <w:szCs w:val="24"/>
              </w:rPr>
            </w:pPr>
            <w:r>
              <w:rPr>
                <w:sz w:val="24"/>
                <w:szCs w:val="24"/>
              </w:rPr>
              <w:t>[Đăng nhập]</w:t>
            </w:r>
          </w:p>
        </w:tc>
        <w:tc>
          <w:tcPr>
            <w:tcW w:w="723" w:type="pct"/>
            <w:vAlign w:val="center"/>
          </w:tcPr>
          <w:p w14:paraId="432930B5" w14:textId="37C3918D" w:rsidR="006E09A2" w:rsidRPr="006E09A2" w:rsidRDefault="006E09A2" w:rsidP="00615B2D">
            <w:pPr>
              <w:jc w:val="center"/>
              <w:rPr>
                <w:sz w:val="24"/>
                <w:szCs w:val="24"/>
              </w:rPr>
            </w:pPr>
            <w:r>
              <w:rPr>
                <w:sz w:val="24"/>
                <w:szCs w:val="24"/>
              </w:rPr>
              <w:t>Click</w:t>
            </w:r>
          </w:p>
        </w:tc>
        <w:tc>
          <w:tcPr>
            <w:tcW w:w="3077" w:type="pct"/>
          </w:tcPr>
          <w:p w14:paraId="1E3E66D3" w14:textId="1F22E2BD" w:rsidR="006E09A2" w:rsidRPr="006140F0" w:rsidRDefault="006140F0" w:rsidP="000865BB">
            <w:pPr>
              <w:jc w:val="left"/>
              <w:rPr>
                <w:sz w:val="24"/>
                <w:szCs w:val="24"/>
              </w:rPr>
            </w:pPr>
            <w:r w:rsidRPr="006140F0">
              <w:rPr>
                <w:sz w:val="24"/>
                <w:szCs w:val="24"/>
              </w:rPr>
              <w:t>Kiểm tra tên đăng nhập và m</w:t>
            </w:r>
            <w:r>
              <w:rPr>
                <w:sz w:val="24"/>
                <w:szCs w:val="24"/>
              </w:rPr>
              <w:t>ật khẩu</w:t>
            </w:r>
          </w:p>
        </w:tc>
      </w:tr>
      <w:tr w:rsidR="00615B2D" w:rsidRPr="00D033DB" w14:paraId="466F14AC" w14:textId="77777777" w:rsidTr="000865BB">
        <w:tc>
          <w:tcPr>
            <w:tcW w:w="330" w:type="pct"/>
          </w:tcPr>
          <w:p w14:paraId="194EC178" w14:textId="2E78D2CB" w:rsidR="00615B2D" w:rsidRDefault="00615B2D" w:rsidP="000865BB">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7D60D0DD" w14:textId="0A966EB8" w:rsidR="00615B2D" w:rsidRDefault="00615B2D" w:rsidP="00615B2D">
            <w:pPr>
              <w:jc w:val="center"/>
              <w:rPr>
                <w:sz w:val="24"/>
                <w:szCs w:val="24"/>
              </w:rPr>
            </w:pPr>
            <w:r>
              <w:rPr>
                <w:sz w:val="24"/>
                <w:szCs w:val="24"/>
              </w:rPr>
              <w:t>[Kết thúc]</w:t>
            </w:r>
          </w:p>
        </w:tc>
        <w:tc>
          <w:tcPr>
            <w:tcW w:w="723" w:type="pct"/>
            <w:vAlign w:val="center"/>
          </w:tcPr>
          <w:p w14:paraId="063997F0" w14:textId="1E0A0D84" w:rsidR="00615B2D" w:rsidRDefault="00615B2D" w:rsidP="00615B2D">
            <w:pPr>
              <w:jc w:val="center"/>
              <w:rPr>
                <w:sz w:val="24"/>
                <w:szCs w:val="24"/>
              </w:rPr>
            </w:pPr>
            <w:r>
              <w:rPr>
                <w:sz w:val="24"/>
                <w:szCs w:val="24"/>
              </w:rPr>
              <w:t>Click</w:t>
            </w:r>
          </w:p>
        </w:tc>
        <w:tc>
          <w:tcPr>
            <w:tcW w:w="3077" w:type="pct"/>
          </w:tcPr>
          <w:p w14:paraId="6A868A28" w14:textId="17578426" w:rsidR="00615B2D" w:rsidRPr="006140F0" w:rsidRDefault="00133D45" w:rsidP="000865BB">
            <w:pPr>
              <w:jc w:val="left"/>
              <w:rPr>
                <w:sz w:val="24"/>
                <w:szCs w:val="24"/>
              </w:rPr>
            </w:pPr>
            <w:r>
              <w:rPr>
                <w:sz w:val="24"/>
                <w:szCs w:val="24"/>
              </w:rPr>
              <w:t xml:space="preserve">Thoát </w:t>
            </w:r>
            <w:r w:rsidR="00245FE3">
              <w:rPr>
                <w:sz w:val="24"/>
                <w:szCs w:val="24"/>
              </w:rPr>
              <w:t>chương trình</w:t>
            </w:r>
          </w:p>
        </w:tc>
      </w:tr>
    </w:tbl>
    <w:p w14:paraId="7C33C2A7" w14:textId="77777777" w:rsidR="00CE70BF" w:rsidRPr="00191A43" w:rsidRDefault="00CE70BF" w:rsidP="00CE70BF">
      <w:pPr>
        <w:pStyle w:val="Heading4"/>
      </w:pPr>
      <w:r w:rsidRPr="00191A43">
        <w:t>Cửa sổ đổi mật khẩu</w:t>
      </w:r>
    </w:p>
    <w:p w14:paraId="68BF7D6C"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53B82B6" w14:textId="388576B5"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drawing>
          <wp:inline distT="0" distB="0" distL="0" distR="0" wp14:anchorId="7327DC3C" wp14:editId="566D4332">
            <wp:extent cx="4210081" cy="1914539"/>
            <wp:effectExtent l="0" t="0" r="0" b="952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10081" cy="1914539"/>
                    </a:xfrm>
                    <a:prstGeom prst="rect">
                      <a:avLst/>
                    </a:prstGeom>
                  </pic:spPr>
                </pic:pic>
              </a:graphicData>
            </a:graphic>
          </wp:inline>
        </w:drawing>
      </w:r>
    </w:p>
    <w:p w14:paraId="271237DE"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1628"/>
        <w:gridCol w:w="1353"/>
        <w:gridCol w:w="5760"/>
      </w:tblGrid>
      <w:tr w:rsidR="00C40307" w:rsidRPr="00191A43" w14:paraId="30EBCA59" w14:textId="77777777" w:rsidTr="00DE416B">
        <w:tc>
          <w:tcPr>
            <w:tcW w:w="330" w:type="pct"/>
            <w:shd w:val="clear" w:color="auto" w:fill="F2F2F2" w:themeFill="background1" w:themeFillShade="F2"/>
          </w:tcPr>
          <w:p w14:paraId="00F5F88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774BDAFB"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41CD921"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51C29570"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27566" w:rsidRPr="008239F7" w14:paraId="3452E579" w14:textId="77777777" w:rsidTr="007937F5">
        <w:tc>
          <w:tcPr>
            <w:tcW w:w="330" w:type="pct"/>
          </w:tcPr>
          <w:p w14:paraId="60BE77F2" w14:textId="1E5AFB29" w:rsidR="00D27566" w:rsidRPr="00191A43" w:rsidRDefault="00D27566" w:rsidP="00D27566">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060C60ED" w14:textId="0400AAD5" w:rsidR="00D27566" w:rsidRPr="00191A43" w:rsidRDefault="00D27566" w:rsidP="002A100C">
            <w:pPr>
              <w:jc w:val="center"/>
              <w:rPr>
                <w:rFonts w:ascii="Times New Roman Bold" w:hAnsi="Times New Roman Bold"/>
                <w:smallCaps/>
                <w:sz w:val="24"/>
                <w:szCs w:val="24"/>
              </w:rPr>
            </w:pPr>
            <w:r w:rsidRPr="00191A43">
              <w:rPr>
                <w:sz w:val="24"/>
                <w:szCs w:val="24"/>
              </w:rPr>
              <w:t>Cửa sổ</w:t>
            </w:r>
          </w:p>
        </w:tc>
        <w:tc>
          <w:tcPr>
            <w:tcW w:w="723" w:type="pct"/>
            <w:vAlign w:val="center"/>
          </w:tcPr>
          <w:p w14:paraId="23EF07B1" w14:textId="28A66354" w:rsidR="00D27566" w:rsidRPr="00191A43" w:rsidRDefault="00D27566" w:rsidP="002A100C">
            <w:pPr>
              <w:jc w:val="center"/>
              <w:rPr>
                <w:rFonts w:ascii="Times New Roman Bold" w:hAnsi="Times New Roman Bold"/>
                <w:smallCaps/>
                <w:sz w:val="24"/>
                <w:szCs w:val="24"/>
              </w:rPr>
            </w:pPr>
            <w:r w:rsidRPr="00191A43">
              <w:rPr>
                <w:sz w:val="24"/>
                <w:szCs w:val="24"/>
              </w:rPr>
              <w:t>Initialize</w:t>
            </w:r>
          </w:p>
        </w:tc>
        <w:tc>
          <w:tcPr>
            <w:tcW w:w="3077" w:type="pct"/>
          </w:tcPr>
          <w:p w14:paraId="2406CF7E" w14:textId="123D5EF7" w:rsidR="00D27566" w:rsidRPr="00191A43" w:rsidRDefault="00D27566" w:rsidP="00D27566">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2A100C" w:rsidRPr="00D27566" w14:paraId="0110680F" w14:textId="77777777" w:rsidTr="007937F5">
        <w:tc>
          <w:tcPr>
            <w:tcW w:w="330" w:type="pct"/>
          </w:tcPr>
          <w:p w14:paraId="52A758D5" w14:textId="5A28A128" w:rsidR="002A100C" w:rsidRPr="002A100C" w:rsidRDefault="002A100C" w:rsidP="00D27566">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7907C6F5" w14:textId="3BB9944A" w:rsidR="002A100C" w:rsidRPr="002A100C" w:rsidRDefault="002A100C" w:rsidP="002A100C">
            <w:pPr>
              <w:jc w:val="center"/>
              <w:rPr>
                <w:sz w:val="24"/>
                <w:szCs w:val="24"/>
              </w:rPr>
            </w:pPr>
            <w:r>
              <w:rPr>
                <w:sz w:val="24"/>
                <w:szCs w:val="24"/>
              </w:rPr>
              <w:t>[Đồng ý]</w:t>
            </w:r>
          </w:p>
        </w:tc>
        <w:tc>
          <w:tcPr>
            <w:tcW w:w="723" w:type="pct"/>
            <w:vAlign w:val="center"/>
          </w:tcPr>
          <w:p w14:paraId="3A688E34" w14:textId="4D643FEB" w:rsidR="002A100C" w:rsidRPr="002A100C" w:rsidRDefault="002A100C" w:rsidP="002A100C">
            <w:pPr>
              <w:jc w:val="center"/>
              <w:rPr>
                <w:sz w:val="24"/>
                <w:szCs w:val="24"/>
              </w:rPr>
            </w:pPr>
            <w:r>
              <w:rPr>
                <w:sz w:val="24"/>
                <w:szCs w:val="24"/>
              </w:rPr>
              <w:t>Click</w:t>
            </w:r>
          </w:p>
        </w:tc>
        <w:tc>
          <w:tcPr>
            <w:tcW w:w="3077" w:type="pct"/>
          </w:tcPr>
          <w:p w14:paraId="58243BA1" w14:textId="7217386A" w:rsidR="002A100C" w:rsidRPr="00320F7E" w:rsidRDefault="00320F7E" w:rsidP="00D27566">
            <w:pPr>
              <w:jc w:val="left"/>
              <w:rPr>
                <w:sz w:val="24"/>
                <w:szCs w:val="24"/>
              </w:rPr>
            </w:pPr>
            <w:r w:rsidRPr="00320F7E">
              <w:rPr>
                <w:sz w:val="24"/>
                <w:szCs w:val="24"/>
              </w:rPr>
              <w:t>Xác nhận mật khẩu mới</w:t>
            </w:r>
          </w:p>
        </w:tc>
      </w:tr>
      <w:tr w:rsidR="00320F7E" w:rsidRPr="00D27566" w14:paraId="653DD5DA" w14:textId="77777777" w:rsidTr="007937F5">
        <w:tc>
          <w:tcPr>
            <w:tcW w:w="330" w:type="pct"/>
          </w:tcPr>
          <w:p w14:paraId="2B18A5FA" w14:textId="10420090" w:rsidR="00320F7E" w:rsidRDefault="00320F7E" w:rsidP="00D27566">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6BA433A5" w14:textId="51326939" w:rsidR="00320F7E" w:rsidRDefault="00320F7E" w:rsidP="002A100C">
            <w:pPr>
              <w:jc w:val="center"/>
              <w:rPr>
                <w:sz w:val="24"/>
                <w:szCs w:val="24"/>
              </w:rPr>
            </w:pPr>
            <w:r>
              <w:rPr>
                <w:sz w:val="24"/>
                <w:szCs w:val="24"/>
              </w:rPr>
              <w:t>[Huỷ bỏ]</w:t>
            </w:r>
          </w:p>
        </w:tc>
        <w:tc>
          <w:tcPr>
            <w:tcW w:w="723" w:type="pct"/>
            <w:vAlign w:val="center"/>
          </w:tcPr>
          <w:p w14:paraId="155E3A41" w14:textId="33F71BE1" w:rsidR="00320F7E" w:rsidRDefault="00320F7E" w:rsidP="002A100C">
            <w:pPr>
              <w:jc w:val="center"/>
              <w:rPr>
                <w:sz w:val="24"/>
                <w:szCs w:val="24"/>
              </w:rPr>
            </w:pPr>
            <w:r>
              <w:rPr>
                <w:sz w:val="24"/>
                <w:szCs w:val="24"/>
              </w:rPr>
              <w:t>Click</w:t>
            </w:r>
          </w:p>
        </w:tc>
        <w:tc>
          <w:tcPr>
            <w:tcW w:w="3077" w:type="pct"/>
          </w:tcPr>
          <w:p w14:paraId="5AED8616" w14:textId="28B862A0" w:rsidR="00320F7E" w:rsidRPr="00320F7E" w:rsidRDefault="00320F7E" w:rsidP="00D27566">
            <w:pPr>
              <w:jc w:val="left"/>
              <w:rPr>
                <w:sz w:val="24"/>
                <w:szCs w:val="24"/>
              </w:rPr>
            </w:pPr>
            <w:r>
              <w:rPr>
                <w:sz w:val="24"/>
                <w:szCs w:val="24"/>
              </w:rPr>
              <w:t xml:space="preserve">Huỷ bỏ đổi mật khẩu và </w:t>
            </w:r>
            <w:r w:rsidR="00D5353D">
              <w:rPr>
                <w:sz w:val="24"/>
                <w:szCs w:val="24"/>
              </w:rPr>
              <w:t>đóng cửa sổ</w:t>
            </w:r>
          </w:p>
        </w:tc>
      </w:tr>
    </w:tbl>
    <w:p w14:paraId="18C5A2F0" w14:textId="77777777" w:rsidR="00CE70BF" w:rsidRPr="00191A43" w:rsidRDefault="00CE70BF" w:rsidP="00CE70BF">
      <w:pPr>
        <w:pStyle w:val="Heading4"/>
      </w:pPr>
      <w:r w:rsidRPr="00191A43">
        <w:t>Cửa sổ giới thiệu</w:t>
      </w:r>
    </w:p>
    <w:p w14:paraId="7108A20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733D0CBB" w14:textId="0D585F60"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lastRenderedPageBreak/>
        <w:drawing>
          <wp:inline distT="0" distB="0" distL="0" distR="0" wp14:anchorId="124F8E90" wp14:editId="38B7CBED">
            <wp:extent cx="4762535" cy="3790978"/>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62535" cy="3790978"/>
                    </a:xfrm>
                    <a:prstGeom prst="rect">
                      <a:avLst/>
                    </a:prstGeom>
                  </pic:spPr>
                </pic:pic>
              </a:graphicData>
            </a:graphic>
          </wp:inline>
        </w:drawing>
      </w:r>
    </w:p>
    <w:p w14:paraId="081E5D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594"/>
        <w:gridCol w:w="2186"/>
        <w:gridCol w:w="1467"/>
        <w:gridCol w:w="5112"/>
      </w:tblGrid>
      <w:tr w:rsidR="00C40307" w:rsidRPr="00191A43" w14:paraId="5701AC63" w14:textId="77777777" w:rsidTr="00383654">
        <w:tc>
          <w:tcPr>
            <w:tcW w:w="317" w:type="pct"/>
            <w:shd w:val="clear" w:color="auto" w:fill="F2F2F2" w:themeFill="background1" w:themeFillShade="F2"/>
          </w:tcPr>
          <w:p w14:paraId="0FFB323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68" w:type="pct"/>
            <w:shd w:val="clear" w:color="auto" w:fill="F2F2F2" w:themeFill="background1" w:themeFillShade="F2"/>
          </w:tcPr>
          <w:p w14:paraId="32C27FC9"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84" w:type="pct"/>
            <w:shd w:val="clear" w:color="auto" w:fill="F2F2F2" w:themeFill="background1" w:themeFillShade="F2"/>
          </w:tcPr>
          <w:p w14:paraId="6AAD1C02"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731" w:type="pct"/>
            <w:shd w:val="clear" w:color="auto" w:fill="F2F2F2" w:themeFill="background1" w:themeFillShade="F2"/>
          </w:tcPr>
          <w:p w14:paraId="0E18585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5353D" w:rsidRPr="008239F7" w14:paraId="3424FE10" w14:textId="77777777" w:rsidTr="00383654">
        <w:tc>
          <w:tcPr>
            <w:tcW w:w="317" w:type="pct"/>
          </w:tcPr>
          <w:p w14:paraId="763F474D" w14:textId="66D60592" w:rsidR="00D5353D" w:rsidRPr="00191A43" w:rsidRDefault="00D5353D" w:rsidP="00D5353D">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1168" w:type="pct"/>
            <w:vAlign w:val="center"/>
          </w:tcPr>
          <w:p w14:paraId="749F400B" w14:textId="19B5A1D1" w:rsidR="00D5353D" w:rsidRPr="00D5353D" w:rsidRDefault="00D5353D" w:rsidP="00383654">
            <w:pPr>
              <w:jc w:val="center"/>
              <w:rPr>
                <w:rFonts w:ascii="Times New Roman Bold" w:hAnsi="Times New Roman Bold"/>
                <w:smallCaps/>
                <w:sz w:val="24"/>
                <w:szCs w:val="24"/>
              </w:rPr>
            </w:pPr>
            <w:r w:rsidRPr="00191A43">
              <w:rPr>
                <w:sz w:val="24"/>
                <w:szCs w:val="24"/>
              </w:rPr>
              <w:t>Cửa sổ</w:t>
            </w:r>
          </w:p>
        </w:tc>
        <w:tc>
          <w:tcPr>
            <w:tcW w:w="784" w:type="pct"/>
            <w:vAlign w:val="center"/>
          </w:tcPr>
          <w:p w14:paraId="1C68D591" w14:textId="680D95F5" w:rsidR="00D5353D" w:rsidRPr="00191A43" w:rsidRDefault="00D5353D" w:rsidP="00383654">
            <w:pPr>
              <w:jc w:val="center"/>
              <w:rPr>
                <w:rFonts w:ascii="Times New Roman Bold" w:hAnsi="Times New Roman Bold"/>
                <w:smallCaps/>
                <w:sz w:val="24"/>
                <w:szCs w:val="24"/>
              </w:rPr>
            </w:pPr>
            <w:r w:rsidRPr="00191A43">
              <w:rPr>
                <w:sz w:val="24"/>
                <w:szCs w:val="24"/>
              </w:rPr>
              <w:t>Initialize</w:t>
            </w:r>
          </w:p>
        </w:tc>
        <w:tc>
          <w:tcPr>
            <w:tcW w:w="2731" w:type="pct"/>
          </w:tcPr>
          <w:p w14:paraId="7CD5E0FB" w14:textId="6C3EB955" w:rsidR="00D5353D" w:rsidRPr="00191A43" w:rsidRDefault="00D5353D" w:rsidP="00D5353D">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D5353D" w:rsidRPr="00D5353D" w14:paraId="359477B0" w14:textId="77777777" w:rsidTr="00383654">
        <w:tc>
          <w:tcPr>
            <w:tcW w:w="317" w:type="pct"/>
          </w:tcPr>
          <w:p w14:paraId="0A336F7A" w14:textId="180404B0" w:rsidR="00D5353D" w:rsidRPr="00191A43"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2</w:t>
            </w:r>
          </w:p>
        </w:tc>
        <w:tc>
          <w:tcPr>
            <w:tcW w:w="1168" w:type="pct"/>
            <w:vAlign w:val="center"/>
          </w:tcPr>
          <w:p w14:paraId="72484F9E" w14:textId="15ED9307" w:rsidR="00D5353D" w:rsidRPr="00191A43" w:rsidRDefault="00D5353D" w:rsidP="00383654">
            <w:pPr>
              <w:jc w:val="center"/>
              <w:rPr>
                <w:rFonts w:ascii="Times New Roman Bold" w:hAnsi="Times New Roman Bold"/>
                <w:smallCaps/>
                <w:sz w:val="24"/>
                <w:szCs w:val="24"/>
              </w:rPr>
            </w:pPr>
            <w:r>
              <w:rPr>
                <w:sz w:val="24"/>
                <w:szCs w:val="24"/>
              </w:rPr>
              <w:t>Hình</w:t>
            </w:r>
          </w:p>
        </w:tc>
        <w:tc>
          <w:tcPr>
            <w:tcW w:w="784" w:type="pct"/>
            <w:vAlign w:val="center"/>
          </w:tcPr>
          <w:p w14:paraId="5B23585B" w14:textId="13725CBA" w:rsidR="00D5353D" w:rsidRPr="00191A43" w:rsidRDefault="00D5353D" w:rsidP="00383654">
            <w:pPr>
              <w:jc w:val="center"/>
              <w:rPr>
                <w:rFonts w:ascii="Times New Roman Bold" w:hAnsi="Times New Roman Bold"/>
                <w:smallCaps/>
                <w:sz w:val="24"/>
                <w:szCs w:val="24"/>
              </w:rPr>
            </w:pPr>
            <w:r>
              <w:rPr>
                <w:sz w:val="24"/>
                <w:szCs w:val="24"/>
              </w:rPr>
              <w:t>Click</w:t>
            </w:r>
          </w:p>
        </w:tc>
        <w:tc>
          <w:tcPr>
            <w:tcW w:w="2731" w:type="pct"/>
          </w:tcPr>
          <w:p w14:paraId="760193EA" w14:textId="1898CD95" w:rsidR="00D5353D" w:rsidRPr="00D5353D" w:rsidRDefault="00D5353D" w:rsidP="00D5353D">
            <w:pPr>
              <w:jc w:val="left"/>
              <w:rPr>
                <w:rFonts w:cs="Times New Roman"/>
                <w:smallCaps/>
                <w:sz w:val="24"/>
                <w:szCs w:val="24"/>
              </w:rPr>
            </w:pPr>
            <w:r w:rsidRPr="00D5353D">
              <w:rPr>
                <w:sz w:val="24"/>
                <w:szCs w:val="24"/>
              </w:rPr>
              <w:t>Đóng</w:t>
            </w:r>
            <w:r>
              <w:rPr>
                <w:sz w:val="24"/>
                <w:szCs w:val="24"/>
              </w:rPr>
              <w:t xml:space="preserve"> cửa sổ</w:t>
            </w:r>
          </w:p>
        </w:tc>
      </w:tr>
      <w:tr w:rsidR="00D5353D" w:rsidRPr="00D5353D" w14:paraId="716E5ED1" w14:textId="77777777" w:rsidTr="00383654">
        <w:tc>
          <w:tcPr>
            <w:tcW w:w="317" w:type="pct"/>
          </w:tcPr>
          <w:p w14:paraId="4422DB8F" w14:textId="32385E47" w:rsidR="00D5353D"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3</w:t>
            </w:r>
          </w:p>
        </w:tc>
        <w:tc>
          <w:tcPr>
            <w:tcW w:w="1168" w:type="pct"/>
            <w:vAlign w:val="center"/>
          </w:tcPr>
          <w:p w14:paraId="084DE900" w14:textId="0E68A7FC" w:rsidR="00D5353D" w:rsidRDefault="00383654" w:rsidP="00383654">
            <w:pPr>
              <w:jc w:val="center"/>
              <w:rPr>
                <w:sz w:val="24"/>
                <w:szCs w:val="24"/>
              </w:rPr>
            </w:pPr>
            <w:r>
              <w:rPr>
                <w:sz w:val="24"/>
                <w:szCs w:val="24"/>
              </w:rPr>
              <w:t>Văn bản giới thiệu</w:t>
            </w:r>
          </w:p>
        </w:tc>
        <w:tc>
          <w:tcPr>
            <w:tcW w:w="784" w:type="pct"/>
            <w:vAlign w:val="center"/>
          </w:tcPr>
          <w:p w14:paraId="2FF055A1" w14:textId="5400113D" w:rsidR="00D5353D" w:rsidRDefault="002D2C50" w:rsidP="00383654">
            <w:pPr>
              <w:jc w:val="center"/>
              <w:rPr>
                <w:sz w:val="24"/>
                <w:szCs w:val="24"/>
              </w:rPr>
            </w:pPr>
            <w:r>
              <w:rPr>
                <w:sz w:val="24"/>
                <w:szCs w:val="24"/>
              </w:rPr>
              <w:t>Click</w:t>
            </w:r>
          </w:p>
        </w:tc>
        <w:tc>
          <w:tcPr>
            <w:tcW w:w="2731" w:type="pct"/>
          </w:tcPr>
          <w:p w14:paraId="3211D6E8" w14:textId="14D86407" w:rsidR="00D5353D" w:rsidRPr="002D2C50" w:rsidRDefault="002D2C50" w:rsidP="00D5353D">
            <w:pPr>
              <w:jc w:val="left"/>
              <w:rPr>
                <w:sz w:val="24"/>
                <w:szCs w:val="24"/>
              </w:rPr>
            </w:pPr>
            <w:r>
              <w:rPr>
                <w:sz w:val="24"/>
                <w:szCs w:val="24"/>
              </w:rPr>
              <w:t>Đóng cửa số</w:t>
            </w:r>
          </w:p>
        </w:tc>
      </w:tr>
    </w:tbl>
    <w:p w14:paraId="1BC06232" w14:textId="77777777" w:rsidR="00CE70BF" w:rsidRPr="00191A43" w:rsidRDefault="00CE70BF" w:rsidP="00CE70BF">
      <w:pPr>
        <w:pStyle w:val="Heading4"/>
      </w:pPr>
      <w:r w:rsidRPr="00191A43">
        <w:t>Cửa sổ hướng dẫn</w:t>
      </w:r>
    </w:p>
    <w:p w14:paraId="3E83E80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E424934" w14:textId="2B8FABB7" w:rsidR="00C40307" w:rsidRPr="00191A43" w:rsidRDefault="00E27464" w:rsidP="00C40307">
      <w:pPr>
        <w:rPr>
          <w:rFonts w:ascii="Times New Roman Bold" w:hAnsi="Times New Roman Bold"/>
          <w:b/>
          <w:smallCaps/>
        </w:rPr>
      </w:pPr>
      <w:r w:rsidRPr="00E27464">
        <w:rPr>
          <w:rFonts w:ascii="Times New Roman Bold" w:hAnsi="Times New Roman Bold"/>
          <w:b/>
          <w:smallCaps/>
        </w:rPr>
        <w:lastRenderedPageBreak/>
        <w:drawing>
          <wp:inline distT="0" distB="0" distL="0" distR="0" wp14:anchorId="41BB5270" wp14:editId="7E17191D">
            <wp:extent cx="5943600" cy="4585970"/>
            <wp:effectExtent l="0" t="0" r="0" b="508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585970"/>
                    </a:xfrm>
                    <a:prstGeom prst="rect">
                      <a:avLst/>
                    </a:prstGeom>
                  </pic:spPr>
                </pic:pic>
              </a:graphicData>
            </a:graphic>
          </wp:inline>
        </w:drawing>
      </w:r>
      <w:r w:rsidR="00C40307" w:rsidRPr="00191A43">
        <w:rPr>
          <w:rFonts w:ascii="Times New Roman Bold" w:hAnsi="Times New Roman Bold"/>
          <w:b/>
          <w:smallCaps/>
        </w:rPr>
        <w:t>Mô tả hoạt động:</w:t>
      </w:r>
    </w:p>
    <w:tbl>
      <w:tblPr>
        <w:tblStyle w:val="TableGrid"/>
        <w:tblW w:w="5005" w:type="pct"/>
        <w:tblLook w:val="04A0" w:firstRow="1" w:lastRow="0" w:firstColumn="1" w:lastColumn="0" w:noHBand="0" w:noVBand="1"/>
      </w:tblPr>
      <w:tblGrid>
        <w:gridCol w:w="618"/>
        <w:gridCol w:w="2212"/>
        <w:gridCol w:w="1134"/>
        <w:gridCol w:w="5395"/>
      </w:tblGrid>
      <w:tr w:rsidR="00C40307" w:rsidRPr="00191A43" w14:paraId="3959537F" w14:textId="77777777" w:rsidTr="006262D6">
        <w:tc>
          <w:tcPr>
            <w:tcW w:w="330" w:type="pct"/>
            <w:shd w:val="clear" w:color="auto" w:fill="F2F2F2" w:themeFill="background1" w:themeFillShade="F2"/>
          </w:tcPr>
          <w:p w14:paraId="6FFF12A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82" w:type="pct"/>
            <w:shd w:val="clear" w:color="auto" w:fill="F2F2F2" w:themeFill="background1" w:themeFillShade="F2"/>
          </w:tcPr>
          <w:p w14:paraId="277B6471" w14:textId="77777777" w:rsidR="00C40307" w:rsidRPr="00191A43" w:rsidRDefault="00C40307" w:rsidP="0026773B">
            <w:pPr>
              <w:jc w:val="left"/>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606" w:type="pct"/>
            <w:shd w:val="clear" w:color="auto" w:fill="F2F2F2" w:themeFill="background1" w:themeFillShade="F2"/>
          </w:tcPr>
          <w:p w14:paraId="43C8F986"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1019658C"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C40307" w:rsidRPr="008B67BB" w14:paraId="0A731468" w14:textId="77777777" w:rsidTr="006262D6">
        <w:tc>
          <w:tcPr>
            <w:tcW w:w="330" w:type="pct"/>
          </w:tcPr>
          <w:p w14:paraId="32E50C59" w14:textId="77777777" w:rsidR="00C40307" w:rsidRPr="008B67BB" w:rsidRDefault="00C40307" w:rsidP="008B67BB">
            <w:pPr>
              <w:jc w:val="center"/>
              <w:rPr>
                <w:sz w:val="24"/>
                <w:szCs w:val="24"/>
              </w:rPr>
            </w:pPr>
            <w:r w:rsidRPr="008B67BB">
              <w:rPr>
                <w:sz w:val="24"/>
                <w:szCs w:val="24"/>
              </w:rPr>
              <w:t>1</w:t>
            </w:r>
          </w:p>
        </w:tc>
        <w:tc>
          <w:tcPr>
            <w:tcW w:w="1182" w:type="pct"/>
          </w:tcPr>
          <w:p w14:paraId="18178AAD" w14:textId="540D6255" w:rsidR="00C40307" w:rsidRPr="008B67BB" w:rsidRDefault="00C92930" w:rsidP="0026773B">
            <w:pPr>
              <w:jc w:val="left"/>
              <w:rPr>
                <w:sz w:val="24"/>
                <w:szCs w:val="24"/>
              </w:rPr>
            </w:pPr>
            <w:r>
              <w:rPr>
                <w:sz w:val="24"/>
                <w:szCs w:val="24"/>
              </w:rPr>
              <w:t>Cửa sổ</w:t>
            </w:r>
            <w:r w:rsidR="006262D6">
              <w:rPr>
                <w:sz w:val="24"/>
                <w:szCs w:val="24"/>
              </w:rPr>
              <w:t xml:space="preserve"> trình duyệt</w:t>
            </w:r>
          </w:p>
        </w:tc>
        <w:tc>
          <w:tcPr>
            <w:tcW w:w="606" w:type="pct"/>
          </w:tcPr>
          <w:p w14:paraId="5A2FC83E" w14:textId="563C95F0" w:rsidR="00C40307" w:rsidRPr="008B67BB" w:rsidRDefault="00C92930" w:rsidP="008B67BB">
            <w:pPr>
              <w:jc w:val="center"/>
              <w:rPr>
                <w:sz w:val="24"/>
                <w:szCs w:val="24"/>
              </w:rPr>
            </w:pPr>
            <w:r w:rsidRPr="00191A43">
              <w:rPr>
                <w:sz w:val="24"/>
                <w:szCs w:val="24"/>
              </w:rPr>
              <w:t>Initialize</w:t>
            </w:r>
          </w:p>
        </w:tc>
        <w:tc>
          <w:tcPr>
            <w:tcW w:w="2882" w:type="pct"/>
          </w:tcPr>
          <w:p w14:paraId="7621D19B" w14:textId="04328E18" w:rsidR="00C40307" w:rsidRPr="008B67BB" w:rsidRDefault="00C92930" w:rsidP="008B67BB">
            <w:pPr>
              <w:jc w:val="left"/>
              <w:rPr>
                <w:sz w:val="24"/>
                <w:szCs w:val="24"/>
              </w:rPr>
            </w:pPr>
            <w:r>
              <w:rPr>
                <w:sz w:val="24"/>
                <w:szCs w:val="24"/>
              </w:rPr>
              <w:t>Hiển thị hướng dẫn sử dụng</w:t>
            </w:r>
            <w:r w:rsidR="00B4300B">
              <w:rPr>
                <w:sz w:val="24"/>
                <w:szCs w:val="24"/>
              </w:rPr>
              <w:t xml:space="preserve"> phần mềm</w:t>
            </w:r>
          </w:p>
        </w:tc>
      </w:tr>
    </w:tbl>
    <w:p w14:paraId="192E4CCD" w14:textId="77777777" w:rsidR="00C0558B" w:rsidRPr="00191A43" w:rsidRDefault="002A28F0" w:rsidP="00C441A7">
      <w:pPr>
        <w:pStyle w:val="Heading1"/>
      </w:pPr>
      <w:bookmarkStart w:id="28" w:name="_Toc72524462"/>
      <w:r w:rsidRPr="00191A43">
        <w:t>T</w:t>
      </w:r>
      <w:r w:rsidR="00C441A7" w:rsidRPr="00191A43">
        <w:t>hực hiện</w:t>
      </w:r>
      <w:r w:rsidR="004A27F5" w:rsidRPr="00191A43">
        <w:t xml:space="preserve"> dự án</w:t>
      </w:r>
      <w:bookmarkEnd w:id="28"/>
    </w:p>
    <w:p w14:paraId="20451B6F" w14:textId="77777777" w:rsidR="00C0558B" w:rsidRPr="00191A43" w:rsidRDefault="00C0558B" w:rsidP="00C0558B">
      <w:pPr>
        <w:pStyle w:val="Heading2"/>
      </w:pPr>
      <w:bookmarkStart w:id="29" w:name="_Toc72524463"/>
      <w:r w:rsidRPr="00191A43">
        <w:t>Tạo giao diện với Swing</w:t>
      </w:r>
      <w:bookmarkEnd w:id="29"/>
    </w:p>
    <w:p w14:paraId="3A1D4D06" w14:textId="77777777" w:rsidR="008E3B3F" w:rsidRPr="00191A43" w:rsidRDefault="00E806A1" w:rsidP="00C0558B">
      <w:pPr>
        <w:pStyle w:val="Heading3"/>
      </w:pPr>
      <w:bookmarkStart w:id="30" w:name="_Toc72524464"/>
      <w:r w:rsidRPr="00191A43">
        <w:t>Cửa sổ chính (EduSysJFrame)</w:t>
      </w:r>
      <w:bookmarkEnd w:id="30"/>
    </w:p>
    <w:p w14:paraId="1120B8A6" w14:textId="77777777" w:rsidR="00E806A1" w:rsidRPr="00191A43" w:rsidRDefault="00D50CE1" w:rsidP="00E806A1">
      <w:pPr>
        <w:rPr>
          <w:b/>
          <w:smallCaps/>
        </w:rPr>
      </w:pPr>
      <w:r w:rsidRPr="00191A43">
        <w:rPr>
          <w:b/>
          <w:smallCaps/>
        </w:rPr>
        <w:t>Giao diện</w:t>
      </w:r>
    </w:p>
    <w:p w14:paraId="6D797158" w14:textId="7B3E5C79" w:rsidR="00D50CE1" w:rsidRPr="00191A43" w:rsidRDefault="00D53E70" w:rsidP="00D53E70">
      <w:pPr>
        <w:jc w:val="center"/>
        <w:rPr>
          <w:b/>
          <w:smallCaps/>
        </w:rPr>
      </w:pPr>
      <w:r>
        <w:rPr>
          <w:b/>
          <w:smallCaps/>
        </w:rPr>
        <w:lastRenderedPageBreak/>
        <mc:AlternateContent>
          <mc:Choice Requires="wpg">
            <w:drawing>
              <wp:anchor distT="0" distB="0" distL="114300" distR="114300" simplePos="0" relativeHeight="251654144" behindDoc="0" locked="0" layoutInCell="1" allowOverlap="1" wp14:anchorId="49609746" wp14:editId="572B5B74">
                <wp:simplePos x="0" y="0"/>
                <wp:positionH relativeFrom="column">
                  <wp:posOffset>0</wp:posOffset>
                </wp:positionH>
                <wp:positionV relativeFrom="paragraph">
                  <wp:posOffset>4608830</wp:posOffset>
                </wp:positionV>
                <wp:extent cx="5943600" cy="1395095"/>
                <wp:effectExtent l="0" t="0" r="0" b="0"/>
                <wp:wrapSquare wrapText="bothSides"/>
                <wp:docPr id="26" name="Nhóm 26"/>
                <wp:cNvGraphicFramePr/>
                <a:graphic xmlns:a="http://schemas.openxmlformats.org/drawingml/2006/main">
                  <a:graphicData uri="http://schemas.microsoft.com/office/word/2010/wordprocessingGroup">
                    <wpg:wgp>
                      <wpg:cNvGrpSpPr/>
                      <wpg:grpSpPr>
                        <a:xfrm>
                          <a:off x="0" y="0"/>
                          <a:ext cx="5943600" cy="1395095"/>
                          <a:chOff x="0" y="0"/>
                          <a:chExt cx="6894195" cy="1619250"/>
                        </a:xfrm>
                      </wpg:grpSpPr>
                      <pic:pic xmlns:pic="http://schemas.openxmlformats.org/drawingml/2006/picture">
                        <pic:nvPicPr>
                          <pic:cNvPr id="17" name="Hình ảnh 17"/>
                          <pic:cNvPicPr>
                            <a:picLocks noChangeAspect="1"/>
                          </pic:cNvPicPr>
                        </pic:nvPicPr>
                        <pic:blipFill rotWithShape="1">
                          <a:blip r:embed="rId59">
                            <a:extLst>
                              <a:ext uri="{28A0092B-C50C-407E-A947-70E740481C1C}">
                                <a14:useLocalDpi xmlns:a14="http://schemas.microsoft.com/office/drawing/2010/main" val="0"/>
                              </a:ext>
                            </a:extLst>
                          </a:blip>
                          <a:srcRect l="2542" t="3221" r="19774" b="7407"/>
                          <a:stretch/>
                        </pic:blipFill>
                        <pic:spPr bwMode="auto">
                          <a:xfrm>
                            <a:off x="0" y="0"/>
                            <a:ext cx="1746250" cy="14097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 name="Hình ảnh 18"/>
                          <pic:cNvPicPr>
                            <a:picLocks noChangeAspect="1"/>
                          </pic:cNvPicPr>
                        </pic:nvPicPr>
                        <pic:blipFill rotWithShape="1">
                          <a:blip r:embed="rId60">
                            <a:extLst>
                              <a:ext uri="{28A0092B-C50C-407E-A947-70E740481C1C}">
                                <a14:useLocalDpi xmlns:a14="http://schemas.microsoft.com/office/drawing/2010/main" val="0"/>
                              </a:ext>
                            </a:extLst>
                          </a:blip>
                          <a:srcRect l="11013" t="4049" r="26945" b="9919"/>
                          <a:stretch/>
                        </pic:blipFill>
                        <pic:spPr bwMode="auto">
                          <a:xfrm>
                            <a:off x="1784350" y="0"/>
                            <a:ext cx="1073150" cy="16192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 name="Hình ảnh 19" descr="Ảnh có chứa văn bản&#10;&#10;Mô tả được tạo tự động"/>
                          <pic:cNvPicPr>
                            <a:picLocks noChangeAspect="1"/>
                          </pic:cNvPicPr>
                        </pic:nvPicPr>
                        <pic:blipFill rotWithShape="1">
                          <a:blip r:embed="rId61">
                            <a:extLst>
                              <a:ext uri="{28A0092B-C50C-407E-A947-70E740481C1C}">
                                <a14:useLocalDpi xmlns:a14="http://schemas.microsoft.com/office/drawing/2010/main" val="0"/>
                              </a:ext>
                            </a:extLst>
                          </a:blip>
                          <a:srcRect l="4570" t="7752" r="7795" b="8527"/>
                          <a:stretch/>
                        </pic:blipFill>
                        <pic:spPr bwMode="auto">
                          <a:xfrm>
                            <a:off x="2889250" y="0"/>
                            <a:ext cx="2070100" cy="13716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5" name="Hình ảnh 25"/>
                          <pic:cNvPicPr>
                            <a:picLocks noChangeAspect="1"/>
                          </pic:cNvPicPr>
                        </pic:nvPicPr>
                        <pic:blipFill rotWithShape="1">
                          <a:blip r:embed="rId62">
                            <a:extLst>
                              <a:ext uri="{28A0092B-C50C-407E-A947-70E740481C1C}">
                                <a14:useLocalDpi xmlns:a14="http://schemas.microsoft.com/office/drawing/2010/main" val="0"/>
                              </a:ext>
                            </a:extLst>
                          </a:blip>
                          <a:srcRect l="13654" t="22406" r="23368" b="26887"/>
                          <a:stretch/>
                        </pic:blipFill>
                        <pic:spPr bwMode="auto">
                          <a:xfrm>
                            <a:off x="4991100" y="0"/>
                            <a:ext cx="1903095" cy="81851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6327B249" id="Nhóm 26" o:spid="_x0000_s1026" style="position:absolute;margin-left:0;margin-top:362.9pt;width:468pt;height:109.85pt;z-index:251654144;mso-width-relative:margin;mso-height-relative:margin" coordsize="68941,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AJ50uAMAALUNAAAOAAAAZHJzL2Uyb0RvYy54bWzsV82OHDUQviPxDlYj&#10;cct22/3f7GwUsWRBSsKKgDh73J7uVrrtlu352SPiCThyTHJC4gCCU/a4ESdeYt6Esrt72N0ZiShE&#10;SKxyGI9dLrurvvpcLh/f33QtWnGlGylmHj4KPMQFk2Ujqpn3zdcP72Ue0oaKkrZS8Jl3wbV3/+TD&#10;D47XfcGJrGVbcoVgE6GLdT/zamP6wvc1q3lH9ZHsuYDJhVQdNTBUlV8quobdu9YnQZD4a6nKXknG&#10;tQbp6TDpnbj9FwvOzJeLheYGtTMPbDOuVa6d29Y/OaZFpWhfN2w0g76FFR1tBHx0t9UpNRQtVbO3&#10;VdcwJbVcmCMmO18uFg3jzgfwBge3vDlTctk7X6piXfU7mADaWzi99bbsyepcoaaceSTxkKAdxOhJ&#10;Lf/8rkMgAHTWfVWA0pnqn/bnahRUw8g6vFmozv6DK2jjcL3Y4co3BjEQxnkUJgHAz2AOh3kc5PGA&#10;PKshPHvrWP3ZuDLJ8giD8rAywTmJXcz86cO+tW9nTt+wAn4jUNDbA+qfCQWrzFJxb9yke6M9Oqqe&#10;Lft7ENOemmbetI25cPyE6FmjxOq8YedqGPyNOU4nzD+/+lnUaPvqJbQgBZztMqs5rKPWr0eSPdNI&#10;yE9rKir+QPdAbwDUavs31d3wxkfnbdM/bNoWKWm+bUz9tKY9xBo71trJ0V84G7e4dQCygbenki07&#10;LsxwEBVvwXUpdN302kOq4N2cA6/UF6WzkBZasa/AYnsUSRwRdxpDQjAogyF5mkYegkOZRoEDABYY&#10;xQ2rJ/cmFwZsNNARzdePZQlu0KWRzpM3oSNOo8TyaCBVFOQpcNN+ZCIVgK20OeOyQ7YDPoDZbnu6&#10;eqTNoDqpWPK3wrZCWoCHWStxQbBmjl0I0WA6dP4/FIUEPqSFGxTN7hhFifXnBkUxDnDoOBoFUe44&#10;SpI8glwEHM1znI8r/jVHcZpFoaXjfuLEQRriHVMPpL/3TL2WTCFIB5gK0pJrBilm++oFZFd29Rti&#10;9fbyJ4pWr78XaG6T7scfbR584prHV78jAyL0+oc/ftlevmR29FxCe/kryLaXP4rqjnE/3ON+FKdD&#10;sZSmMeRpwC5N7S0MzM9i8s6yM8kyd6EfYD4JUqiHphwdptjWD+9z9FQOTLf9WLpBaPaZT1yNNWne&#10;gTIi2uMpDpMYiga4oQmJAihggakkDBO4s4CqJMmyd8bVCFK+I+SBLJ0Hoa1oXT2R4SzGDvn/pJxw&#10;9S+8DVz1Mr5j7OPj+hj6119bJ38BAAD//wMAUEsDBAoAAAAAAAAAIQB1Ve9rLkAAAC5AAAAUAAAA&#10;ZHJzL21lZGlhL2ltYWdlMS5wbmeJUE5HDQoaCgAAAA1JSERSAAABJwAAAM8IBgAAALc6FxoAAAAB&#10;c1JHQgCuzhzpAAAABGdBTUEAALGPC/xhBQAAAAlwSFlzAAASdAAAEnQB3mYfeAAAP8NJREFUeF7t&#10;nQlAVFXfxp8BBBVFccuNHRW0RUXc0dw1sXIrKxVaXEshy3w1XtGyfNNPE3HPDTXLRM3EHTcwTZFc&#10;SkFFVlMrQNnX4X7nnHtnmBlmYEAGBjy/erz3nnOXM5eZZ/7/c8/cKxMI4HA4HCPDRJpyOByOUcHN&#10;icPhGCXcnDgcjlHCzYnD4Rglsrz8At4hzuFwjA5Zdk4ONycOh2N0yHJyc7Wa05y1+3At5i9piUM5&#10;/e1saY7D4RgaWW5evlZz+nhNMDGn+9ISh3Jmla80x+FwDI2JiYz8o0UyIo462s4TFxeXoURcSJs4&#10;JdF2nri4uAwkuVyuNa2bFbAHV+/WjLROcHsNF99vj4Sj2/DWoWSptPI5v+YTaY5T2Qhn5qHDtJ/R&#10;ce4x/DzFQSrlPMvICgoLtZqTz+qfaoQ5CUIzzPR/F/aHl2FepGEjvrDAOdIcpzIRhDhsGTMcd2dH&#10;45sBPGrniMjy8rV3iPvSDvEaEjlVFWcDqqZDXIjbgvEj/g+3SGjb8dPDCH6fRxKcZw+TInkRtIl8&#10;nUmrFCMILvhm3Vx846aljqRWF9a9hmEq29GoZsbCuaRc+zaqCK1dMKy1uI7Qui9+WPceZkjLulC0&#10;54Ie61YG2s6TqmK/G4uOrh3V9J9Tcq3rlibB9l38dPMm/ljzKm4u34jTheXfh0Lye5sx1mUsNt9T&#10;34f81H9Y+8Z+F6tWXpbkhbHYPMa1xOtUleu80zqPqyl54Wn8x8UVrnqs+zTSpz2qr60ifzcqfc+P&#10;tm0Npcp+D1SVTORFpJFaVBk3Uunw6quYhIvw3nIHHu+/rmZcqlAz+tGvNxylZX0ZPm0UPK4dgvdR&#10;YNIHHmhv4Lu/aDtPVIVy8oYc3wkjjw7Hz9ev4/qNG0zXfvkYdz98Hp3mn9G6XWkqjN2CNz48CLw6&#10;BB7kdWlbRz+J56RIpYy2d8vag/AMvI4fvW1V1i1bRYItvPb8ofYaXQVX+P5S/LpvLOlH1i15XG06&#10;s+BDHHx1DQ6SjHnF3K2Ikcu1rvf0Krs997bOxQrMwc+Bo3DwwwU4XYG26H9+tG9vCBXZeuPHP/bA&#10;y7b4ffQ074Gqkgn9Y2kTsQz2x3wqIn9B7y/O407kQfSa8Svi2kjllQCNyuJClqH3pmjcObQVvTYn&#10;w6ES968NbeeJ6tzno/Ct4Iufd0+GHTESRblg64Xvr63GqF8+wudnyLeWyjZliW67mxjdtS89tNaX&#10;R/QvKagu0w/QD9fxpUdxW59Gmvsvq1whufwebN6/xl6jndcPuLrUHglx2tetDJXVHqH/17j2gxfs&#10;PL7E1WvvwaaS2lLWcatDlf0eMIRM6MU6bXraIISax6AP3mUpHdXF9X3goGXAuRg19YIdmmKS32f4&#10;YVQzqYbg9rpye22p4aAPPivevydw/IHYmapMC93oVPv2xSkhlWJd9bRUE23nqbDwLE4cAjyne8GG&#10;eLpmfVFRP3j7uOLQ+u24V0gjom1466UJ2BpLP5zSPjTKxOWX0KVzZ6Xe2hqnvu5Z9XX8zhbvT030&#10;e4Z8PIpI5HDW7yV09jurVn9v64QSZeWSyv61lp/+r9rrUG8ncPo/xXVdNgvoYyOeQ31eJz33flJd&#10;Z+W6fjhLznPxMSRptLPwrJ+4nfTaCwvjSFteVx6nS+ctiG+rsY+KSMf5EV+fH7aS8y+2X2w3bcfW&#10;CcWvV7V9tFzxPtBUaedC9f2lOq/cVlv9VvH8sP1N2Mbeu6rHqwqRtI6GriVF7Ime1QqhuII26dEh&#10;9J65nMn7aFP4+5dMvWQPzmPCkotIQAp2LlmmMhSAmFWXFHjPINER2z5FmRpq7r/XjG3Y2XIULkx1&#10;kbalkO1HAv5at3fBsvWjYHt0m7T9Bdi/Tw2ydLSdJ3nYSYTAEwN7a6mT1LbfELhExSCBLSu+SVXX&#10;KS4rlJ+F/+hVcPz2Ci5FiPpplguiAjbjnLxQWjcKq9cX4QuV+hCf/0r1qvtV33evgcTBD51UrkdD&#10;+7PHozByYB+Nbcojba9HUU7aedwBP12OKNFOeuygd17HaqdVrO63y/sw664P3BaSD6Pq9jpeJztP&#10;bj6Imb2f1V2KmIZ7PqvIFtQINNui2J90juO2YqLPIbyyMgKX/fuWaAvV3tkx8H1nG2K1ntPyqLTz&#10;cwir701jx7t8ZRF6FcXpPCdFgg3eWTIbjgIxCY19lX0uVNugrT2a9eS8BwhYQf5urA3CKoz1P6ey&#10;ftXIRCCOrk2stTrweL84YlGIjjNS0q0PJrW8g8Ubo6QC4PYvFxDeshfe7yYV6EH44XDckYnR0O3I&#10;O8TAmsKRpm4a+5fJkrHu8B2gcwe1yEf39h3ggTvY/su/rE4mi8YWYl5loe08KQ6ntU5FwD3Exivm&#10;S66vLItvC69LEVjYp3gdG4/BcNHYfuTUSbAls9rqNUVh870HYSSx0lPhUl38GZyMpsZavG5FpNy/&#10;lnKd7QzfikBy7BX/7SOuS9KMd6YS8wwJRTgJN8rePhSHyZfClHdspO37wmuWK9uGLmsTq0sIgtfY&#10;1cCs4OJzrNEWKpt3pmJk9GpsV5yrpxA7ro5y+sWgLGPtcMVHXprnZCN2kBTz/FbSbnvx9apJj3Oh&#10;a15bGWXkSn/0obO0DV/OgovUBtVtDC2dfU6kmjVSG+FbxGhEVb22EHOQ6NC6Kfm3PfzXq6RdJFLx&#10;IKW2rZuzdcomBfEPpVltPEpBnDTLeJhSbD4M3duz9mlsL5pX6Wg7T+T/UuoUomeTnnDN+ZL1go0t&#10;bIjjycMWoWcPd6Zeb6xBtNr2LrBvo3374rKSdYLQB5M/csHhU2GsLuHcSUSPHIDe5Hglt9NXxfsv&#10;WV5aO8lJc7FHW2UdURt7dEAMMR/Furq3T4iNKbF9276DyPa6/hZ0yyis/WQNbpMvLEc7G2Ud3ZdM&#10;dhif9uxefM57zsERsl5MbLzKPiqi4jaXLNd8ffScDIJHW5Uydk5Iu9/ojlMDLsGPfJEUry+q7HOh&#10;2gbVeYVUy+icRrva2sORtCE2QaWsCqTzah1p4dPx6KIyJVOVIUdwGxpt50ne62WMINHI6XAtdZLi&#10;z4XiNpxgR950cinUKmLhuSSVskJ5GL4gH5Len8Zg+g8k2vz1IsJ+mCm+0eg2ZWyvLNNR15q+aQ+f&#10;JtFJHM6ejMaI/r1LblMe6Tp2me0k82RZ5zZlbk9mtG4vfsjUypV1wPBvLuCbEQKOfLcDccqrcWSr&#10;9jPx/XnxfKtqy9s26vspr7S9Dp3lpEzra3Jh74UFxJjU6pQiq2jdTjoXqsdSnVdbt5R6Zlhkb8rl&#10;qpGJnLwybXqah7LcfkBSpJbtMciQV88099+qKexItBSrx11exPY1hdrQRrZ96Wg7T0VFvdFvBHB0&#10;y07EFZI3OykrLIzHznd7ou+XYWQ+DDvWRYO4AHqQPzLt6KP/0XEcxftRKTt/Gkc7zMTOsC2Y0Iau&#10;T8oS4oi5KbYpY/sS0qhr7YGXOxzG6V3ncOr2K+jXU3XdikjXsbWVq5TR99ftUJwjUZKynr1ORxJd&#10;a6yrVHFZaztHsn0cElTrpfNUvL6q6JYdYEsigu7/WYbht9di0a4EVifuS6MtlSZtr0NHeRs7tC/1&#10;nGhX2edC9VhajluiPhpxJEpS1sfHkmS6Mt4r5ZNuc5I+kBXiyq/Y+aip2tgjcZCmjsGSfyUjkaRk&#10;9q2k5bJQ7N9TyqtpB/nI9sC12zgu9TGVypXbCCdpp/erYorJOshV+8x0oO08UXX/bDemCeswqd8S&#10;nKcDJova4o0NpOzeZxjQfx6Okdjqq896ieu3tiOmeBtnwsQPBjWyHxavA0uKaT399rx9CuelN2hh&#10;3E5MnXeEHZ/VkzdP8bxC2sq019G29X65A45vWI87wxSGqblNeaTr2GW0s/tETGt/Gxt3nGd17Dxs&#10;Ia9T2aaytu+PYTiCbd8rzmM4lrLzpM0IqIq3pV8ob03rgDvr/bE7jnyhKNqyeBfiFV8w579Ef493&#10;xXq1/ZRX2l6HjvLWfTGg1HOisq6qyjwXKscq6/0nrXtsnvheVtZXynulfCplEKb0gioA66BevA07&#10;0QvbpX6ni+83xc4lW7BeutyvCu2QPn1N6mhXu+KmHeX+6RU61p8lXbnbRCIUPaDH+2zGISSOEIc6&#10;XFzfG/FHi/vMdKHtPFEVCW0xbkMYTnwF+A3sh0EDPDB44DvYdFd8rTLZMXw+4Gv8StKIIqEXPgma&#10;DmHj28r1Yr3+hyFkPRpKF/WYjy+H3cYmL3E/gyafRv8gWn8bsUnkeOTvQv8ymmF5ibJS6lr1HgBn&#10;Uj6kX0/1dSsiXccuo530nI1dvwtT4uYpz8NGh//h5Dxi4nptT87jqf/BTjqPgwZshe00EsLSesX6&#10;qtLYX6s3/osp1AiWfI+EojZiW7Ae3tLfb9D8WEwJ2oRxdDiB5r7KI22vQ0d5medEh8o8F5rnrZT3&#10;n7huB0yZJr6X9W2DISS7ey+JtrsES/ecQlTSP9JS7Yfd2WBkCrwXF1/h02THp29Jc+Un6aep2GO7&#10;EZ/21COyMzBC0m7Mei8RE0/MQ099Is0agvDb/zB8hy02r30LNrXodVWEip4L8b1xFv23bsR4m+o9&#10;hxW6Wlcehk2dq1c0VJVoppjKtPBRsk5jomg7T/qqzbgNmNOdhNla6qpaSRfOouiDt9CdfEtqq68J&#10;kl9YimFDpuKnBHHkvVyegL07jgH2dmhTg1+XQol7pmLYzN1IpNG2lnpVVe65IO9z8l5Xv5pXPZLd&#10;uh2n1YWWB59F9H1xHFBtpP2o97B9BB3yIHGt7LRwi+94aa5mItzfA98p3+Ge0xRsCHwDbWt4dHE/&#10;eCZmbL0rLZHXN+hLhHzSU1p6tqiscyG+R86h33drMbZt9b4/nllzqgg13Zw4nJoEf6gmh8MxSnRG&#10;Tj+eu4akf59ISxzK3HEvS3McDsfQ6DSnnds3Iz4+VlricDjGwn8XfS3N1W5kO384qNWcbt24DDe3&#10;Lhg7dqxUwuFwqpslS5bA3vlFaal2Izt68qzQw70LzOvUgVxOb79AL0XK8e2KFXjxpRcx6tXXpFU5&#10;HE5183/Lv8EbEyZLS7UbWXzifaF5syYQSPykaU7Pv/A8PEe9Kq3K4XCqm5UrluPNt7ykpdqNLDc3&#10;j/oSMyRNc+r0fCe8MnKUuCaHw6l2Ar5dgTfffjbMycTUVPdoAupa9Dd2XFxcRiLps/kswMc5cTgc&#10;o4SbE4fDMUqM2pz+jH0Iv00hmLt2v1LziO79xX9Ww+HUdnjkxOFwjBKjNac/7j3E3lPX0dS6OSa/&#10;PYHpu/le6PJSZ2z6ORxRCY+YOBxO7cTozOninwlM+85eg4urC94aPRhp6VlMvybkYvorL6GhpRV2&#10;Hb3IxA2Kw6mdyAoKCgTF2CbNcU4dO9FxTp7SqoZnf9if+P1WIpvv07cX2ju0xf1HyWjVwpqV/Z2a&#10;hmaNrdDHzhz+206xsn//eYi3hrijk2Nrtszh1GYCVq3EhEoc5/T5zpvSnBbo7ZyeYuzCV5M6SXMV&#10;g/c5cTgco8RoIqedx6/jz9txGDac3mqdPti0Be7/nQIry/rIL5CzsuzsHJw7dw6mpqb40Ev8QfK+&#10;k78hKSEW7wzrgfa2LVgZh1NbqfzI6U823Ti3cm8HNHXZWXw9+XlpqWIYReS07+xNRMUkYemnk9Ci&#10;WWOmv5PTmDGZESPKyy9gohGmi4sLrkZexbK1O5g+HdeTmOiL+P74b0j8O5WJw+HohyDQJy2RgITe&#10;O5x8wOgTf4sESayMPn1Gmlesw+pIOa2T1qVPlBLrRIHs82kxishpS8gVtLSxg1tHR8T8lcLK6tU1&#10;JxGSCTKz85CZkcHKzM3N0bxpY8Ql3MeeH/ewsn79+2HeW/2wI/weIi79xsq+nMp/rMypnVR25LQg&#10;6Dqbrvt0APnyl2H619IzEiU2LKCPmCpZrg26rox1VAEzl5/G194vsfmKYhTmtOngFbSxt0MnF0f8&#10;9UiMfOpa1CHRUiHS0tJgYWHBykxMTEj75Gw5QzKsf/7+G82aN4dd21bYd+BnVrbog6rrxOdwqpLK&#10;Nqf526+y6epPBjFb+fB/R9mygrX/EZ9/R8IrcaryUAypBDI6oyiWCmetPIVTG3dgyMwPxAKJ8nSS&#10;8w5xDodjlBiFORUWFbIpfVaWguycPOTm5rJUTgGN6LKzsvDwwQNkpKczUa79fhUJSQ9UEl7tCEI8&#10;dkzsgu7dupaQ+8TtSFB8O6gQ7t8Fi8PF8oSgtzEpKJ7NVzVC/HZMcnsbO+J1vz4FtM30NVVXW6uL&#10;2HWD0dTaSkWDsT5G/XwJMScQqlGmihCzFsO1bKcLQbiH9cOsMHzdPamkZiGQzwsV7VcqJAqYO1xN&#10;ivJCcjqo2LJcLKOPLqdi9Yp58hmiovsc/E4/bJzbXyl6V4XyYBTmJC8QTUm16VnEhAoLRdPKyclh&#10;evLkCbKzs9l8ZmYm08OHD9GufTskJyez/Sj2VRodZu3H5Su/q2mlUwDGdfNHuMYJ7LsoAPAVDWzc&#10;yaFYMtlOqjFOhPCFmBMyCiuCZ5NYfYFeZlbTURiE+8HRiEhNQ8rjdKYI+nh490aYEyqeA2o8I9yX&#10;ofjpbhxBkDMxwyHyWX5MTbOXkamK2DKtU0xVVKAwLiLWyU5OOymqcCe5UZjTiL6uCLv8J1KfZEol&#10;Yv8ShZoUNSSF8vPzmWlRM6Kys7NDnTp1cPN2DDq2b8NUEfouOoBZrocwZ1G4VCIik/WDf+RVZmAR&#10;u7xhZ+QPoky0eQ8RkV/Aw94bO658jf5SeW3m1Mdd4IeliDg2E44qfx/HmaHEoLojaPk6xJbzW1uT&#10;8kZUNQWarVApop9vfIeq62NJqsuq9VLZ/3yHKI1JNCc5Tn9/hERa9Om94tU9UigdVT+qxZz+92ME&#10;5gcexYK1x5g2H7mBvAIBeXkF0hrEacmLUkRJNL2jomkdnaampKJNmzZMtHP8QsRVdLBtgbeGdGOq&#10;CDKZPSZNGwWEhCqjJzGVUk8DFamSMs0KV19HkQJSBCEMi6U6d+W6C0tEZxR99sc456+s06yn+/Ab&#10;O1pZ18N9DPzOJSjr2P6DFirrdaWyNQlBOIEjQYDXXHVjUkANKuX4h3C4t45ETfMRgcssmqJpmGg4&#10;PlivTAd9ECpt96ygGEpQSHK2AmIqBXIyLxmMuExE6gqZgRWReSKyDi1nhkbE5ul6dJ6uQySQdTze&#10;pGkhSQelemJR0lH1wygiJ6PBxhEuiEEc+TxTY/libACcVxWnfntnuSB69VYVc4lC4EZgiUp9iK+Y&#10;GrLtu/kgZvYBafvpiPMNQOkPPNe9P2X9SUfsjYjUfjx92rsaWEG2vxSxH7NAUlmNSLHGce8ubqE7&#10;2tlLyzqQOX+IoxFL4U7WXRKRhmMznaSabfC785mUCgZgsFTKqX6qxZzSM/Owct4bmDtzPNOUt1/B&#10;5DEDafjChg5Q0f4lGinRCErR50SHDzx5/AStWrdCvXr1mC5cuYYXnFrjg1GlPxdeNIvRWBMtw+3A&#10;McXRg3+YtIYGCbbwJh9wf4/ib2Pb/kOV5qXAc5qXMtVTqz8fihCMwlSpj4qmh96zXdl8aejcn4TO&#10;en3bu2oxPMj2LFJc4gOXkA21oF+qE9opvKYCeHmKv0rQRIysxM71ZipRlzLKUpp+zUXR5yRGTEXw&#10;CwzF54EnmfyoVovTz1eTciJaL+qkGFURieuEkuiLRmAkUiJi0Rip0+wkLw/VYk6mpkWITwOu3n3I&#10;9Metu0j66yEzowd/PWCi5pSeng4zMzNlCte0aVM4OTuhYcOGxJRuMHVxbguv4W7SnnVDzWHhlQP4&#10;yEVQ6xCPWNxPWkMdmb09MwHawawwsh7jVmtEPq5wsJFmNUiMjSHVjrCVlimiWZSG7v2J6K6vUHvt&#10;HOFMoqm4JGm5xnITdyt8sUx31EWjrWNS53qyStSljLKkL4kaDfnyp6K/ECPegs+nDcTn00X5TRsk&#10;ztMyOs+Wi8vE9I4YGlt/ENtekepRc7oYfLxEJ3l5qBJzGuO3H2MW/Chq/g/ITk3Do9RMZkZUFBoF&#10;3bh+AwUFBUwODo6IvHId4Wcv4t9//2WqX78+i6DO/nYdPTraMU0c1oVtXykkxSLadSj6k2BH2V/k&#10;G4OPgsU06lLw7DLMpfqoae2tNJzaoSOJaO7qGDVB+6Tm1MKO7MpC0SFO+4nyqNnQfiNiJFT5zLRo&#10;PxKURpRP+5wKaR0RnVKRjzCrk+qphCI5Or82WGlMojmJn3V9qRJzatPmOQzq7sTkO2U0evR8AeZ1&#10;zNCwgSVTkyZNcOf2HeTl5bGnDFOdPXsBw1/ujtEjeqGAGBLV3/fvIy89DW8OeB5vSKos6BionRsP&#10;wWXIy2LaRNMyVx8EX/kek+2lb0hqXuJcmdg6OgNRsRBvACNRju3LjV7t1YiSEmJJ0jcKA/tKyzUQ&#10;mWwoPirlilzc+mUIesq0rzaj6BCnJkQNZNl3Z7ToNJZtJlOi5YopKafzbJnWk2WFqVHRaIzuT7OT&#10;vDzwDnGJ84tGIzCquI+IEXUC0sUudrVrsu8hcUEf+g6GJw5h0w5xB6zPqzzbVwQ92lvcgU7M2C8A&#10;0Z6DWR9UTcZhxkYswXy4D1c3KDoo0/3zy/Dau0pMwcqIskpDTPFCMcO5Zp+rmkSVmBN9uzg4ODC9&#10;3rU57Gzb4q+H/5KUjv6Or4ilc3TsUp8+vbBv/2GmEf1ehGcvZwzobIcpo9yYpr3eHe+/6o6eHduK&#10;O64gqh3iCs1BgDg+SPqgyjy+wErPKKwZ5yauM/YEhuwLIIajXx+N2McVAOfVikv7G+Aw23APKNWv&#10;va6YNRv4xN2NDTMIdCKvWUefW01CJnPCjOPp2ONKDKqJosPaihgTWB/RysHS35REWa94AUHjyTq+&#10;J1hZZRHxeRflcRWqCaPGFR3iitTrI6/+mKUhtTJvjWUixXJxpES+/FCEP0NOlegkLw8G++HvZ9uu&#10;sKkJaZUJ8jC4v9hpbU9SvCvXb8La2ho3/xTvwkf7m7q7d8Xu3T+TVK4rKxvUpdSe4RoJ66ze6Ijg&#10;ncVX3KoKFkkxw1JJ+zg1jsr+4a9vgGjSvtNGsSCCvTNUs2NaoLKsXEcVUsACVjJlPwImrNp0CI9S&#10;U/DdkiliAWHRmqNYMcNDWiobg0VOOXlFTPXrFGC5jyczJar7j1LQvHlz3Lp5i/U1UfXq2Q3f796P&#10;vj1eYKZUG4yJGhEbeCldplf0acHJ0eDGRH8DqHOIBIejgqLPiV5ho5f91+8Mw/pdxaLlqssbVOaV&#10;ItvQcuXv7GjkRPdJAh3NTvLyYLDI6aONl9jUqUkRJo4eijv3xfs00TTu6tWrbFhA15fE2yds2x6M&#10;F19ywaRBHdhybYGaxPjA4i5pYeSqakujeORUO6jsyMnnW/E+TTM/eJ38qwiRit8fNEHT+W5RrVCE&#10;VNIu1m0+iAt7DuDQr7uUZcvWH8bKWQPFBT3gHeIGxM5rt3I8VWljqqoCmb03dkbu5sbEqTEYzJxo&#10;7kllYV4HsY+e4O9//mG6fv06LC0t4ezsiC3b9jMN8Oha66ImDqcmQG9jQkV/oEuSGunWu2ReEvkf&#10;4g93xfGaJHMTp2qi25MpqRTnyT7JSi369SvRSV4eDJbWfbpZTOs62TZArx5dceiw2PFG0zlHR0cc&#10;PHgCIwe5s7LBXSp2JwEO51mjstO62f+nMtxECqqlLEztDpfKERpS6ka7TRVlbF6cVeP2g8fY+NUU&#10;tU7yVT5DxQU9MJg5fSKZUyvLfDg5ObKfo1CoOZ0K/Q3jR/VE344tWRmHw9GPyjYnbXTrPo5NG/Ud&#10;xVwn/eJ5tqzAqndfpF9QL9PFD6eCpDkg8LtfEOA7XFoqG8OZ09ZINqXD202odZKwjkLDvIkDHdHL&#10;pTlb5nA4+lMV5mTITvKAj18RF/SAd4hzOByjxGDmtOI9N6bAqd0QMMUdAdO6M62d2YNHTRyOEWPI&#10;TvLyYLC0jsPhVD5VkdYZspM88BP9f8LFzYnDqUFUhTkZC9ViTuc/LvvmcLqgd8YsLCxAYX4+Wybt&#10;J8pDIZnKSTnlzf3ilUEOp7bxLJkT7xDncDhGSbVFTgHRjdRyUpq21hHkqC/LZcsNTXLRgMxbETWQ&#10;5bEySzKtb1EHDRo1QsNG1qysbv0GsKhvCZmJGa7/eoqVvX1QfNgmh1Pb4GldFZjTt1ENpSURT/Pr&#10;qGtmgvoNxHKrxtawbtYczVu0RLPnWkllTWBuYcHu/UTTOQp9VBS9dW9WViZC9+1iZRN/4ebEqZ3w&#10;tK4KoJciFY9CpjIlUZPHiNHoP3IsU58hnnDvOxDPd+2OVg5OTPUtLZkpPUpMxI3I35nCTofh/LkL&#10;yM3JZVcKlFcQOBxOjabazIkakuJJoKJkMDEzQ/KjR0w3r93AudAz+OmHvdi8djNT7p0/2dN9F3zz&#10;PbbtDWO6fCMWqRkZKCLRnmLcBYfDqfnwDnEOh2OUVJs5iaNPi0WCJ5aabfv+FFPQ/gs4e/kWYpMe&#10;ICc/iynP1Bz5eXloYV0PDm2tmOxsGqFxI0s2opXug4rD4dR8qsyc8jysmBQUCdSQVEX7iwQ0IcZD&#10;5WRDjKdNIzJvibp1zZkyiHll5+TAqqE5Gjeux2RhbsZGoxZxc1KieLDmpKAKPGaEwzESqjxySnEV&#10;DYoOpiySq6hINKeGDSyYrInx1K1bB6amJsR86OOzZUhLz0JWZibq16+DuhZmTIo6Fn3xPidyDsV7&#10;lY/8NhI7vXQ8ypbDqQFUuTm1e70FWu+JgfhYKHH4AhW7ekfMqX49cyZqTArjUSgti5gTUV0WLanX&#10;sbSOmxM5F/aYvOsq/D3oyDEOp+byTHWI06hix8Qu0nPk1OU+cTsSiMFpEu7fBYvDxXL6wAJjT5Vo&#10;e+nr0WynEB+GcOlJMLUV+hBN9WfHlXwMuRBzAqGlPJpciFmL4RV8fLkQ6qNxfCvMCTXMOY/fPg4d&#10;OzioaByCEoqPJSRswdsaZZWNIMQh6E3x+P5hlXscIWy+4cxJNthKTUpkAtzG1cXimzEoFIpEkXCH&#10;BFIsNTMnEROViUlxOqdQZnYusrOzWZ0gmDI1srRCq6bNWeQk7kM6Til0mLVf7cEDVCudAjCum/g0&#10;XFX6LgoAfEUDG3dyKJaoPhHYyKB9TXNCRmFF8Gxg9YLix1KxJ69sQBxbqn0Iwj2sH2YF94OjEZGa&#10;hpTH6UwRXwF+7o2UBkGNZ4T7MtxlS5VLqK8Vmo0H9qgcPzk1GKAP8By2Vuuj0isKNYRXjo7AkehY&#10;3Lodx3RkPvDNUMdKN4nSSAiai2/ghyPfTcDeKQsQ9pSvUdXsOk350fCRk7XPJFi/8TJaveLCJP5Q&#10;BXhlfCFmRyUxieOcgFbPPYcxo0cx0aDO3KweLOtaomnDxkzZOXnIyc2FfcsWeK5xY6b69epCDrr9&#10;0/U59V10ALNcD2HOonCpRIQ+udc/8qr49JRd3lX+MMzykGjznvjUYntv7LjyNfpL5bWdUx93IR+R&#10;pYg4NhOOKn8fx5mhxKC6I2i5+mPKK0JpERWN2N6MIsdPlR57LkGfMLwi9Sp7VPrM9bFS6dPDDOHH&#10;92Cvcix772BiUG7Yu3Yr4ivRCEtlwHLc2vM+7Pstxc3oqbBNlMoriEzmAK89otneJIZXNWmd6iU0&#10;lRPnPSaXadydJHbDqltXI/EoKZ6pmVVjWDdsACurBrCUZN2qGTOheo2skCeXMyWnPEFS4kNWTvdB&#10;VRFoX82kacQUQ0KV0RONOCa5qaeBinRJrHsbO8LV11GkgBRBCMNiqY49YJOtu7BEdEZhD8JUewin&#10;uC09nvJYKmmZZhld9hurePR5V/a4cb9zCax88tgA3JZFs0eV17YreIJwAkeCAK+56sakgBpUyvEP&#10;4XBvHYma5iMCl1k0RR8VLhqOD9Yr00EfhErb6QuN2o4fvKzz+PRR6dPnvouIz1cjtJJMY/yH6sak&#10;gBoUMwvVujMLVFK/4vRLW9qnWhb2X7L+f89JNSIslZTKaJRz7rOByv12ctmERFtWVbyfMDoteWxt&#10;CMI5+CvXHYcdxMsNb07yQnIUcrJoRKOIakqeVxbxHD6bhPVbw5hMzEzxJC0DcQkPcYOkgFSpj5LZ&#10;ugcPXcTFy3eYEh8ko0AQO9SfJnJi2DjCBTHkmPRkheEL8qF2XlWc+u2d5YLo1VtVzCUKgRuBJSr1&#10;Ib5iasi27+aDmNkHpO2nI843AMWP2FSHPuNupSfZ3zYxcju/yAchngF6XXErra3n7bywY58POggu&#10;+Ci4Fl7Bu3cXt9Ad7cp4WTLnD3E0YincybpLItJwbKaTVLMNfnc+k1KxAAyWSvXm3jEcvFzG8e3b&#10;k+PexN170vJT4qh3z0IkvjnqrEz/WGSlZ/rlMWQC8NMx5brMjI5GYvyQfmx+x4SB+Kb9dpW08i6m&#10;T1CN2six1wJf63FsakyLXLxxd/5pMWqKnoXYpVWQ1hkLolmMxppoGW4HjlFGGDof251gC2/yIVe9&#10;6mXbf6jSvBR4TvNSpnpq9edDEYJRmCr1UdH00Hu2K5vXRd93feASsoFFWJtCRmHlIj2fK69nW2sv&#10;ndBO4TUVwMtziDSnjhhZiR3bzVSiLmWUpceHnOHUDh3JtncrKWh1kCIUfVCNsuwGjEBn3EWcPumX&#10;x3CMx484pejlSDyN49cmYBB9S4ZvwjdkfsMXxQ+JtfOahfHXlkD6bmXofezwY9iLCZgufXHKZP3x&#10;LjEzw5uTqZmY1tEjURV/frB9f12mHbbNWEf2+LFusDTPZToT/idik/4h5XI0alSXyYS8UFNTUzRo&#10;YIGWLRsytWhhRZbriWkd2YeuDnFqDguvHMBHLoJah7iup/DK7O2Z6SgGNLJUadxqjcjHFQ420qwG&#10;ibExpNoRqu8j0TB0Q5/Ku2Q2sObj1SQKWgwP6Q9bFvq1tTbzNFGJ7qiHRlvHFJ3bKlGXMsrS8+8j&#10;UnZ0py96mQvDrRxRljoKg9h7UvzyTjhzFNfeGI5+5DUnxNJLCj9iuoujMmXrRCKfvaT0bqzCgfU/&#10;NttfZ2e1zwo1M4Ob0+OAnXgcfA4Pj0czkZfNyo/sNcOSNtZM4pgnmpIVoUHDukwtWjQg5mMFK6u6&#10;qFPHTBQxpjpmZmjY0AKNG9dnouOhTEjayMyJ7IOqwiTFItp1KPqTk6ro8+nuG8PSIWpkl4Jnl2ou&#10;lUFibBSbhoSqd8yXRnW11SgoIyqhfVJzKjg0QC+chuO17mVERacOI+gpoztVYnVEw2K/TeUNH2DR&#10;DkvtilM6JZ391K4WKrTb20Fa4ekxmDkJoelqKkZA5N5czGjVlEQ5NNqhV9nEqIdO65OoiKpJE0vU&#10;q2euNqTA3LwOuyuBpaUFMyUqtkcSXpcVOZWFYmS1y5CXxTSNpmWuPgi+8j0m20vfkNS8xLkysXV0&#10;BqJiofYlV8b2yqEAEavgGeKj1rleKk/Z1poMvSL2USlX5OLWL6tUY9CEdngPe40cf7yv1jSPdphv&#10;WL4N7l/NLmekpRtdV+QSggJJ9NKuXGlfqdgOxLDOJLULUknpCHaO7YBrR3HuKa/OKRD3F6P+WUmI&#10;MXzkpMndA//i117EmIiL0PFNouRKc7Ksb8GkMB5VmDmZm5MpSRU1yM8veCpzOr9oNAKjivuIGFEn&#10;cE76lmJXvXxVnkpRFn0HwxOHsGmHuAPW51XK9op6T5bOkRR01Shl5zr568EZUTgpNYYZqZ9G53pp&#10;bZW2j0uSlmsZDjM2ssv17sPVDYpe4nf//DK89kqX+J+i70dM8UIxw7mkwdArgnu8tuHNJuoGRaO2&#10;T5qIwxzWzXCUSp+eeeTVvqLW+SxeSXtlKYluvvuapV5lYutMbCwSx8+IJ4N1cn+2BNfYkgi9tN9/&#10;BEntlpJyKaVjeEzFvM6R+Oaz4jbQQZOaA0H1Rurfmr5QTCFZB3lVjHMyRlQ7xBWagwBxjJD0B5B5&#10;fMGuntHL72ydsScwZF8AMRz9PuRiH1cAnFcrLu9vgMNs3Y/FYVfnSPTj3Vcq6PuectwV29c+H0Da&#10;Fx0mEDeNtkWkrLbS7QeSlQ9/7Kb7AkANhkYvM46nY48rMagmig5rK2JMYH1EKwdLf1MSZb3iBRLl&#10;kHV8T7CyymLwqnQk7wUxqOLjN2syjoQ5aWwog7ZhBhWFjgXa0J4YlEqfzytLiWmdiMXifvodh/Yp&#10;LTrhBywVhwN0chmI2A+3E5NQR+zIhlpKR01r8o+nRZOU2tBpyl1y/L3wsiv/62RtiSbH/slbaksg&#10;HOdPqLrb9Oa9LI4Stzibjm2v22H5TRVfJGb7RqMUjHitPxITH7CievXNSaPZrJL2rVrDqnUrhJ+/&#10;CAsLMXqiKZ2ZmRmJthrg7PHfWJl/pHHeppd1WG90RPDO4it8HE55qOrb9NIxS+8MjcH0aD0jskqk&#10;yiIn01PJTJSCArGvSSmBTsXUrA5L3eoQ0yFlxCTpbXnz8/OZaGc4NSJr8q3UuHFjpqZNm6JRo0Zk&#10;GzO2j4qmdZUNNSL1QZVinxacHLkxcWoM9Cod5k+tcmOiVJk5mZmaM1EKCuigSSJiPgrl5lNjKUL9&#10;+hZMlg0aoHnz5nByckKXzp2Z6jZvRqIpGbq6dSOfcUemFmQdS0tLVk73QWUM0FSL/sRNkWrRVCzQ&#10;iaSOOoYucDjGhDjKW/wN39fVNHC3Wp6+EjCwJQJi1H1xWJ1MTJrkAUurhmy5vgUxqXr1SPpmwcY2&#10;UWiHeWGhHH//8xiPHopR2F9//Yvkf9OQ+jgTaWnZrGzdPf70FU7thD99hcPhcKqZaomcvh3Yhj06&#10;3NSseLjAjTsZeOftHjAxETu6s3MKkJmRTyKiLCQni5FQcnIGMjKzYWFuAos6YjRlYS5DPQuyTMrq&#10;SmVzzv7FphxObYM/VNPA5qSNCS3Eq3lNWrVh01bOzmjTrgNsXTuiTfsOYpmjExo/15LNczjPItyc&#10;qsGcOBxO2fA+Jw6Hw6lmuDlxOByjxITepI3D4XCMDZMYXfdf4HA4nGpEtnp9kNbQ6WHiHd4hzuEY&#10;GbRDvFnLyrtnkjEjE+gvZ7WwYIEfOr3YGc1atJJKOBxOdXMhLBSLF/lLS7Wb0s3p+RfR3rWjVMLh&#10;cKqbkIP7uDlRc+JpHYdjXNC07lkxJz6UgMPhGCXcnDgcjlFiFOaU9Pge5h30Qp+VLbHqjB8TfSQU&#10;h8N5duGRE4fDMUqqxZyy8jNRJBThatIFJv9jXrCwSsDIni8gTR7D9G/mQ2ltDofzLFIt5mRp3gAn&#10;ooLx1al3mRxs6sKtoxPaPtcMpiYyJgFGcjNwDodTLVSLOR29tQfbrvijZ0dHJleHNuxR43RUQ3Or&#10;5kzWltYkuuL9ThzOs0qVm9PlhFM4HLUG7u1t0ba5NVNBXj6ysrJRWFCIv3NuMS0+PRK+Ib0x40A3&#10;+B4cwnTo5jZpLxwOp7bDO8Q5HI5RUuXmtPW3eXBoUxdNGtZHRnoGE42aMjOzYErSOrvmjZk62LSA&#10;u4s9ej/fDh0cGzBF/BMEn4P9cfz2D9LeOBxObaXKzalBPQHmJiZIT0tHTk6umjKzspBFTIoqhxhW&#10;VkYmmc+AmVDE5NSqOTo6NMWJe4HY/NsiJkMjCGFY7NaFPXtO9SGZtZVwf/G1Ui0Or92vlWPcVLk5&#10;pZFIKTMjA7m5ecjOzhFFjCiHTHNVjCo7J4dNaZnCsJ48foLCvBy0b90Mdx6fZNp1Zbm0Z8Mgk/XD&#10;wisBGOkyG8FXvsdk+9r9tF6PxVexYqQnVkREwt+DP5mYU31UuTk1rtsRt+LuI51ERXl5+UzUgHJz&#10;c5GSloG4h8lMCQ9TkPR3ClIepyODmBcVNasMsh01t+YkLaS69vAkbjz4Tdq7YaAG5b/L+5l5jLjH&#10;4i/g8Yy8Vo7x8kx1iAtCPHZMLE5bVOU+cTsStNygQZHWaaZ0Qvx2TDJQmqdIrSYFxUslIkJ8GMJ1&#10;HK+09pSnrbqOzeFUNVVmThHxp5mcnnsBne3H4O6Df5D65AlTXl4e8nLzWad4epbA1MC8I4SiNrj7&#10;KB23Ev9mSvwnFZk0iiLRU0FuDpNcSEVEwknpKPrRYdZ+XL7yu5pWOgVgXDd/hGsY1PlFPgjxDEDw&#10;bCDQL0hpYDJ7b+yM3F3paZ4QvhBzQkZhBT3g6gVKQ6EGM3nsBsSxJcOg69gcTnVQZea0+dfFTCf/&#10;2IWZ/b/Cm+4Lce9BBlNyWhpL7woKCkna15Lpo5e/wbfjDuPH96Px5aiDTM3qd0XsP2l4nJ7F+qio&#10;QLZJz0mWjlJx+i46gFmuhzBnUbhUQj6sJNKyffd3RCzuBzuv3bi8xBGJBr7leqLNe4iIJGkVMb8d&#10;V75Gf6m8KqjOY3M4mlSZOaVmJzI1aQB8fvBNjHGbivmvBzGlZVniUUoacvJy2d0IqOKTozFurQvG&#10;rHbGhZhjTF+8uhOzBq5HWq45UtPSmehVvSL5048kl8nsMWnaKCAkVC16Ouenkv5tA/ngipGSXmlU&#10;OJ0Wp5E0VRLrtF8Ro3V+Y0cr63q4j4HfuQQpagrAbVk01oxz0yvlolEQ3Ye7f5hUQjjnr9w3lT7H&#10;VtRpvlZtZRxOZVJl5mRmKqpZI0tk5ERhydEP0MdpKNPXbwSjqVVXPEgtQCurDkwp2Q9hapaOVs2K&#10;EHJ1JdPn+99BL4chGNPVF0+ywZSekwuZiZl0lKfExhEuiEEc+UzSqGnnpNEIJOkeTfsuRezHrHs+&#10;6h/2UolC4EZgiZQ27p3lgtuBY9DdT70sxFdMJWnf1hfEgJxXFaeatD569Vact/PCjn0+6CC44KPg&#10;SOz0speOoR1mZr6HMPLbSBb1iZD2nHTE3ojIch1bM83lcKqKZ6ZDnH0Au43GmmiZaBJShKDTbM5v&#10;RWDUKKxc5MEWdUVWpeE5zUt5hc+2/1BiLkKJMoUZIsEW3sQUVC/fq9XrS1IQi7Iw+0CJoQAGPzaH&#10;U4lUmTmZmtVhatCgIVo1tcLDtAvwDnJj+j3pLJZN2IuT8/7GAs91TCYyU5iZmaGRZX04tGrElJR6&#10;FpM3uWPUC17o5TyW6UlWHom0yn5Ujjhe6QA+chHUOsSLIwstuDrCVpplqERWZeMKBxtpVom2MhGZ&#10;vT0zDkU6xlKrcasRLdXrRxTWfLyapH8yODvaSWUKDH1sDqdyqTJzqlvHisnUvC4szC3QtnljPGdd&#10;xHQ8OhDeO16CV1A3+IdMZAqN2gUTkq6ZEUMzJ+tT2T3XDPXqJWPC5g5oYd2G6Y2en2JA+zHSUZ6S&#10;pFhEuw5Ff83PdRWgHInuG8NSN2qcl4JnEzMsHzSVWzFSQMjG4iuLZVFZx+ZwKpMqM6deDq8xpWXn&#10;o1GjxjCvY45mja2YnFs3g6tNE7RpJkNGwU0mmD6EtVUD1CHrKcyJzrdp0RytG5khOGIFk7VlE7Rs&#10;pCMkKAesj2njIbgMeVmZ+iDqBKQ+YRFqXnCGgyHM63woQlx91Eehs+OVBzE66rsoAJ5RAfDboWdO&#10;VinH5nAqlyozp7fd5jBlZ9dFnlzGDIpGUFT1LOrCytISza2tYNuiKVNbOm3eBHVJnWI9cwsiYlAt&#10;mlrDxaYZ0/eXvpKO8HScXzSa9TFNnSw5T9/3MMs1CoHbxKEFCvOC52DDjZ5WMUNFp7YSO0dii1GI&#10;S5KWS4GmsN6zXRFdnrFKehz7pOLqHT0XfgHcvDgG5ZnpEFdFtUNcoTkIEMf4SMbDOsB3HmBX6Fgf&#10;jPsYduWu1D6qp0Dm8QVWekaxoQKsTWNPYMg+EgFJhkQNZ6AncPhjN72uGNpO/lo0VzpwVCrThT7H&#10;XrjPB1gtDjWg5yJuGq3ncAxHlT9U8++M+/gqdBJataiDltaNWJm8sIDdaK6INkVqDp0XhCIiOmVF&#10;rI6WFxUVwdTUlBVduZuIXV632TyHU9vhD9U0IM81bIsvh++FSa4Dfr+TwJSckQtTi3qoV98SFvXq&#10;MdUlsiTLNK2rS9I5KgtpvmGDhvgrJY3JzrqrtOfaQ0LQ2+UYT8Xh1E6q9XHkyVniE1Y2XvTD/bRb&#10;JH2Qw9xM9MsGzJzM0aaJNYugFOQXyhFFco2mdTuz5c+HbWJTDudZ4FmKnKrVnDQhCRwKi/LY/JOc&#10;v7D28lR0tLMBSe5YWUZWFv6MTUJmVj1sefssK+NwniV4WsfhcDjVjFGZk4z8ZyozZ7p2PwIFcprO&#10;yfAkPZPpclQsMjLqY/NbZ8QNOBxOrcWIIycTPMnIRNyDh7gUFcNkZ9UTWyeeQWr2P9I6HA6ntmJ0&#10;5kSjJ/pf+xZd8de/hQj/Mwmerj5MfsPXsXWaWj7HphwOp/ZifOYkI9ZEZGftjJ+nXkXI9JsY2/k9&#10;Jg6H8+zAO8Q5HI5Rws2Jw+EYJdycOByOUcLNicPhGCWljhDv9GJnNGvRSirhcDjVzYWwUP7zFWZO&#10;z7+I9q4dpRIOh1PdhBzcx82pOn5bx+FwSof/to7D4XCqGW5OHA7HKOHmxOFwjBJuThwOxyiptg7x&#10;lJ/3wfzvGDZv3qo1oHK3S0YRaVaRnBQXEclZUUFiIoR2bmj0+li2zOE8a/A7YRIMaU4pvxxgxtRy&#10;4hS2XJiRTloiPW5Jao54a15qUMSc2H2dSJhn2QCPNq6CqWtPWL02mpVxOM8S3JwIhjInakxm8X+g&#10;zfQ5ePLrKVaWcTUSJmZmzIjok1UogryQiERMhYUozM5hZY179ID1gBFIWvYF6rgPYmXcpDjPEnwo&#10;gQFIPrCPySz6EtpM9cXjUyFIvxDOZEL9MT+P5G35MJGEwgJR8gKYmciYHoeeRGpIMGw+9UP+mYNM&#10;GfuDpSNwOJzaBO8Q53A4RkmVmFPy/r0wuXGOqfWHc/H4+AGkh4fBlERMVEU5WSjKzSHTHMhzs5kE&#10;mspl5xLlQSDlVDITE6QePYaU/d+jjd8Sptyje5G5b690JA6HU1swuDkl//QDZJdOwsZnAdPjw/uR&#10;diqUdnZBTgyISiAmJGTRKRGdEoGYEbKJSeUQKcqyctmTflMPhiB1706mtl8uRebPO5G5d490xMpH&#10;CF/IHsM9KSheKuFwOIbG8JFT+GHYfCKaEtORI5DJTETToeZDlZVFpqLAIiaiTNGcqCEhV12yOnWQ&#10;umcfU0rwbmZQTzaskA5YuQhCPHZuPISR30Zip5e9VMrhcAyNwc3Jqncf5Ny5RaIcYiZEpmZmUoRE&#10;UzbJiGj6RpdZmSSS5gk5NKXLZukeFUvv8gsgy8tX3mv8/uL/Q9bvl1Hfo490xMpFJrPH5F1X4e8h&#10;DXXgcDhVwjPVIU6joB0Tu2hNzxSpm7t/mFRSvD4tXxyuPuJCiA9DeLzWURgM1Xohfjsmub2NHaWs&#10;r4CnkOVDEO5h/TArNLXWrjmhGn834QTmWA/G+piSf4tQX5Vth61FrPZRNpwqwuDmJBQWoPBxKnlT&#10;FDEVkUgo50kaslIfIzv1CVNhZhayHz9B5mNSRqZUBbQsLQNZaZnITc9ioulfwf2/8ST6Dh7fusuU&#10;KxdQkJwMU3Nz6YjlhxmCbww+Co5ExOJ+UimQuGMBAuGDvd96IsTXH+HSm5WazeSxGxDHlkpSVr0u&#10;eApZcdy/uoqUx+kltHKwesR76uNxCJLmVYldNxhvRi1FRGoaklOvYgnmw/3jk1ItpzowvDnJqSmR&#10;KUnZqFwOh+GlkxfQ5dRF3I5JZHI9eg4vkeUupy8h+l4SU8fQi+gcFoGuv/6O63/cYXpyIxov3YlH&#10;n38z0D9PzhRH0sTcHJIGVjDrEo0JWHnle0y219hJ/68Rscsbdh5f4PKV92CbIJUbCJ5CGg4xYrLC&#10;m1qcidat+fwyvObOhCPrLnDC9LnvAkGHEcqjp2rD8Gkd/fkJ/QNLndmZmZnY1rwJTnZwQJv6Fkw3&#10;Ordn5VutGuC57CwmtmxhzqZFBYVMKJSL5XXFcioK/f2dieLnL+Wg2JgWw0NjexrFnPMbzVIsUVuR&#10;aEfKWVQUgNuyaKwZ51Yi/Sq1/py/yv6KU0VtaZ9mmWqKSaWafnL04NRhBHkFIzliKdylIiX37uIW&#10;uqOdarA6aCS8sA1HxB8xcKoBg5tTUXo6itJImhZ7nyk1NRWDIq+hw8lzuEsiJKrsP2NYuUluPiye&#10;ZDCxZbK9YqoQXaY/uaNTKmopVCbFn2u9oMbU4+MQeK7Sbkw7J41GoFMAiZh+ZwqeHYM5k4KIQXlh&#10;xz4fdBBcWBqomX7J7L111Ech8KQj9kZEsv3tneWiliqWhmZ7LkWsgmeIT4l+MI5uZIMDkLJqqLSk&#10;QfwdRKAT2jlJyxyjwODmZIzcDhyD7hsd8dFIgRjEOyU7qs9vRWDUKKxc5CEVALaTp8MzKgDbz0sF&#10;FcBzmhfsJCO07T8ULohBnD6pYsJZnIxyxax3xfbIZP3gH8nTP1UiPu+i1hFONXzdPam24ty6EyvN&#10;caoaw5tTbh6Qnw/kkClRipMd4pwdkJKSgiLy2aKSkVbQZfq5NSHzVHSZWoZiSkUbS5e7/HaJTalo&#10;mZmJabm6nASX2Qje6YVJiw5gliuJaPyCkKASwSTGxpC2hOATdzdlGtXD3ReHSQNjYiva8eQKBxtp&#10;trwkxSIaznAgaSVHO9o6xI/NfPpQqGN7R2mOU9XQz7ZBoX1BVGZknir1WCgKj55gKZkp8QMmWk6W&#10;6xILovOKZdsjR9mUNpJKUR7dszsye3Rj6lhYiPpWDcv1QlyGvMwiGNoBPWmJD1xIROS3Q910qIEp&#10;UjBV8atotRD79nDHTdx9+kCLU4kY3JxkpiSqyc9TGkyrEYNhPWIIGhO9IBQy1SemRMvbC3I2r1jW&#10;tZ4LWa8pipgsScRjUiQnx6HWV35oH9GS2a4s1VP04dg6OgNRJ3DOwFfn9MbGUf8UkFN+nNqhIy7j&#10;ruq1DdqBjnfxinhnHk41YHBzEhKSYNlvMMxo9ERVCDQkJmNFTKWhpDrEE6gaqMxT0Tqt65Ht6X6Y&#10;yD7r9/JAUXx5RxUVY+e1GytY/5PUQd33vRLpHu1Ad1dcPbNzJElWFOKSWFVJyqrXRFr/pOSGrAPc&#10;L4CkchJ2L2MIbc+2cLaouHLHr9hVDjLZULziBQQtX8cGXtKBnRuWbwO8RmIweX9xqgeDm1NNoe+i&#10;AHjikHhFDnaYtPMAZiEA4xX9Tr4xmLVPHAtFO6QHegKHP3bTahBl1WtC11+4zwdYLQ5d6OE+BnHT&#10;aHsU9ST9pO2556Osp1fuVAeMcp6OwavSscd1PtybNEKzJl3g5xqs++oep0ow+J0wk17oCNs501Cn&#10;aze2/GjACDaV0Q6kCkKyOiUtTx9B3qULeLw2CE1u3JRKOZzaCb8TZiXS9uoN3P92E+S/X2FqdfYY&#10;6wQ3IQaj6Icql8h21NdanTnCVHD5Ip4QY7L+/Top5XA4tQX6eTcoMjMztCbGQQ2KqjAyAs+dPSpe&#10;paNGQ6S4kleW2PqQ4blTR1BITInq8ZrtsL72BzsOh8OpPRjcnCjUOFoSA6F6QKOoa7+j+anDymEG&#10;skKyjh4ykZmgeeghFEReRmrgdqbGNJWjA6M4HE6tgn+qORyOUWLwDnFtJHRqDyv/T2HTTewkLw9x&#10;x49BWL0dLaLuSCUczrMDf24dwdBP/H0y+0PAPJvN17Fpw+5eANYSqTkqT/xFEcnpCHnxf8G07nNo&#10;vHotW+ZwnjW4OREMbU4cDqf88KEEHA6HU81wc+JwOEYJNycOh2OUcHPicDhGCTcnDodjlHBz4nA4&#10;Rkmp5kRvZaN4si4XF5cRSPpsPguUOs7p+Reeh+eoV6USDodT3axcsRyL/PkgTLz40ot49dXXpBIO&#10;h1PdLF/+DfwXLpSWajelmlN8PH8sDodjbOzevVuaq93oNCcOh8OpTvjVOg6HY5Rwc+JwOEYJNycO&#10;h2OUcHPicDhGCTcnDodjlHBz4nA4Rgk3Jw6HY5Rwc+JwOEYJNycOh2OUcHPicDhGCTcnDodjlHBz&#10;4nA4Rgk3Jw6HY4QA/w+iuZfOhUMmFwAAAABJRU5ErkJgglBLAwQKAAAAAAAAACEAYkD+ghI8AAAS&#10;PAAAFAAAAGRycy9tZWRpYS9pbWFnZTIucG5niVBORw0KGgoAAAANSUhEUgAAAOMAAAD3CAYAAADv&#10;yePBAAAAAXNSR0IArs4c6QAAAARnQU1BAACxjwv8YQUAAAAJcEhZcwAAEnQAABJ0Ad5mH3gAADun&#10;SURBVHhe7Z0JQBRl/8e/CwgICt63gGiKvf9K8yhLvM/ENK9M884jCzS73ozXK1/tePMuNW9MrdTK&#10;PPNEIS2VMlPBRC7NCzy5YWH/z++Zmb3YhQUW2IXnU1/nueaZ2dn57fObZ4b5qTQMCASCMsdBXgoE&#10;gjJGGKNAYCMIYxQIbARhjAKBjSCMUSCwEYQxCgQ2gjBGgcBGUGVmZYv7jAKBDaBKS08XxigQ2ACq&#10;9IyMEjfGbm8tk1MVh6OLg+SUQGAZqozMrBI3xq7Tl8ipisOxJdPllEBgGQ4OKvZPCasiYuo4CAnl&#10;L5UKJa2KiKnjICSUnxz8/Fpi0Lp4NkQ6lJgqIqaOQ0lIdfwDlMZ3KFTyUs04lK35pGvJjl6dAhfJ&#10;qYrDieUz5FTJodHEYt2gPrgSFIWS/g4FJY8qM6vkJ3C6TCudCRxNg474JrgDvFk6fv8GvLI7Saoo&#10;A0KXigkcQeFQfRGZrhnvU7K/qt1m5H9ro3n/8djYt6ackwhb9ynejyjafmnaDMCpCcDc13/Ez8wX&#10;LwqSYTfHifnrsPKGrg+p7+YFGvvRRYa3NjSaOGwY1g+LIs3vj+bFFbgwKQbD+u1H373fIb/vRaMJ&#10;xYf/9wZ24XG8XUDb4qCJW1/g/uh/thdX/IUFXQq/L5Yen4sLusi5ksfcZ9eEzsQTb/6EljP2YPt4&#10;H7m0+Kh8A77Q7PpmLJoU8aS1hJ7vrJBThmg0tTB19jiMwimMnRuGv+V90I5w53bjua+ieJmlFGdd&#10;fUwZo7K/PnsL/qE49L835ZRpNHHMmPsfQO/d32Cc/hdtptyY4x8+gUCswK5mX2LAgT4oqe/Qkv2J&#10;3fCytA9TozGAfezl5+ejczH3xdLjUNrQj8bG4f0RPfU8/tvZuvvl8MdCH8TH5iI3t+Rkjj6T8xoi&#10;oboRjuGv70ZYq/74pE3hvGha95WpnxXLEM2hUiVh5bzPLBqxTR0HY9En0xSiXFFOzlU0nnAO5z7y&#10;h/eYbSjp77Cg/dF0XoBz28bA2/8j/HFuPBpbaV8K2m5ZSKPxwphtf+Ijf43J+uLIofVaDZ5vDPYF&#10;a6COYb9GTw3H+lBaPoXWrVpxBYfSCaCR2qhDESzXtdK2DUaoWtfGWKbQaPzQrRVzR/caGqKCShWF&#10;dfvvwr+fP5prNHyk2vbleLzeQNefcZmUfxcn9bStfy29Ota2jWEbS4y99yTWdpKfnJMg19q4TB9T&#10;x8FA/DeKvlAz5Uf/oz3+xt9BTg5zg/+tqyvR79BoP9WhwdJ6waFSXh3L9mWgdjutW61DXCOjPooi&#10;M8dH+nzBWL9+uLz/0n7Tfqwfrvu8+vtH5a+sjzXoR1F+x0J7LGMM09p1TdWvl44P72/4BlzNxy6M&#10;5RB4ZRrazGI7npvDRL9GkVi2MhfzzpzFb0zfBfphz7T/4HiOGuqcUMxuMw3RQd/zut/OTMbVaUvY&#10;GnTQaH3TMknbFvDH3zh6Vs6b4HLE34ivVxNN5Hx+kHF/ytzTBHat+RyNjExjmTF7930evbXv3KqJ&#10;Uf2A2a9Lbajef8JAvXrTHGD7gVYttO3IXe3euibCIiJ53hSmjoOhlF9+U+XsO/i5Cb47fcbEdxCD&#10;TSMHYlnTJbzu19M7UbLfoW4/1bHr8eq03Xhh0Rmcnt0xz76QtgdFY/rIDYhh28rbV2GU3/HZjWVX&#10;J/PtnT47Bx1yY80ek1xNY4ycHwRfDTMKo74KPhb6+2Bqf4zr2XFfqsHn7Hvj+6BZgsGzj+u1z18O&#10;IycFAHsOI4z9FGnYrxDRb9IoeLEk5Rv794AfriImjo1OYYexFwGYOLKx1FbTEWMCW/J1KG9OxaMm&#10;fBvKyfxomIR1zMj0XUhuzEbr64/EpupNcvYywtAc3drK+YZ+6FQv/x8SU8fBWObaEea/g/VYHhWA&#10;z//zvNSWuU0l/R3yuvhNGDN4GRC4A7Oel9sa7Qup8chJ6Be1DBvDDPsoivh2zZT366bbprQfLfHm&#10;GONjshohzGUOX8/220f6vAay4FiYS5sqI/otmo3nKUn78FEg/OR90F/HnBxyG/qgBaLZF0V+Kytk&#10;X5tPQ31flsqocS7iY6IBPx800tblolHH7mz9/K+RSgPVjSRuZDTbqbigp+TbHDruIu6mnCwEWpe5&#10;jfRFtWjTHN7nLuc7U2vqOBhKd1zzlpv/Dtj/eb6Dkv0Oac1IfPH2Clxmn9fXu7G2jvpSqfbinWfb&#10;49ln2nF1eHYG9rF20TFxen0URbp9zltu/PnomHSHfyO9Mn5M2H4Pa48jXX9D8HM02unVMxV8LPT3&#10;QT+tSL+MUkb71cgHvmwfYuL1yvKRQ47seuXSMK6fZpVcBmUswfLaOm29tEMG5XoyifFoYwJ+0jMD&#10;ivlHLsgHclM/IQOcUBOb50tuaIf5p9jIZx34KMpd1YJdVMLUcTCQqWNtrtygjKVNfgdyfYHrs4TJ&#10;9c18h/K6fT45iU/6arBvTQhi2UWrVM/Waj4VW8JPIuyXUwZaN6KxYT+FlanPYbaclZn8TH6Ysu0k&#10;ZjJDNKjTijUxuZ58LPS3pZ82aJtPPTdQ1ps2n78ccuJjcZnZr1cDVsAuIum/XLaXOVrpyhp4+7Kz&#10;Mhbx+vV8ffaB9MuMZAoabY6eg3aChqBrsddnSZMlZFwT6N5jASOQFroGvXUKY1/Xuy9Yv6bRyFgM&#10;/onCiVvsx+PFgl1UwtRxMJSpY22uXK+MjtXlwzjORkFtfYl+h7RmC3ixX/z2//4UfS5/gTlfx/M6&#10;qS+jfbGaTH0OM+UNvdE832NiWgUfC/1tmdhunvooxLJRUFsfF8MuDl5Ap2f1yvKRw7Z1+4DenfEM&#10;s2LqUDqT9BvplbXvjN7Yhw1bpC9DrQ7DwvfZ+nl20lDmOLB6AzajAzaulCZR6NbBl3NZWb3+OLWy&#10;P5/gmbtaHoH+SUICu77r1KY2z/J7fq8ZuaH1mqO7fP3H7xNOaC5lrADt25E/mKval+5hFvwDYeo4&#10;GMrUsTZXrv8dvIrJzS9jdUg4r1Or41Cy36Fu3dzc5/DK5Bb4e+VsbI1lo6OyL3O/Rpya5VkbdfhH&#10;6Ow/Tqo36KewMvU5zJSz77prvsdEr62+CjwWettq4I0mzEyPnVDasm3M/ZKdoXK93PbA+/MRzo6F&#10;tr6gfdCTw+omH+PQ+x1Yf6yAGQR1aTwUK2W5mg54+8jH8F49At27+jOth9fkvnwnyOfVrmMkcyj3&#10;7TqsA2avfE+6zls5DqPqyQ2YGztba6hReI+5neg7TtvOZ+9u5upKqCJ2Ye65mhgVLPfDb9hTfU34&#10;1JcbFRNpwgcFuqiEqeNgIFPH2ly5wXfQCINXfo2Jse/z76BHt5Eo0e/QqL/6w/6DiXTiz9+C+NyG&#10;0r5gJcZ26yT190EMJm76CkPo9oZxX4WRqc9hprzAY2JGBR4L4+O2aQo0clvaRsyYj9FT2RfetgUm&#10;TgaC2bGwdB/0pbpy9Rptr8hofv0YfUK8sPaLV9DYzGgx+n/b5FThoft5E26sK/KjcdaEj7bBNbHR&#10;gsfsQt55RU7ZPpZ8hxWFoh4LzbWtCBwfis7rV2No46IdQwdlJscS5ZxciN49J+G7+BwpnxOP7SEH&#10;AB9vNGS/DMbtFRWHv3evtwlDJGhCCft/sega1tRxsAUV9Tu0FyV8Owm9p25FQo70+fKTdY8F+87Z&#10;9y7NrBZNqkuXYws1Ml7fMRWvr78i59jGu3+EPW8/K+dMM2HJdjlln0gjIrtWpAkio0f3zLFu+lA5&#10;ZXsU5Tssr1jrWGiuf4vpE4+j05ovMLhR0QaPQhtjUbB3YywKtmyMAttEvMRYILARSmVk/GxHqJyq&#10;OLw7pPT+7k5QPigVY/xozkw5JRBYxn/mLJBTFQfV5m27StwY9/30DYKDg/H444/LJQKBeUaMGIEX&#10;Xhwu5yoOpTYyvvvu+2jhZ/7v/wQChdcmjKuQI2OpTeDwpwxMPAIkJGSsikqpGWOuppiPRwlVGFVU&#10;Ss0Yi/NkglDFUkVF3GcUCGwEYYwCgY1QarOp06bPwGPN6YUGRee1z0/IKSPoUcBifIq1b3eSUwJb&#10;4M2pk8VsqkAgKDvsbGQ8jtXvWvcxs0mfhmLdO53lnMAWECOjHaDhf91Nt0no7wXp782Y+N+dKbdO&#10;JEl5qUxpR3+Jzdvwcp3A+hQIbAGzI+OVhb3kVOFRpqfV6myos7LwU6WuVhkZJ3x2FF++05VdHqow&#10;ZQG9q0THqpn0ugTp78iM64yR2lJrFaayPte9143nBbaBPYyMH26+KKdMUMQ5DHHNKBDYCAWOjEuj&#10;PLVGrvz9ciVNDtxUGajqkIEqbEl4sGUVVSbcmdxcKvGyKp6eqOpZHdvSWltlZBz/6WEse7s73483&#10;Pt4vFcp88W9ptOMwdxRGf41Pn0HF/+FZCZYPXHQER1aHoOfU1+RCCTHDWnbYx8h4gS+tOYdRoDEu&#10;jqzKl0SA85986erkALcqVeFRrTqq15JenVi7Tj3UqlufldWAs4sLL1Or1cjOzsaUnXFWMcZxHx/C&#10;EmaMHKO9JtvTLyKbI5vUGp9epbaIJaZ/fgQOafH4av5EuVRM6pQ19mCMM0PO8+XKd7pJv/t8AOBF&#10;0onFfvmlIrmQL1gB/a9XRJdccrZgY/z8YhVt44Euf/BltxeHoYqHJ9zc3ODu7s7LqlRh7ZydoWHX&#10;iOnp6bzs9rVr+OfGTXwZV8Mqxjh24QF8/ha9HA94+/Of+bIofP52bznF+ll8GEi7hjV6xjjlU3Yd&#10;+W5XOScwRfymERi6PAr9Fkdgtr9yhlgHuzDGTdLAVNAcRkHzFwS1JZMs0Bj/95dkbMRAF2kHeg15&#10;BWmPkpH8KIUZnuSmprJlcko6RnZ+Gk6+0p9KjZ78EdxcnZDebqBVjHHMf/fh07fYfpnaY/3zgeql&#10;nx1DWJmG/VzpfouA95YexLG1a/H31Z08T3ViUscyNGGz0H61L3ZsHgNvC17SZSn2YIwfbJQGpgIv&#10;m7h7xtA7PsppaXDZxNJiAkdQZFT+83Dm67FWNcSKTIHGqP+nLcq9uQw2Cm7YcgSbvj+J0NOXuGKu&#10;3UB6VioyHZ2RlZnJVad6ZTRp5CH3VHzoPqNarUF2DimXS83TsqiOSc32NVst1St1arbjfEl5SnPl&#10;QsPa+L/ch30+/pZ2Xq/hb8C0HHLZ2rd9Wqt2bUYgJE75/WP7HbcRo4zKrA2Ftw55tTXf/tww626H&#10;RsB2bWYhTPmVZ5Tk9uwBJYwb3demc2vpu30MpJSz05GL5+XzkEIBkHi9kiaPzdhNrTa4CR7sjNW6&#10;qQvPSZMxxEuu0r2VrgED8eNPJ+Ds4oAazOAIZ2cnODio0OeZdnCt14CXLfsiBHXrVMHJyh2s4qaO&#10;+mgXPnqzD0/P+fIIX1rKnDd6YM4X7PqQ0lPlSSDmI/xn+QFkpdzUXjMqkzob/i1dm+YHnZCbR72E&#10;5Zhm4KoZX0+RMY4efBA9d27B6BKKT0/bHHKoF3ZMjsGQ6cCis3PhX4wRS/lsK6J0fVAwokD5M1h7&#10;e/rYg5v6/rozfGnNOQyTxpiSBET2eYzn//t7JfYt8CReqizFmOjWfwCOHjsNN3cnVK4s3cZQyV/E&#10;s34tUaWBFNxi2/bdqF3THUcd2lnHGOf+gFlvvCDNnGp9cfY/syANOeDaT0KFtNQrk4sMrxiZYa7Y&#10;jxObQvDHJd27XWlSZ+MHukkec4TNbo0ZVw0NUUF7srI6r/hNJW+McXHw9vHhaTKkhHhvlrfOtvi1&#10;oZHBleT27MEY31vzG18WOIehd/7lacfK9OcwTLqpjw2sgwbfRnNJr0KgiEL0CnTp0TLqwK2yM1xd&#10;K3Ej1NfD1FSkynJlo6VipNaA/kCZXMtMcj/ZfnCxIT6Lytkym3mXXKw+i9xU5h9ksTZclM6R6xSx&#10;NhQCutWAHpILIUujMRP6XA+N5gSO7gECJpuevPAeszXv9dTx2QburOLemXJj9cvI6NvNNvyLFTJ2&#10;pYyM4XjwS3p9r0eCHJ5L208YLSW3Un/bpqDPNlduSy735hi5Qia/7VUU6JLJ+LJJOX+kPBOro0sm&#10;48sm7p7K5y5vT2nWRkzgFJX4GESjJZo0lvMFEonlh3yx/UwETp/9Hdspzv702QbXYebo2KO/FCZc&#10;bsuN4VAkAnr48zR3lZsu5f2SdgRFY8aoTYjX9s22vRqYL9fnt20yxHltKc79D3J/UxC7bLdcK227&#10;4O0JioJTvRFN5KQEv1HBXL42Q1x5fu7maHzYkrVhx5kZNocmc5zZqOjATFn54VdGwJS0DDinpfG0&#10;A2ug0ThKQ7QVoF8i+jUhFq8v+ouR3xovPzVBXdEvl/zrJMFGRuWDFkgzNCnEiKA/inp17gW/ZQcR&#10;G8+MjZfkQ8ceCGDXpUfDmZvoz/LxoTgU2R+TaMXw9VjO0os2U4WE1+gpCFg2DRvDx2CW/GNhbtv+&#10;kqepI/ww9oD1N1r6YCpVJ4wNaok9y3i2wO3N1hWXaxTviUY7ojBzGDR/wZcGcxgqaWSsPm2UpGFd&#10;UP8Fukeos54XhqoRFHlNdlH5uYv6deti0Evs15qt7uxUmcvd1R01q1ZDWnom0jMyuHzq1UHdatWk&#10;jqwAHQDFFXhzTGeuQD0ZlI01XU9LpQ8yQJo5vbDnCHM3yOUgSUZvGdH8hLaMwoyihmgN4rAUjTLh&#10;+EFEBfTg128JPK7+Hrzdro3WbXym3XTsZXXRMcrOWb5t6g8tfeEl5wluvHLasu1VAGRjyGY2yU4b&#10;fDi5Gz6cIil4cncpTWWU5nldmeSu5iKYt+/O1ye31dBNVUYHI3dj7KAMDPn7Gv/zI9KlPyJw61oc&#10;anlUQ/WqVbg8PKrAnal6/VpsH6UXC1X29GDXdwVff1kKTSVzX5tJ+XMpxbCoXDtlzET+upJWRO25&#10;L09LuT1dhzbt3U0+INJBscgYvX3ZuBiJ2Gty3gjpust6tzO4QXBXVeeiKmj8grTur742jzEe9qxD&#10;aW/PFqHzJs8cBp1bTAZzGLLhGcxh0JKkP4fB6iVjzGHDAcmBjYjKeUiDo26A5LBtcO0NvYaV60/A&#10;wckRDx4mc8XG38T5i9G4dytJbg3s2n0Kp07zQMtWgV8wy0a0cvMJSV9LonIlTVqll9aKtadyrdHK&#10;hqdWDoh8UGhSpyC0o9Vq09dKCSGrmLtXODc2X7y7oGfL3TgaIrmo3WTf1su3GbskPIjjVhqUpP5i&#10;kCDnOddiECUnrb09e4XOGxIZHf3Qf7rmmAkdxadr2ZLpM2XJyinN81TP8ooRiwmcYuA1egECsRRD&#10;jCYvlPuMAUssvPcmj7KH5DOcT5IEL9UaAKFS+aBzz5bYu3yZ1kXldByPwJaRWB6s2wfpJn0RR2V+&#10;fbobM+ZILjGf0Jmum8Cx+vYEWpz4v47SgrupZJ5G58/G710R4lUTQ3P/4fmhg9tg70+/4FjYBVSX&#10;b/pXr+4GT09XNriq4OjoyMuqVHFBrVruuMlzVoD9EklerwbjhyvTHtLO0q+TrswEymdiH5H+6l9J&#10;U5/xh0ORPVf+Eyoqo+HfAshARn/9B5rMbo2h7ZQZDtYFvzkeYfE9RRplZ+2chtGDX0L75dI6/RYv&#10;RcD0VTytQK5qi2WRaKbnotI+jNr8AzDqJe0+6N+cZ3ZdKPi+nF0KtJ2G9nvZ+tRXUH9A/ngFba+i&#10;oEzg0HlH0HyE8aenGm0ZS9Bpp99Gqac+ePpeG77UksG81frP1YEmNZnn94VkI7Bhbd5oaFXJrHoP&#10;6Imw43/Axc0ZNWtKD5K7uEj3FGtWroqaDevyssNHT6NuXQ8cc2xjlZv+L/87BFMmDGAp9hH4U7Y6&#10;6Ma/9PEIeghAaqJtxY8CFei3A1at/RFXb9/HauUJHKZFq/dg60cv87wtIT3JE4NJVnzaxRaxh5v+&#10;05celJaT+/NzRjm9tBieZro2+rACPi6wJZ2reZ/AGdaEGWNtnN0oXfsNqlZH28mQqrf5ss+A7vjj&#10;jyh4VnODGzNIfep5VEeNBpIxngg/y0bGKtif/aR1jPG9jVJC71Pxz2L0SZUPSJXKOct/lViaqoy5&#10;fIMZ438lY6S+lny1G9v++wrP2xLk/gZjQbmfKLEHY5y25ABfBk56kZ9Ua7ZKbr3CxJH+WLPFsMwc&#10;E0dIno5JY0xhNrfv8Vo8/+kFdgbzE1rDRkbJQPsO6IroK/Go4sHcUpr00cOrVh1Ub1CPp8PCT8OD&#10;tbGWMZqisU9XeHZkbhT7FI9OhculEh7PdcSjk4Zl5th2ZJOcApav+QnfLBgp58oeaURk15AtTT96&#10;V96wC2NcLP2d4tTXBrJ/FRPSfS/keJr9lvQraFXKs6WYwLEDVD5jsTniD/HnSuUckyPjg+9isW/S&#10;0zz/2UXZXlmrYZ53ebLvgM5ISLiBysxFNT43mtdvAA/5QfGw8FP8WvLnnFYlNjIO/2Cz0a8TIe1U&#10;vr9OhFKp/DoRLP3l2l34ZuEouUBQ2tjDyBi0aC9fFjyHIZ1YBnMYyrlGOb05jDzGqM7JhpNjJewa&#10;14rnP4/SDZ7DPO7zZa9+z+HuvQdwdKT7dNLqdJOf0q2bNkNV2RjP/fknnJ2d8e1dnxIzxpKa1Pn2&#10;kzFyTlDa2IUx/k/vdg8/j/TONEooZdpCJpbm8xZymfEcRh5jVNjx6hN8ueQKM0a5xUD3R3zZb8Cz&#10;yMrKhFMlJ1R2lZ5hpXfgVGVyZXkyQELl6IT01BQsOJNbcsZYQpM6330yVk4JSht7MEZTtG0/hC+L&#10;Oodh1hi/Gf4vvlwarRsZe1dK4ctRo/zh7lEVbi4ucKss3Wd0YWm6v0gjpFot3YO5fec+bt1Mwk/p&#10;3iVmjILyh70aY3EndcQEjkBgI5gdGbe8LLmpuTlqOMhP6Px1RRoZR454Bg4OTkhLz0ZKchYvu3c/&#10;FUlJj5iSkZwi/QmVi7MDXCo5IqfbEDEyCizGXkfG4k7qmDVGU0z7P93fPnrWrYc6Pr6oRw8OMxo8&#10;1gJ1Wbq2tw88atfhZQrWikIlqBjYrTEWc1KnUMZYVIQxCgqDvRpjcRHXjAKBjSCMUSCwEYQxCgQ2&#10;gl1cM2bsoNmp0sd1yC45JShNKuo1o10YY/p3L/Jlw4n0Ni1690cOlFfwqzQsrWFp/hoE6WEDFdVr&#10;6M1SVMaWBG/D6nm5XEav1+Dry+UMKZ2DO7vmofKwn3iZoHQREzg2DL06kb8+kQyKnoGl+WCaC2bi&#10;z8ay8rOR/2DBhpNcyWmZbK1cRJy7jM07Qrn+ioyjjqB++AiXZv6P6274GdaTZHySseZy46alRv4L&#10;boGgtBDXjAKBjWAfIyONhvKIyN1TPoopI1oO9v4SjU82n8apCze4rt1+wMtjrt1mA6kUkiDhn7u8&#10;LDUuHte/3cv1+4SZuBbCrgv1+pJG2hzmwbK8QFCK2IUx5qpzubgR8mvFXGw/cplr7rqT2BV2FU5O&#10;jnB0dOD69dJNblT+7VugeZO6XM+29uFGdi/8LO+ToPewRs1fjV8HTkfk7C+5uFGy/oWbKiht7GIC&#10;5+E6KTydz7QjuJxwF79e+AeVpBfQwVGVi9qervBwc0BVN+kZ2mb13aDiIyhNysgjHJ+sUTOjViP5&#10;kvQu16w7Sci4lYiUv+OQff8hL0u/kYh2X8/G9W8+gucE6aVDgtJFzKaWIMU1xvurpXiKvm8flUYu&#10;cieVFw3LeRo1ldlUboS8Xq6jolyaRZXyPM1QQc3SNNKycqU/bsQ5SNgyD9UnFS4GpMA6VNjZ1BEb&#10;Y+WkoDDQi4Ypcu+oTXlfTMrjGbZ9modsMxXurago/ZrapoI1t1ceids4BI+3aKKnIdgUrztWmvh1&#10;GGFUZm00mlhselna/uwTuu04LLCD1/5p1Gw0oz9YplGNT95I14060QfK4bclSHFfjkDcqlFMYxG3&#10;egJX/JrJiF87FfHrAnlbEl0zSu4s5eW+5P5zKaJJEZACi0bjzR0RODO3k1xafPhbxlfv5tGQK1JM&#10;C2uhGMAL+/tiX1QMmEfIte8D4JNevgZGUdLEb3oXnyAY+9YMx/aJM3GCJg0ZDj7KOyhsmBx1Lhc7&#10;oszYyB3VGY0kMlRd3mfKJnhPXg/vSV/B+7VVkiasgPf4JfAe9znvg4sMUl6XJnwkUR9sSdsrJJIh&#10;UoRf679dW3l7OYUlFxSesFndJAP4Zjz0z3mfsTuYQbbB9i/WI042ihKn62e49O0E+HRaiItRk+Al&#10;BzZxIjd169gmfHge2Ws/eq/pi58nzsc5qR5D18Rgbidp5zWa45jjNxZSwO02eJ+3jcaUqAXoZGTU&#10;5A68sBB4/6AuPHdR4aMiJxcxS/rKaSuSwgzPRd7/Sio0HvEBM/7CjYw6QzTztm+KWjxkj5yh1/dL&#10;8f4JJQCpEj9f02+JwaiqvDf1sl6/LQK/z3+ELM72Cqi3N+i8PfIdncuGhqhABnlJfuWR1hyPzcTj&#10;C7+RMzo70NoJO6/HeMvHR6+syVpfTMFGXPqoM68juC1cDeRlNEIff68bXlAMDMOxitkPfZMO5xZ+&#10;pR0mgQh88gWwQB7G+S+GPIwqhnjlg6O87mJUIGL0jNYY+oCrhrH+1hqGvy4K5DJytzE3B75BP8E3&#10;8Af4vLmTq8kb38Ln9a1Mm+EzeYOkSWvhM3E1Gw2/ZKPhMi6v8YvYqPgZvMZ8DO/R/+WqmvgvqFYl&#10;Al/fRe66JC6Hw86SW0zxvCyEDPGZt/bkE+jGfNRi5cRXIgH/duZ7BF6dphci/ATmMUNstkQXeo3W&#10;j1q2Pp+ox8XZnnH9EgTsmZZv2HGbJyEaV9jg4WtxRDB23u5vpnVn9e2gIPx7Dge+O6Bty41vfwSG&#10;9uzE0yHD2QjdnBmr1k2+ginDpVHZoRXbzVi9+F9D39D9enh37QttfdgBNiIOxxT511il6oxxbCfz&#10;w/+1YLT6brmcK59cXj4I7Vf74s1+GnbCjzQ7cZIncrASaFWJBDxHfsU7BZaZrBc2PN4LY5lR6Lun&#10;Buuboejbo5BzLRE4TqnvhNkR5cE9fgxN9CPAFoBZOygI/z4Yim9wRHmzf8JR/HxuOLrT4Qz7Cp+w&#10;9Kp5Oi/De0wghp6bjw2svYPhyGb+1yM+5grQqplBRFtpJ82j8p6ABewCubjkqjVcytM3dF2nTNbQ&#10;9aJ2EoZf7ykiN1Oq14rfxshF8u5wroc7Q5HjmgvPofdRpXsyV/KV64iduMjiJ3AocCi9cn/UnB/y&#10;hErTUUDkYKNIwWjsqzUelY8PNyplJpVHCh6yzCBcXF6Kvj0pFqMV40raDBYaE6cwo6ghyiC1/ZDk&#10;acQf249zw/rwyzhuQ8xQp/j5amdz/yVf9l2JiaORsWRJuBohp4oOGQaJ/hojZvlAxK4YjNgvhkn6&#10;cgRiV74qzZx+NUHSmkmIk2dO4ze8xZWw4V3Eb3ofCZtmImndbq4sZjTVBj9ArYEPUX/8XS7X1um4&#10;F31DeuLHAvx6duHGwkeY+dPgF7kUwSH5DFmFRIqA3Fo7Q8tdxx1BzHgEFuPVjI2LETAX5ZwuwWZb&#10;8XYGH6S4q6pzUbW0CjaYzVVE8zZGI6N5vH0fA85FG0a0jY82e81IaE58gCnfMR+6mCiPw9HI2OTN&#10;7+Dzxjb4TP1a0pRN7DpxPbwnrmHXiau4+MzpBHatOO5zeI/9VNKYhew6cT68Rs1jo01drgzWd47R&#10;A4HZKg0ymJHqJo0sh2JizA9qyV3XQl1jGUcC1h+dwg9jDwW80Z+h1YskXCTy257+KFlO0I5WZmZM&#10;4zctZ6NT4dzYfPHqht6tmKu6Sc9FZUg2tB/HzYzQlj+bKvvCq+QbznxCZ6JutskYpX7omuI/SaH8&#10;CRV/6oa7qEzM5SRRnm5P0G0KnUtKT+DQEzeyu8pEri0ZMy3rzhjKlc76vrrTA9f2euDK19W5rkdU&#10;htfUAP5weVHwHrMVn/PrR2nCpECUSMB00cDgEyird7OLPr3oxHrGw2dW9SMJF5aCtsfDlRvW08MN&#10;ygSPveI95jO8j/l4QZ4sUZBm/dnoxc5T4zsCJpFH2Z+PKXYQi5D3DCcyVaom6NyXGf9CVi67qBz/&#10;SXi/VQQ+eU+3DzRgKQ8eOAzNZ/jWh35d5kRtxGMLu8m+7nL4fmB+1AubxXxhNiTL8wAVio5zlkqh&#10;uCm8uFxmDiUSMM1o8uvBdoP4TKZyK0HlPw+LAiKxYkgb6Zpx8EH03En9RyL2Gm9SKArcXgH19goZ&#10;yJhvY7GqOTNIvWs26fab7vZdQXA7OBgMaO2gG2Le2MgGKkOU+RR9F5X2YfQ3R6UfBXkf/jXxCr/9&#10;R7dJivVsKln1v75oludGqjHFfTY17t9PySkTu0pF2k3nd0Dzrqu+Bzz4LReebN+j+eQOULuuA2q1&#10;kfrx+fg8XwpKl/LwbKp079H0PXhzWGyM3PD0rNjgnoneDU5TFNcYS5KHvXpAk3gHN2S34e8aNTHw&#10;aChPl3coEvKQQ71sLgBreTBGcn9n4jM+MWMpFl8zqjot1D7HpwzPlhiiLZMTfYUbInGPGSOpUlIi&#10;kq9If2JV3qHrWxGA1bpID5pLz8AW9rnvQv1xMX9sSH9K1o4NkVB5eMgpgP48klSdnZgunp68TCAo&#10;LHRvfSvZBj17WsgfObv4S3+BoCJQoY0xN0G64ePg2xSNmjbjopFRLZcLBKVJhTZGdYT0Ppwqmzaj&#10;UcjXXDSzmiOXCwSlSYU2RtdJU1A5eBYcqlSBSlZNlq/KygWC0qZiXzPSZM1gKQ67As8X8sJbILAG&#10;YgJHILARhDEKBDaCMEaBwEZQLVu5yaLH4YrDqRMHbPZxOIHtQY/DdejUR85VHFQaHlyiZBkxYkSp&#10;G+PVMwex/+vFcK7kzPMBk/6DBs3b8rTAtiFj3Lp1q5yrOAg3VSCwEcqlMWYk38eXcwIReTEKjxJv&#10;cH05czxy1NlyC4HA9iiXxhh/4VekpmTAt141+D/RgOvBvWQ8uGX+tfgCQVlTLo3R+4nn0NqvAVr5&#10;uCPlwV2uF7q1Rs1Gj8ktBALbo3xeMzq54Mkh70PToB00jZ7lqtPlDWRk0CuoBALbREzgCAQ2Qrky&#10;xsQ7d7g++2Qh+g0dhfnfnMb8rae4egUM5OVULxDYInZhjNlZGVz7tyzDp4EDcGjTQmSmPODSZ9u2&#10;LVyxsTEYOHAgzp8/rxXlqZzqjaF+qE8S9U/boe0JBKWJXRjj3pAlkjYtQcLlv5B9LQIXdsznUrh0&#10;8QJ+PXWSKyEhgevpp5/WSikLPXYUPx/Yz5WWlsbXpX6oTxL1T9uh7eWH8qZvU+8TpVfxt2szy7L3&#10;phYSeokUvULR3EuS8wuWKgKp2jZ2YYx/nTzKlZujwZPNGsG7rgecMu5xKZw4HoqsrCwuxfBM6d69&#10;e1i86H9cufLrGakf6pNE/dN2aHuWoNo7vVQjNNFLpHhUqdWmYnqw/fEZi80RW60eH1JQ8ogJnGLS&#10;LzAI0WYMo6QQb3Urn9iFMTZp0oSrvV8DPO7lifTk+0i6/4iLyFVnQn0/ASnJyVzTJ7yMrxd/mEfr&#10;PnkPjg4OcHV25HJxlEZG6of6JFH/tB3ankX4jsGkpvkHu9EGr2HuZTtyE8PIXZTcWFOuo35Z2Gyd&#10;K6y8ap+/WZz6MiqnWP8WuaIUSFXug6Q/spvbhkJB9YKiYxfG2Gfs21zVPasiM+U+biQl4/+GzeIi&#10;UhMT0CItnLmomVz7j4RBc3ZNHp34KQSVHHLRvUEK16PrkXx96of6JFH/tB3anqV0HDcNMBO8lAc7&#10;bTsN0UE/8AhSp89OQez0pRYHrpFCBUhGYC7IqRIBq5m0SgGIQKq2il0YY63GzbkGLDiA7vPD8eKC&#10;w6jb9EkuIv3eDbipctG1cTZXZg5Qo1JmHlVS5aBRlRy0q6fmSmPrEdQP9Umi/mk7tD1LkaJPReMr&#10;U6MjRZFCf0waLQX8o+CjY4Na8rRFsPWjfb3kIKf6QUyZAfIgp6v4KBi+YSkbpS0LKigCqdomdmGM&#10;R4I7ckVeushGrSqoUa0qjhw+yLV500bs2H0Ql1OZe9nEnevL3mo4VHLJo8EtVXijvSMup1TjOhZ2&#10;Fmu+WoWfdv3A+yRR/7Qd2l5h8Bo9Bc2WzczjHibEROcJTioZQEHIwW4O99DF7m/ZC5317Y2Hb5Pa&#10;He1hGN3YPCKQqq0iJnCshDTiQRtKrfi05MFRC47+JLUTo5P9YxfGmKPWcNE9wnHjxuHFF1/E5pBN&#10;XEeOHMLpS3E4cbcWtsU34IrPqgFHF3eT2vlPAxxLqs119HwcfgkPw/c7d/A+SYMGDeLboe0VFq/R&#10;C9g11ipsjpELGF6+7EouMsYwyGxRgp3SCJVfkFNrUcECqdoS9mGMWZKSk5ORk5OD6tWr49VRY7i6&#10;duuOf9WpjF4NUjHSL53rsdqV4ORaxaSG+2Wjb+M0rja1HPDcc89jwMBB8PDw5HJzc5O2w7ZXWKRr&#10;rGZYsXyPXMLo2IPHalSuJ/mEjn6wU29fdqpH4pBsAXySJNjEBI+JIKZ5gqoWlwoaSNVWsAtjVGfl&#10;cj169AgPHjzgf33Ro2cvrjFjx+NJl2R08HbGEw3duJzdPOBU2bRqVauCjk0rc3mlX8ekKVPx0qDB&#10;yM7O4qJtkGh7RYGCm1LkYgVyX2edXcquJ1+SbwesQpOg/nKtXL+TZmOlegpOGjtZmkHVpzSCmBa0&#10;jdLYh4qMXbwD5/vXnuXLYy6tERcXC3d3d3zz3U5eRqHFd4zvgi59n4CDQ+FGiNB959B/+X44V/HA&#10;8GGDeVlqaip8fJqga+YfGLT2V15mbehxufarfW0uLqKtIN6BIygRpOdUdTfhta5fU1+bNkR6Brbd&#10;qxtL9cmiio5dGGN2hobr4cOH/NnSpKS72P3TLq6jB/ayD6Fio1s1OLl5Fkquld1weN9PvB/qk0T9&#10;03Zoe9aA3NYdQdDG5LcX1048clf62IWbunlIe75ceOE+atWqxdxR3W9Ih7Zt8HxGNLoNLXzg1pP7&#10;fsOh1Fr47cJFuQT84fGkpCR88H/VMWrHablUUJoIN9WGUUZGmuV0cnKSSyWqO1eCu2c1OLpULbSq&#10;VKsOD5dKck8S1D9tx1ojo0BgKXYxMub3NIxDg0Fwvfc3nujcSi6xnCsRl3Ez1R0u6aFyiSH0aJyg&#10;9BEjo0AgKFPswhhvR2ebVdbtROTkqHAn4V6hRe80zrx522S/JIGgNLELN3XZs0/zZdCvv/MloZTV&#10;+78ncfOv8zxdFKrWq4eU27cM+iaof+MyQelQUd3Uchv4RmC/iGtGgUBQpghjFAhsBGGMAoGNIIxR&#10;ILARypUx0lwUKTsrCw/u3UPi7Vta3Wf5zIx0Xi8Q2CLlxhjVajWuXf6Ta/uKWRjzQhcM6fI8hnbr&#10;yDU+oCuWB7+B2IsRyGFtSQKBLSHcVIHARigXxkiu561rMZj46liu1Wt3wK1aHWTnqpCcksF17cZd&#10;7Nx1FOOGj8S1q5e5lNf7CwS2QLkwRrpGPLIzhP+lP6l+Yx84u7jycgW6VMzKUiMtNR0bl33KJYKn&#10;CmyJcmGMaamp2PXDXrgwAyRdi4/HpfPnTY589Keyx4+f5EpNlsIDCAS2QLkwxvT0dCTeS0EuG/1I&#10;mfKI99rwLvh541tcq+e9ystymIGmMLeVlJUlHgYX2A5iAkcgsBHKhTFKr2lR8XuJpI1fLcT+7z7F&#10;xKH+qFbFleuJFg2xfsEY3l65HykmcAS2RLkwRnonDhnkirmjuZ56sjlqezrDQaVh5SouJydH+DWt&#10;h4/f6ge67U9yKMbLlpQwb6YiMJVk5OL8MBleTn7RML0MS0SLsm3KhTG6uFZGM68aaFjPk8uRfarc&#10;7HRmcIYnnyOrqOpeCbVrVOVyrewq15QPTEUtTgiZieWYhu2LA7Sh3wS2SbkwxipVq2L0oOfYMJDD&#10;lZP2ABp1Fg0LcguJO3cSUdnFAe9M6sXlWb2GXFOO6bxAeuWi/zycPjseXiJOhs1SLozR1tF3FUlF&#10;jQastKMIxfrwFw4zt/iEkZtK7Y8HK2EFSOuRIAfJ0bq0PIqybtvClS07yoUxOjo6wvspf9xNzuXK&#10;ePAPxRbnMzvKZE3S3bu4desWKlWtg6ZPd+Eyfu1jSUAGYa1owBTronPPlog6FKp90zc3uEOR8Asa&#10;DymEqYRxv6QdQdGYMWqT3lvCI7F8NTBfrtePYiwofcrNyNjwia6o1qwDV9z1RP5W8Af37+O+rDuJ&#10;SXDxqI2aj/fgbUnWYO9b0pvC9fXMW3pRqKwcDZgHWtUP2yav39MgiirDaLsEBXQNiFyKjXpvoDQb&#10;xVhQ6pQbY0zOdsL52zlcZ29k49gfVxF6Ph7hF29wXbmTifN3nXH2n0zcz3Tgsgb9Fkux8fX122Kj&#10;GFLWjAYsh2VTQsglHD+IKOOIxgyKmKxS7cHb7XQ/Fs+0m469zPCiYxRrKyCKsaBUsXtjzGWjy/Zj&#10;v+OtlbsRfseFS912Eo57DMXATk/hRf//4wqrPhzq9lNw+p473lz2I9fGfb8iM9u+nsJRRlbJVZVd&#10;1J5dTMbE0PgFYfuZvD8W2rDkApui3IyMNo21owFTAFbqM5xc1P6YNDrvsCpFTDbarsCmsVtjzMpW&#10;c81auxtbQi/g2Q4d8LjfY1zOznTDX4U/0UYrsBGUyqm+a5dOXD/+9jfe/eIHPExJl3stAUogGjBd&#10;V3YLiMSKt5YhylzkYmW7wboJG+PwdALbwm6Ncc66PVxRNx7hxX49Ub26J3+8TZGGqUePHlpRXqmj&#10;tqQXX+iJGw+z8N4XO7i7S7I2JRUNuGMPKfpxQA/9OVQd2n6xFEOV68bp0QjcucXgoQCB7WCXLzE+&#10;ce4K/rvlCE+/0KcHataoztP6/Hbmd2x8Sxeue+zi3exEl95Crs/du/ew7+cjGNtbqnulhxR+TlB2&#10;iJcY2xFrfjyBNq2f4qrm6YmcnNw8ohEwMzNTK8qbaletWjW0ffophOw7yZWtzpG3Yn1ENGBBfogJ&#10;nFJERAMW5IfdGaOajWZJ9x7gbtJdroRr15GSkooMNvplq9Vc6pwc5DLRHx0rojyVU31mVhZXalo6&#10;bty4hfv3HyI7k9UxpWfqXtUhEJQmdmeM9I6bz4Jeho8HuK6c/x2HDh3FuT/+QnR0LNft24nISM9A&#10;SmqaVhnpmUhMvIe4uGv46/xFriOHj+HyubPwcsvBshnDudwru8hbEghKF7uPQkUzoH/+nYDL8TcQ&#10;908SL7t+5z7uJ6chOU33wqmqbq6o4eGORnWqwbtBLV7WwrsBnmruVay/axRYHxESrgQRIeEEhUHM&#10;pgoEgjJFGKNAYCMIYxQIbARhjAKBjSCMUSCwEYQxCgQ2Qqnd2nj9jSDUb9BQLhEIzDPrw/fFfcaS&#10;goxx2IhxyBCPmgks4KedW4QxlhTipr+gMIib/gKBoEwRxigQ2AjCGAUCG8FujVGdkcoV+eNyHJ09&#10;gIvSpFy16dcvZqSn44evN2NW4BtaUZ7KBYKyxm6N8eLu9Vw3f92LutXcUcO9Ei4f2sJ1/fdjcitD&#10;dn+zDaeOHUUNT0+uKu7uOPHzAV4uEJQ1dmuMkeGHuJydHXDr5k1cvXoVru6uXGe/Xyu3MiT04M/I&#10;zEjHncQ7XLdu3sCj5Ee8XCAoa8Q1o0BgI9ilMWZnpqNS5nWu27dvorJHVfgHBODJ557jSrsTy9+T&#10;akxCXByCXm2Pxe9151o5qx9mTu7KywWCssYujTEmfA+9IJyrRt26qN2gAbxatkSLdu24cnI0iDu1&#10;T26tIzklGa2ebMLWk8LEkShP5QJBWWOXxnjz4q9wULGdZ8rNzkbj5i2gprfDpadzVXbORcwvP8qt&#10;dUzp14TXU1tFlKdygaCssUtjfBBzDhq266QW7Z5DJVcXZDKjun3tNtfdh5XwIO4CstMMRzxvXx/c&#10;T0zibRVRnsoFgrJGTOAIBDaC3Rnjb+vmITczBY4OVbkiTkUjMyODK3Tfaa7a1bOQw9zXvf/uLa8l&#10;4f3sYESe/1PbnkR5KhcIyhq7M8YnB09Fpxmr8MzYSVzJKVGIOH2ai9KkZ8fOQO/Z3yLgM8Ob/+4t&#10;2iA+PkHbnkR5Ki8sGs0JzG1jOnSbFHptFg8TronbiFEWhmELm92aR4satalkZndN7YsSgo62Ozes&#10;xP+AR5APdmeMlavVQk2PRNTHj1z1HquFVq1bc1GaVDN7F47+tBbz3pmhfext2cqPsfb0OqTX0rUn&#10;UX7TnyE4f+c8V2FR7Z1ulZOYDHjGnv74fEcQsGxmicRQVPmMxeaIrQYh4RJCZmI5pmH74gDsmT6b&#10;/4AIyga7Msac+38i+/e3kHXxU9So1YjLv2UWqtaowUVp0rHT6fjlWBhqeLihcmVnrl9+Poj4M38j&#10;ZUgAtqZAK8q71quBHX/9yLUuYhNi71se7rdfYBCiV+sCkhaVhMbjcSZiHvyZwYScXYDOcnmJ03mB&#10;FIzHfx5Onx0PLxHpuMwQEzjFxXcMJjVdiuCQAs7i47OlgKWy9EdTch+DB7+kraOAqcFy/G+taxlG&#10;S8mdNF5fQXE5jd1cHoqOuc0njNxUan88WLfd9m3XI0GOSF6Y7Qqsg10YY0bcLq7ss++jWnIc6tf1&#10;A9IzuTzwAEfuNOaiNOlgaByyKzXAnaT7SLydyOWW64LoY+eQlZ6M7OaeWlGeVKdRHa5b6pvMnd2I&#10;X+J/lbdeMB3HTWOu5fp8XLxILD/ki+1nItjo8zu2B/ppXUK69pw3eCmaLfmd1yn1UQb9sfVXA/P1&#10;6k25lBStuHPPlog6FKoLHU4GdygSfkHjoR/jmMo3j3qJR0lWtrsjKBozRumP8pZtV2Ad7MIYk86v&#10;56rr7olKzi7IvX8LmrRUrrSMTAwaNIiL0qS46w8RNKqD9pE3UvDrPXH/2h2kJj8yqcTbd7hystRw&#10;83DGdxGWPzxO12Lz2Yn8VT6jY8DkMdq4jF6de8EP0Yil5vFeGMtO9Nn+uus4g3oZs+sbwesiD0Ie&#10;WFn/oTgU2RI9O8tDnkL4eiyP7I9Fc3Qm6jV6CgIil2JjuFzAsHS7guJjH8aY6cV1/NJtRP6TiEcP&#10;7yPjwW2ue5kaJCUlcVGa9CDT0eRjbznpGtxNfGhS9++mcsUmPMTZP++hUk4deeuWQSdyM7MTLy3R&#10;pLGcNELl48NPdprAUVzBZ4YsQ5RcL2F+/Tx4d0HPlpE4JFtjwvGDiGrZC8a2mBATzUbSPXhbifdP&#10;2203HXvZvkTHKNZWiO0Kio1dGKNnm+lcad6BuJTRCceve2P/JWeu82xkOXjoCBelSa+0czL52NsL&#10;z7gj4kIGTp57pBXl/77igNS7Nbi81L4Y6dMZrz/dS966ZahUnTA2CFi+IUwusQzlFkn76dF4c4fk&#10;xv62I4iNQEWDXNVRk/vLrqrsovbsYjJassYvSOs662vzGPFEUlkgJnCsiNfoBQi8ugqbY+QCSwg/&#10;jD0tp2HH2S26Ww7XYoxGxkLSsQdzN5mrGk4uan9MGm00LDK8fJuxS0I9d1ZQ5tiFMTbxbcrVvusA&#10;tO0/HX4vfYyWw1dx/WtMCNq0bctFadJjbTrj3u1Eg2dQKd+pTXtsGfUOdoybqRXlV7/8Bj5+cRzX&#10;jIEjMLBHHzRt2lTeuuVIo1IzrFi+Ry6xED2joFnM0dN3S5kiQqN0t4BIrHiLubsBPeBvYlREx/EI&#10;ZO7s8mDdhI30sIJlDygIrI9djYxOTk7w9PRE7Tp1ULduPa569ernkV/XVxF14bzBY2+Up3JT7akf&#10;6pNE/dN2iorKfx4+72f5yUztF5HhDJGv3QYfRM+dSxGASMRekxsVgY49+vNlQA/9OVQd/Idj8w8I&#10;xFIMVa4bmascuFNvhBaUKuXyJcYP09Q4Or8vatWqKZcASUl30S14Pzzdim5ogtJBvMS4HPDXtWSu&#10;rSevI6tac4PH3ihP5VQvENgiYgJHILARyoUxxiel4euweOyO+Ier2WNeSPd7RfvMKonyVE711JZE&#10;6wkEtoLdG+Pp6CR8Gx6NR+npeKJlY66MjAykVaqhfUyORHkqp3pqS6L1aH2BwBawW2PMzMzk2nc2&#10;Hg3qVIdHVQ/cS7zPlZaagrS0VLz00ktaUZ7KqZ7akmg9Wp/6EQjKGrs1xlu3bnG5ajLx25+XceVK&#10;NBITb3PdvZ2IlJRU3L17Vyuep4fGWT21JdF6tD71IxCUNWICRyCwEezWGOvUqcM17Jl66P1YZXg4&#10;ZOB24j2uc5cTcPXmI+0zqyTKUznVU1sSrUfrUz8CQVkjIhcLbA5x018gEJQpwhgFAhtBGKNAYCMI&#10;YxQIbITSM0aViv0vJFSwKiqlZoyOKgc4OggJFayKSql9cgdHFRwd2cEWEipAFZVSu8/YsaM/atWu&#10;JZcIBOb58YcfKuR9xlIxxpkzg+WUQGAZCxbMl1MVh1IxRoFAUDAV10EXCGwMYYwCgY0gjFEgsBGE&#10;MQoENoIwRoHARhDGKBDYCMIYBQIbQRijQGAjCGMUCGwEYYwCgY0gjFEgsBGEMQoENoIwRoHARhDG&#10;KBDYCMIYBQIbQRijQGAjCGMUCGwEYYwCgY0gjFEgsBGEMQoENoIwRoHARhDGKBDYBMD/A3dNNKb2&#10;4gP5AAAAAElFTkSuQmCCUEsDBAoAAAAAAAAAIQC/4SAES0AAAEtAAAAUAAAAZHJzL21lZGlhL2lt&#10;YWdlMy5wbmeJUE5HDQoaCgAAAA1JSERSAAABNgAAANcIBgAAAJDTfToAAAABc1JHQgCuzhzpAAAA&#10;BGdBTUEAALGPC/xhBQAAAAlwSFlzAAASdAAAEnQB3mYfeAAAP+BJREFUeF7tnQd8FNXaxp8NHRGQ&#10;IgjSAgIBERASBAmIhB7wooAVQlGakgQQGyjlgg1FQqRZqIpygYtI6KEG8UJo+imhpAJSE3pL2d3v&#10;vGdmNrObzWZTdxPev7/HnXPmTNll58n7njOzB2bi1GxzO8A8fKMsKWwcbgbamWefUsuyja6sx2b7&#10;jcNhbmenIdVDtIPVgayRbRysPzW7ncP1GnbbqedpVZ+N9yXOzjzczvkr72u4WJs1dt9fAZ8DwxR1&#10;FGMjtIveIusLTV447Wab7V17YmPz7HZivXqxUVt7xmY5hu2FrUO5QG2kO262jM12P3Yu/Oy8LwW1&#10;Tr9fJ85HQx7Ppn1BnwPDFHUMdD0s7CEuDYZhmCKCB5ua+xEd8jQMhhHYpJYZhskeBgrb1GWGYZgi&#10;gYf6yjAMU2RgY2MYpsjBxsYwTJGDjY1hmCIHGxvDMEUONjaGYYocbGwMwxQ52NgYhilysLExDFPk&#10;YGNjGKbIYUhOSeVHqhiGKVIY7ty9y8bGMEyRwnD33r0cGdu4uWtwNPoftcTo2fFVoLrEMIwrMNxL&#10;TsmRsY39erUwtrNqidGzc3awusQwjCvw8DCI/+VABiHGPvY+LxaLVZASDpUTMZlj7/NisVgFKKPR&#10;mKNUdEzIShw5lf+pqLnVc/h9WEMkbFqMl9cnqrXuzd6vx6tLDMO4AkNqWlqOjC1ozn/y3djM5ioY&#10;PXkI6m74HO8eKjxR4p7QceoSwzCuwJCckrPBg2AaPCiAiK0wsiuEBw8YxpUY5kbdNQ+tmx4NmXd9&#10;gGZv/QqvcWFYNbSuWpuRcfOsb/fQoquB1dUKexxdj7ZhVfDzpIbYM/17zD+XeRRmNjfG5/N7wxdJ&#10;WJ5F29xgrtE+y/PRv7eI77OOHnfMyni7h9kcj8UDemFWlIP33Odr/P3xM2op/zHHL8KAXpvQY8N/&#10;kJPvAMO4K4bQv2+bh6hfarr4lrzUG9Gj/8SMjo4v3rfnr8UfMZnfx5aZYThjJES34RMwGesx+Hw7&#10;LGl5EoOnRuCkwfE55QRnzqdh76HKOWyojCXDgKmjfsEWB+ey7Yu31KXMMccvxsu9N6Pb+p+hff7u&#10;QHa+AwzjrniYTSaYVJnNtRHw0x/4t6/ZUpeZxCWg7CEfoAgpLuxztPvmOE6uX4S23yWiXk11pSs4&#10;9CvaTduLk4fWoe2o3xCXxbnY+7zsiT5B/efvDsrOd4DFcld5mExm7JrUHC0m7QINkGqKWfRShjq9&#10;cj1pX6t/Yd+8CRZ91sp6h51ff8ey7nd/YIsaTVGE9dO8oRjVil7tb09p7GeWdVrb59DNiZOmUVi5&#10;3fDGSlmYbOfXh1iO8/v8p1Eviwcu7H1eGUR/G4S10eevr0+LFZFc80lYJD7/li1aoIVY3pVmQlpa&#10;HBa91FzWyXr130arf3lRnNV+NKWl7cKk5sp2LZq/hEW7lP3LfcpjibpY62XLtvbWL5qUfg4vLUaM&#10;2I/+eCyWO0hEbEa0fVY4x/pt2G1MExecEWnGWOzaEoVezz4ty/YkrE1exDmjMga2TMLgUSIqGz0T&#10;gzclwXfYv6TxWPqzLqyX69qOWozl1XtbjEZBbN8LmGx3e6Vvrvamxer2+1B3WFvUUbd0hExLhzWU&#10;/WgULdqei3Ksypg82RcNHZikvc8ro7SIzV79esyJGYH9kQdx4OAUtDXFYemr/8Kc+rNl3f8OrMGY&#10;U0Fo9dEumMy18Or0QHiahcHY7CvNuAuTWwUhOvC/crv9kSMQEzQbUdJQtWNp52DvfGzXR2FOiBlf&#10;HohUzsE8Gy9M3q1rz2K5h4SxCTNo1xm9EIbtEWKZyvE7se24P55tp5btSH7jc0HEhvQ+sxOHTiJB&#10;mJUnpXitn8bA6icxdWGUXGcwJGLehpNAi0ZWEVfm2zeCL05iya+X5TqD4Ti+F8aXJY/44udJbQFh&#10;iJbBAZtzIU78ug8R1dtiWGu1wg72Pi97yqwtQX9ULHURixB63AtvBSh1EOniq8PFH6OwhVgWZ8Le&#10;RXOAurXS21u2C8cG+OONV5V1MLdHwBgvuX+tTWbL9uqIXrMm42lapHP49xg0Vs9Bvw2L5WrJPjaz&#10;+WkMeqsxNmzfI/PThN3bcLxXJ7QTRmKbu2oSm8sves5IQvx5ddEeF5IQpy5KzielG5ck8+0b1aic&#10;YXvF+BwhIkA1qjt9TjFEQu4LDTF5vi4tliO1QO0aVWUbe9j7vDKKPkH6R7BX3xh1a+rrxE4bd4bv&#10;o7q6mnXRSERQcwf4YHun/Zgk/gilt1eUEBsttquLR3V1j7bvLLbTzlF/DvplTfo6WrI5r0frwlOc&#10;Q2yCro7FcgN5mGQKY0IN+sJv2IEIYxx2bTuOHh3byfrMJL7lRQpKP6ceBXx72aSZF363pMx6OXoK&#10;wt7nlUHqMbTP33G9qBP1Gds1xsif9uEDYWpW6ywSTexup5iV1bH0y1ZtHayXZif2ZimzWO4hD5P4&#10;9htJNXzxTKMN2PHDbmw/0RMdnlLrM5FZ/aLnC9UborN+5PGRyiKaSkKsE7+SdOKcSDurV0Y9tSyR&#10;2ztCiQA3L1wv08ypfZRoTNmXzbk4gb3PK6NkLATL5++ovmYdNDwRjt3xurqEOJwQ8VLtGro6G9Wo&#10;4yneRBwS9PVyO+pgpbL+WHaOm2H9ccSJ6MyyPj4WMcj6u8JiFbQ8hL3JBZPpUbR7phG2LJiPk906&#10;oo34a2zbWK98s7WDv2H5BZEa+qt9QdSB36shcPSEw3vHLBw8gQiRPg5WzUkOJgwT2zuB1h9Xp0cf&#10;jKoh3qF2Lq+nR3HKqOlQZX0m2Pu8Mkrd3pn6Gu3RqeEJLFy2V5bT0uLx0/cbgaz+nXw6ohs2YvGP&#10;CbKclhaBT94V2+nMynKsGnXEH4MT2LlHayuOMXUeTmrr1bab352OvWnG9PVOfFdYrIKWJRUlPdKu&#10;ExqIC7hLh6csdZkpvyI2OVgwVR0JlX1a6qjkN8fVFo4hc3pn1Hqc7qHcovH7/HaI3yQvT6c48euv&#10;FjNrhMvKuaAtlqj9bL8Pq5zlkxD2Pq8MEp8ffYLWqZ39epP5Ubww/we8EfcuOnfyhd+zr2JhvU+x&#10;7d221tvayGRui/HbP0Wdha/I7Tp3WoTaI3rIc6R+CP2xZNulI2FW29IxYgM+RRftXGTbRnhjBDDp&#10;2Q5OnwOL5QoZTsWcsTiU+cwKjBl6Gq9tfRdPZREdfbJyO6LOXFJL7o38hZBeSfn29IIty95+WV1y&#10;P8z/+xTdl9XGd3NfRq1sfBbKd2MXOi5aiP618v8zZJjc4KEfSTizbxdMr78MH/HXWV9vT8rfevfD&#10;NlW0pLIXEgvE1Ah7n1de6fTK4eg2egVOG4121+tl3PcJunUZjv8kKG2NxgSsWrYZqFsHNZ34N7aW&#10;eF/ivVmPmrJY7inDsRNxZvPZlQh+41vE1H8DC0IH4FEnDGDm6l04fjb91gh3Qj7b2YNu1VA56nwq&#10;mxd8H9xfXXI9Z1ePxqhFp9SSMKbO/0bY+KfUkvMo35Hd6PDtXLzwKEdsjHsjjU1dzhbubGyuxp2M&#10;jWHuR3jCZIZhihw5jth+3n0UZy5fU0uMngn9Cu431RiGyUiOjW35ku8QHx+rlhiGYZzjwykfq0v5&#10;h2H5T+tyZGzH/jyAVq1a4oUXXlBrGIZhHDN9+nTUbfCEWso/chWxPfHEE+jd5zm1hmEYxjFfzPwM&#10;A14epJbyj1wZ2+PNHoe/fx+1hmEYxjGzZs3Eiy8HqKX8I1fG1qRpU/Ts5a/WMAzDOCZk9iy89Er+&#10;Gxvf7sEwTJGDjY1hmCIHGxvDMEUONjaGYYocbGwMwxQ5Co2xdf81UIphGCYr3Pp2j9e/3KMuAXHV&#10;l4v/m1HvguOb+74b30FdYhjG3eDbPQRezepJLXq3E5ITb+Be4k0sfq+TRQsj50hpZWrLMAzDfWwM&#10;wxQ53DIV1aegjvh4h/IrAR88+4F81cMpKcO4HwWVirqlsX259Qwm9KyrllTo16jpTLVfpRbLfz/9&#10;lHx9/Pf/aVVy9ecb4jG+ay1ZxzCM+3DfGZuzUVpOuB+jN7M5HssH9sXXxw1ybtUxa37EoLo8VwHj&#10;Wu47Yxs2c6d8Xfy+n3y1RGaEFoqJV22eGa1Kor4Ds6hQm1nWDf44HN9P6KSW7i/M5j2YNjAWg5cH&#10;oE4BzdDFMI7gUVE3xxy/BANbtYRP6ycxcGm8WuteGAwdMPmHwWxqzH2H2xibyZQmlWoyIc1kRppR&#10;vGoS5VSjqFNfFZnSl6nesk60TzMjRSyTaJ/OQunbstcUs7LV1Ag1LFQx1B2M5YeOYP9X/jg+ZxEi&#10;zNbr8xtzxEfwbvWRPK5isq9gWXz6Oejfi+25MwVD7Dw/VH6ovE5+mB+t+zeKnovuNnV6bNen70+p&#10;M0dvRXgm29rDbI7B/G7687HWuHDrfZnNWzHOwfm5M+5jbMZUKTKlVKGh/96gU5ioMyFFiJZJw9R6&#10;vYbJ1w3C0ITpqfsxp6WqR3CeRmP+iwMHD1tE5rVhbKsMBkGGMih4PeDvB98CiIr0ZtVmbJiIyMIw&#10;rvWrWI4AYbIrrPrQTi/7AKEIwipx7mHBkwvceO93yIS8JzbFyivXkXT1hlTiqqaY5F0hg4FkhqHB&#10;m9h8NRyjGlA/6VZ8PfEAAlbR/sIxEvPQw/tzpM8Y6zzeM45YzkmvWX7W3+HtY/thqbpc2HAfYxMG&#10;REoWppRsNKq16SRTFCaMbc473dM1QVMPqZB3FKWobUlGYZa5pv1QvNXYjOjYBLVCQYvaIqcWzOCE&#10;wVAXg344YjFbs9kfsw5mMijQ8WNEUhrqO020H4ra1qfO5CMUGW1ZRyY0G366P3gGvxCsDACWzpyH&#10;2Oz+oYk5hWPwwWM2NwvYI6tIMCuUSK08XiysriZwmbGtGtZM0evNsLBreWFqKVLJqWYhE2aO7WbR&#10;F0JkUmRuynohWpZ16ZJmJrZNTjNa6miftP9Vwx7HalV5gb6PTZPW12ZJDSOs2+gjPurYn6qu87a0&#10;VVJLe9i2X66bIMw2FaXIbvekvpbj+rRehNN15KpMz43O3fY9cQqbO46dzDiLm99sER1teROe+gh/&#10;a7DdlFAzqHnb54ro7H1E4oCM+CoPCbQqd58XI9vnGds3YGnAaiRGfgJvtaqwwYMHzrB3kUzrpg9S&#10;3EGONr4Qggaz09PVVWMa2/S1RSF0ITBdt15LCeX2rYMQHbhW3X4k4oJDcFzd0ha77eeIFNgO2m0e&#10;ofVD1LaHsTowGuMGLkWCg3M7Efo8fCbZP18mexgM9TFywhBETmwpjcqx8QhzWtcQkWrKGjnDB0v7&#10;ByNc97kb6ozGJmkyPpgeKdotnmNV3jy6vtoyb6DIMml2V7VUOHGZsZlNJqme/V6RZaMxRYqiNYrI&#10;Jny1xaK3dcsWzaLXrar0dVvUiE6L2JLl/nsNGAiTWZSFskJe5GrUQqL+LETF4rS6Hgm1MVhc/JN9&#10;0//q1u7YFY0RjThdyuc/Iv02C6v1e8MRht4YrholjV4ODvSSy3bJTnsy4ajemDXFV60Qxx40Ev5R&#10;IViyV60Q2J5bI3EhZXq+TLaR5qAalWZwUsFb1RbpBEwYbYng6nXtKwzrb5zKZhCmRHfKMarooztZ&#10;F2RllFbnoyrPoz4X4zJjM5mNUmlGIzyKFYMpVaSiQmRG94QmjeycrhGd8eEIP/mqr/9Qlb6ORNvf&#10;EwZJSktLhcGjGFLFq9kozFQoKzIMHkTOhj/WW6IeQ9260gBoZNJifv3m2ERcXqiXycMPp2OjxWpP&#10;1FbLhGIk9slOe2pLgwrjvVuln5t3MDaI803vI7R3bpmfL5NzPEeHWzrnE6+sRsDSfqjcba6uj825&#10;frOsUAYa1OPooztZF2LV12dv8CCvoz5X47pUlAyGRi+FmfXoNwBGEVmR7qqGpNddYVR30ozSsGi9&#10;1ka/rC/rRRFbz/4DhMHR7SR0+0f2UyuKkD6a3dsStVn6u4Kj8dbqQ4r5rQ7M1JgKGnPjQKyKVM5L&#10;r+UBeXAFMTnGYOiKL8l0DqzFlqIVILkdrovYRBpKSktNRUpKCr5oFCmlmdQX3++06EtVtssk2V6N&#10;8rR1SjqraFaTo9I8U8UxzCajVK6h1NArCKv1I5JnYjPtI7OltmcD69SWcLB9dtorbbdiN6eQLiO3&#10;o5JM7uHBAyeQHfIL16Nx4ND0+9V05kGjifJ+Nmdp7ydT22+WKTuQgwOOtlfbj5sSIYsO27cfijFe&#10;UQidlD5YoNzMa30DL5N/UFr4dgD1cXWxMje6DWTBm+8jMuAdeW9arqj/GJrgAE7ZeehFf//b/Yrr&#10;Bg+MInoSSk1JQ4qI2pJFREWqtneqjMJef8U3g97Ql18mtRdtRYqaIiI2Ia2etq/zf3OkjCL1vCf2&#10;m50+tgyDB97PY1uXtZZUzuA7DbP8o/B1P7Uf64Wt6LImRJhPFOLOyCYOkantwRA0mKPdkrEA9QJF&#10;qpsJWnv/sKAs29O9bgOXr8UYhKC/1s8mUmZ+CL5gods6ImdA14FfHlUqtcS6547kyYgjpbU96Z64&#10;/mL/dgYk7ndc9hD88gGKSTzd6zncunRenIks4sGHa+CBqtURvvxbVJtyWKmUUAPnTrV5/LdIvXdH&#10;LifFHIfJmIZyVR/Bvg3rZN1r/3G/ZzvlQMRCT6zmB9aZIkyRfwhe6++iUcvUtBTZz0a6fumcMCIj&#10;Og96A5dntFHlI5UolhOnp+uy5VWsF6L1TU/NhTEtDUkJcVL37t2V/Wtp4hhGcTySq7FNDbVUF/U9&#10;2dQYJg9w+eBBqhw8EOYmXkl3b9/GP1F/wCTMqdMrQ6Ug0smur5VBt8FG+I8qpmh0cXR59SZ6jnqa&#10;nEGqw4CB4sWMS/EncfPKJSkyNUp16Rh5NniQSyiVXR0ISypLqS7dUFtQj2YxTFGHBw9cRJ2AFVa3&#10;YrCpMUze4fpUVEZqKZaIjXT7+jUk/HEQ50/+LUWp5cm/YvDg4++hVo/Tiron4LahFv7Yv0OuJyUc&#10;PSQUiavnzqbvT0ZsIhUVoshPimGYIo0LR0WVEUrqX0tNTUs3IlW3b1xH0j+npcj8SjxQFwdWf4oN&#10;X3gq+rIBzpw4i+o120rTIt2+cQ23b16X29M20jSF4aWJ/VNfHvXdkRiGKdq4MGJTnhW1mI8mMjlt&#10;OUVTMv4Iu4hjm67j2K/nFa37Bye2pWD38u1ISxbGRhLmpe1HMUt1P6I+Rax39llRhmEKNy673ePb&#10;npXUJQXLWCCdjSgoJ6XUGkRJK9MyYVbX6ZcIZfP0LQhar7RS6t7YeEW+MgxTsPCcBwzDMDnELecV&#10;ZRimaMIRG8MwTA5hY2MYpsjBxsYwTJEjV31sTR9/Ag29mqg1DMMwjglbt6ZA+thyZ2xPtECVhx9R&#10;axiGYRyzb0+4+xsbj4oyDJMdeFSUYRgmh7CxMQxT5HBZKvrGLOX3+50i/empHPPtuPR5NhmGcQ2c&#10;ijIMw+QQl0dsC97O/x9YHDFzN74bzz/kyDCu5j6I2Ojng+hnhJTffiR3lTKbFcn/tDp6Vf4ziYIi&#10;rV4v8R9tS+vFsiaGYe4vXGZsFgNTde5uWakjFz3w5qyNcsZ2i4Q3mYQP0jJNp0dKSU7G1aQkXDx/&#10;waIriVdw9+5duV6/vWKiDMPcL2Tb2MzmOCx9sZ5aYhiGcT9cl4qKKI2kpZa/n7ootfmP07h547aI&#10;urQoDZgQsh0jPt6E4dM3YPxH30rNGDcag7t1wIsd2uLljoqGdu+Ad4e+iqCJ8+VEzCTa3iyjNoZh&#10;7hdcmIqapNKE8ZB+/WWr1JGde/CEV22ZfhqF4ZGGP98SQS97Y1CnajgRNldq7/ZdKF+5ukgyPXD7&#10;borUhUvXcPjAYfy9LgSnY05IpZJD8s+BM8x9hQuNTZEWsc1/719SS6a+hNF9vS19aaRa1SugdrUH&#10;ELfvF5QobpCqUbsuSpYqLWeh0qD90TwH9+7cxYrQz6XuiGWqZxjm/sGFqagSSRmNwryErhkflDpx&#10;tTjeDt1sZWykmzduYcMvG1GqdBmpMwkJOPbnnyLVzBiN0f28v+3eJ3Xr+g1R4oiNYdyFyXvyP9Jw&#10;nbExDHNfMrWDfvql/MGFqahRSutj0w8e3Lp521JPmrxgNybO2YJLSbdk3xsp+d49uZ/XX3oGW5aM&#10;lVo47TVZZxRR3K3byVJ3k1PkcZzBbI7HstdaYuDSeLWGcUTC0lfg0/pJTI2w/xfYHL8EA1u9gmXx&#10;Gdc7WldUiJ3nh8oPldfJD/Oj09+vOXouutvU6bFdn74/pc4cvRXhmWxrD7M5BvO76c/HWuPClX2Z&#10;zVsxzmpdEMILWX+O64xNuBNJSzX1gwdNG9W2pKikgb2aY1CfFjAYDLh65YrUkm8+wab/fI43+vui&#10;YrnSUs0a1cSij5W7mrX749KMNON84fpHKSzUCViBVWMaI2zhUiTY+eIb6g7G8kMrMKhu/v+FdjfI&#10;hLwnNsXKK9eRdPWGVOKqppjkXcFiIFlhaPAmNl8Nx6gGBmk2X088gIBVtL9wjMQ89PD+HKfUttnB&#10;e8YRyznpNctPOc74Sv2wNGC1pX5lwGK82H0eYguRubkwYlOMRzOvzwJ7S815rx8Cera0GB7pkYfL&#10;45GqFYSxAV9PHSTV/ImGqFqhJDwMZml4pOLFi6Fx/er4dGwv+byBlPgfjb4y+QOZW+QPg1GH/nEY&#10;CUVGW9aRCc2Gn+5zMfiFCJMAls7MgUnEnMIx+OCxumrZAVlFgg7ZvgFLxXGmv9VFrQA6v/UJvA+s&#10;xZYYtaIQ4Dpjg4ikhChtJJlKVZQ6f680pn0XbrnVQ0qYm6FEKdSvVQk1q1eQKibO3JR6V+zD+h+v&#10;mFjx4AMlUKVSOaniJUsr7pYH2Euf9HURk1vCe/IepV5NaylVI9nWU7pr2TaCXtPb6lM7s3kPpqrr&#10;vC1tP0KEnfeU2/3l2/tzlG7unmzZB8n6XO0fQyOr9a7m2MlYdSkdv9kiCtryJjz1fwi2BuvSPl1K&#10;qBrUvO1zRXT2PiJxQEZ8lYcEWpW7z8s7xyHzpYiQosT8osmHu9Wl/MNlxlYUaT8lBPSTAHTBLR/Y&#10;F6H1Q3Dg4GHsj/wvxsQEyQvPYKiLgdOD0EDZRBCF0IXAdNGO2srULniyYjTChKa1DkJ04Fq57sDB&#10;kYgLDsFxdUv75PX+0snZ+3OEONdtnlgVecjOuWZ+DCLj+tnwDwvKtL+vIDEY6mPkhCGInNhSGpVj&#10;4xHmtK4hItWUNXKGD5b2D7bq0zLUGY1NkSJqokgqUrRbPMeqvHl0fbVl/rD9a2GiPn3RLY8Oc+zf&#10;HdWl/CPbxmYw1EPAyji1lAvoNg2hVCOkrJ48uHkbqSJK09Z9sSQCXyyPRNdOzZGamiplvHMN5rQU&#10;+oarO1S4dOkySpU0IHhYV6kyFSqKJgWUiu4NR7RnbfG6CKFRXhgzRPkNOHmxj+gNhC2Q0cvexSGA&#10;Zx25jvAfEWBJ5Wp37IrGiEZcgiiI/YWhN4YPUtoaDB0wONBLLjsir/dnIYfvzxGZnysdozdmTbE9&#10;RrgSrSbswjarc+iAyYeOYLJv/kUa2UGJfBSj0gxOKnir2iKdgAmjLRFcva59hWH9jVPZDMKU6E45&#10;RhV9dCfrrDv/rc5HVWbmS32FLy4VBjo3/RwLA66L2OiDFqIHA0j6wYPGDWopfW9qmvpCl2YY2KcV&#10;HvZqjzNJKVJ3r/4jjDGNvtFiN/QX3ozEpCRcuHABKSUro0qTDlImFIPZ5NyoaM6Jwtf9WsEn3A/L&#10;A9ROEK+u6Ki/tmt5iotWabfD77DuAvRCvVrqog2nY6PFak8IK7GgXPyOyOv9Ebl5f47I/FwlNueq&#10;HEM1vjOxItJsgHrO+afL8BwdbumET7yyGgFL+6Fyt7m6Pjbn+s2yQhloUI+jj+5kXYhVX5+9wQN7&#10;UZ8yAEJ9hdvyNTXND1zXxyYMi2Skm3SFJg7vITUjuC8GdGku+9U0Vav6IGpUq4BqLbqgeN12UicT&#10;LuLatWu4dvUqrqq6dDkRHuWqoHiDZ1HGs70UGaQ4mnLQfMMLb60+hMipWf3mm9LOXaIK5ynq769g&#10;MBi64ksynULQER8eXF6YGqQ50mhpYcN1xqZGWWnCuEjlKlSRuoUH8NUPO5GmjpYqkZvS5mpKMfx9&#10;MU3q0LlU7DwSg51/JCDir3+kTly8h6OXS+LouRQk3fOQom3pka0ChSKLqK3YTZGFRg4ijNqeDUSw&#10;FIvTalki95Mz8mx/efT+ssTRMfTRm5uRq1FJN0BJP4dg5ZXCF6lp8OBBdqjjKS6rKGxTrzbZgT3J&#10;Tud7nWfQxSsKoYuVXwmW7RauB/z94Judfor2fvDHenyzTDveHkwLFvvJKVntr6DfnyPaD8UYR8ew&#10;cw40QuoOI6OUFr4dQH1cXazMjW4DWfDm+4gMeCf3hlH/MTTBAZyycy+5/v637EKmPFpGata3qhQ2&#10;XBexabd7qFGZ1eDBjVuWKI00/6ff8f6sNZj+7TpE33tQyuOpkdhTYQD6dmyO5zo0k/qt0sso1m4U&#10;TqdWxFcrNkmt330QJmP2+thOhD5vuYVAE92+QB3UH60JAub0lXVtvJ9H3AhlpFCP7OhevlaO4mnt&#10;aPQu61TOGnm8gyFooB7Pp/UC1Avsra7NPlntr6DfnyOyOkZBnENuoNs6ImdA14FfHlUqtcS6544g&#10;aXZXtVXOobS2J90T11/s386ARE6J27rWZuAhXc7eWOwOuGzOg1c//Fm+jh2uXFhfLd0iX+/euYfH&#10;veqhzzNPIDUtTdYt/M9mXLuTjK7PdkDlyg/JOuJ/Bw5j4BNl1ZI4pz/v4CmfJ+VyUtJV+bp1xx5c&#10;vpiEjV+MRIVyZWRdYcYc8RF8Fnpi9fL00cTckNf7YxhHFPk5D6jbi6TdhDtmYFepd0f0QS8RfVEU&#10;t+S/W6Vu3UtFn15d8NBDFeSveWiiwQc/Pz+LqKyto7akPj274JFHquKduastP5FUkNDzlN6vLbH7&#10;yFFWkOnIm2jVG1wt6Vh9zxyZUF7vr6DIzWfI3J+40NiUH5rURj5rVK8m5VGmPL5bswdHT8Qg/kKS&#10;lG/7p1CyRElhdqK9XsLAtPva5L1tomzbpmTJkvB9ug3iE29j5fZIqYIkN48cGXynYXUglFst8iDd&#10;yuv9FRT82BaTXXjwwM2hi1p5SkBRbk0or/fHMO6I64yN0gpKDZUHEDIMHmzatR+tWjaXqlihQoZI&#10;jEQpZ3JyskVUtteuYsWKaP1kcyzbuE+KYZiijQtHRWnGT2E8aiqqf/LAs15NXL9+A0mJSVKnz5zF&#10;rVu3cU+YFw0okOjniGi0k6bb00Rlqqf1ySkpUrfv3MW5cxdw9ep1pCaLdUIMwxRtDHPmL81Rj+z5&#10;0ydzNSr60nvL5OvIYc/JV3Eq6oty4+7pfy4g8ugxWXXuUiJMhuJ45JFHUKFiBVlXvvyDOHXyFGa/&#10;/owsE8Hf7Uajxo2ECd7C9WvXZN25c+eRdDkR3ds0Rh/fFrKuSf2a8pVhmIKFRkWrVM//6TsNwkRy&#10;ZGwffDApd8b27lJ1ScWmX1h/UsLrcPveHdxLuSejMCLVmCZHOGkkVMPg4YFiBg8UL1YcpUqWkHWl&#10;S5bGA2XK4udP83+ImWEYx5CxTZ0yWS3lHzx4wDBMkcNlERvDMPcfHLExDMPkEDY2hmGKHGxsDMMU&#10;KPfu3cPdO3eQog4E5gdsbAzDFDnY2BiGKVAa138MXg0bwadlK/To2g0fTpwo9ftv+5Cm/qJPbikU&#10;o6K3RgQgNdWI4qVKoXQZ5aeHihcrJh96T75zG1Ana3lgwRL5yjCMe0KjoiuWKvewkvVI+1EtiO5L&#10;LV++PEa9+SYGDx0i60qXLi1fs0uhiNhoMuSK/QfgwU6dUcbLS6p07Too9VAlGITBMQxT+KDr2sPD&#10;Ax7iGiYVL15cPjX02ccfo3WLFlKvDx2KaVOnYvv27YiNjZW6cuWKYogOKBQR283hg1DW/zng8mWU&#10;OnNG1hUXH0jKvXu4cVW8SWOqrHvwG+UxLYZh3BOK2JZ++y25mizr7admzZpo1bo1WjzZEp06dZJ1&#10;VatWxV1xndPsc7t3KxMtHzt2DA899BASExNRu7Yyj1mfPn1Qq1YtWU9wHxvDMEUOl0VsQQsV96Uh&#10;35IlS6FsWbXvTISjaWn0qx13LG4+7cA3KNO5KwwXLqL0xQuyrkSJ4khNTcP1a1dhpImTBRW+/1G+&#10;MgzjnlDENmrkCKSlpspnu8uUKWPpRysjXqnOWe7cuSOn4CT27t2LnTt3Cl8ogVKlSrkuYrvrUULK&#10;+5nOaNiyFcpVqyFVqlJVFCtfEcnFS1naGI1GGEXubRYhqS3yV3hpvZCr0WZKol+n1f8EN5Mz6CfB&#10;6bOcGsGfY1GievXqeFSkjZR6VqpUSQQ1ZaWyY2oEbVOjRg2pAQMGYP78+QgJCcGECRNcZ2za3AQ0&#10;vHvz5k3cuHFDin5XjaI4bb3y45FGpIk25uRkdWsRatLPgYjvu4l+z81NjE2ZOSkEvRoHYvXBHzGo&#10;Lv+UdW6gX/vd/5U/whYu5fkOGKegAYmHH37YdanokHlKKtqiRQtcv35djoYQFErS/AUUYtIr8cne&#10;EJRu1ASlhek9oJ5uSbVdUuJlYYa3Zd2Xzz8g01d6c8XU0VJapjq98c3st1xdYhimIOGH4F2APpW0&#10;le0sSeb4JRhok27qty/o9Mne+eQ1+fn+lBm0PkKE/jN24eeZF9CM6tZzc1rPDp/VjPG269P3p9SZ&#10;o7ciPJNt7UETNs/vpj8fa2nzhtq26z4vRtYXJlxmbJSCkui5MS0y06OtJxmFUm/egMnOs2UyVVXb&#10;3CpmQstnnkbjNk+iaoM6UpXqPYpSDz+EuyUNcj0pKxqN+a/VhCekWfVD0K/1ZMuFZ6g7GMsPrbBK&#10;N08v+wChCMIqSp+C09sWFfL6/emNq83YMBFdh2Fc61ct5lyYP08yIe+JTbHyynUkXb0hlbiqqZyI&#10;2NmJh/UzupvNW/H1xAMIWEX7C8dIzEMP789xSm2bHbxnHLGck16z/JTv8vaxLTHJa7WsS7yyGk0m&#10;tix05uYyY9P6xW7fvm33YVhKIbU20txu3oJBtKOPXvn46ctBdy4r/XSyjWhLIyV0Ax/d40Ki/jut&#10;z07bX05oP2Utxnitx7gpEWqNHTp+rEwT5ztNmOFQ1E5Q64sKefz+qE9y0A9H5B8O6kszm/0xS983&#10;WUg/T4p4tqwjE5oNP/V+LcLgF4KVNHv7zHmIza5Jx5zCMfjgsbpq2QFZRYKOoG2/WOqD6W91kWWa&#10;cf6tGT6IXLc5++fsQlwesZER0astZERaG6k7t6x+BlzDth3tj6JAW/TtcoIcGBjRGwgLl5GDbepH&#10;0cfuSX1l9KFoEU7XkavS20bQa3qqO3BpvLouvc5RyqWPcEjek/eoa3TsnmxZr9+f3dRZVxcxuWWG&#10;/cmJitW6nLw/x+9lD6aqbWkEeXmsukLF0fEKC8dO2rwpgd9sER1teROeOsPD1mD7KaFqUPO2zxXR&#10;2fuIxAEZ8VUeEmhVzstoSh8lFmbcwtjspaLU4a+1kanmvWSqVNemQ2anpaLUliLArPaXY2p5ojGi&#10;EWcTOdBFuHxgXzn5sJa6rg6MxriB+tG8KIQuBKar61eNaYwToc/DZ5J1XWYpl+0x9kfOhn9YkI15&#10;iGNs88SqyENZ7s+W9n7ppk1IY9kWBX8/3xy/v8zfyx5Max2E6MC16v5GIm7OenWts5+n+2Iw1MfI&#10;CUMQKVK4rPuohDmta4hINWWNFNHR0v7BCNe9T0Od0dgU+Qm8RcQ2PVK0WzzHqrx5dH21Zd5jSYEn&#10;jLY2YzeHBw9UlIutL74+blAMR40U7EZFtuxdhNCo3pg1xVetAGoPGgn/qBAs2atWCPxHBFhmM6/d&#10;sSsaiS+vbZ0945Qk7MK2KC+MGaIcw2DogMmHjmCyr/WXzen92dLeD/5Yjx3a+crj9caz7cVyDt9f&#10;psfeG44w9MbwQUoIRu9lcKCXXJY4eTx3htJOzag0g5MK3qq2SEdvGvW69hWG9TdOZTMIU6I75RhV&#10;9NGdrAuyMkqr81Fla77aAEKVSv2w1OcTvNVZXVFIcJmxUVRForTRXr8XpY5aG4qyTGkUhdE/jiZ6&#10;oQmX01NMaksRIE2ebIt+f/agi+ujg2vxVmOz1eCBMzOln46NFtuHYbx3K4shtvEOxgbxZY2O1a5s&#10;L9SrpS5asFeXCWdicRwNUM9hOpaN/dmgmUtYuNKHeHr3Vhz394OveA85f3/2of3ByxPKU34KihEq&#10;OHe8woHn6HBL5zx1xAcs7YfK3ebq+quc6zfLCiWFVI+jj+5kXYhVX5+9wQPbqI+izlFb1P1NOAnv&#10;StZRpLvjcmMjI7JnbFSntSHTMpqM2nCB5T8aRaCfOtEbG90PR6+2ZGVsTkHm4tUVHe2Yi7lxoCUF&#10;1Gt5QB58awsIaS4yHU1PQzUK+v0Vhc/TFuqI/5JM58BabClMg4ydeyEAi7Fxu1ouBLi8j81edEXo&#10;IzHqP4NJ+piQhyKzKAlv0/exkWk5GozIjbHJfp+F69G4yzOWdEujtmcDIGordudnMJFJ/16eUucZ&#10;dPES6egyXRoqyOv3p+wvFqfVskRGpAoF8nnmI7kZlXQ15vCgDKlrYcTlEVtmt1/ojYiMyiQiNko9&#10;NZG90X9kbJoB0m0dZGy0rS1UR+vt3VriDHun9JX9Plq/kBXth2KMVxRCJ6V3bis3nFqPQuYKaTri&#10;GIuVVJGMlkZIneoDJOp4ikQ2CttUt5BGPSnEYiYEjfx27OKFDaFzLGmoJK/fn9qfp906I/s3g9MH&#10;Dwrk88xHKC18O4D6uLpYmRv1Wy14831EBryT+1HH+o+hCQ7gVLxa1pGrkc3OgZjuYxOdbd9Q6PrZ&#10;ePDADvrBA03jEILIQ9PSL3YdyjOiazFGtOmv9QsFR2PMmrx7XtRyjJgguf823s/LUUNn+gAJ2Ye4&#10;JgiYo9xCQdvHjQgRBmMNpaNyUEOXhub1+1P6M8Wxw5T34tN6AeoF9lbXFsznmd/QbR2RM6DrwKeO&#10;+JZY99wRJM3uqrbKOZTW9qR74vqL/dsZkMgpckR38xE8NlN33jMbInJz4RoVddmzou2CvpGv9MNw&#10;9ANx9JPAhPasaFxcHP755x9Z9+XvX6NS5SqoXaeuaFdB1pUsURIpqSmIjTmFs2eUpObDfqVRsWJF&#10;VKtWLcP+zp49i/Pnz8u68HcOyFcmI3RP2qAXYjH84FS7Js4wuaHIPyuqpY/20kaC6rU21H+mtaNL&#10;jWSiTjcaQqBf91DbUJpJ7e1BKW9uUtH7BRoNReBQNjWmUFM4jI364URgKX+qSEVbMul+j83ZPjsm&#10;I9oTEP22dcV0e/2IDFOIcJmxaWbkCK0NiX53Tf+fhvaTRCQyLUdGycaWOcpD/UeUZzM5WmMKOTx4&#10;wDBMkcMtUlGKujRpZXrVp6IGD/tRBE3fpUVs1Ja2tQfVa/tjGKZo4/JUlH4pl6bWOn36tEVnzpzB&#10;5cuXLW1MQndu3cLNGzdw7eoVqatXksTrVdy4fl2uJ5Fp0eAA3fRLj2rZio2NYe4PXGZsFJGR6Nc4&#10;zp07h/j4eKmYmBgkJCTI+Q+0NhRtXbt2FXGxMXJOQdL//d//Ier4MSReuijXk8gEL168KNft379f&#10;6rfffpOvZJiaUTIMU7QpFBMmMwxTNOA5DxiGYXIIGxvDMEUONjaGYYochcrYQg77YtYhHymt/NWh&#10;NnKZYRhGo1AZGw1zaNKXGYZh9HAqyjBMkaNwRWz0vKgqfZlhGEaPWxvbrdSLUievhiMs9gOYTKkW&#10;M9PKdAPv4Ys/SZ2//Ze6JcMw9zNua2yHLqzAwqP+Uuuj38eJpG1Io0enTPTUAqzKO0/PklpxbAjW&#10;x7yv7oFhmPsVtzS2g8LUdiR8ZTExTVq0RtKX9W2OJ4YLk5ut7olhmPsRHjxgGKbI4ZbGFnl2BUxG&#10;EYnp1KraKzCgmIjKKEIzY0KbSFk2U6Rm0/b4pXB1TwzD3I+4pbFdu3veyqgaVvLDs3XHimUPSx2h&#10;lWk9SVtH2zMMc//ilsamGZSmxpWUCQ2V/jRF+nLNcs2kGlX2sygnaHN1KlPCWcvp+TvzCGUOguzN&#10;o2mO34MItX1Otmfylth5fpYp7BRZT6Kc1cTKtuvT96fUmaO3IjyTbe1B85rO76Y/H2uNC8+4r8I6&#10;+bNbGpvRSBO0pOvvS9tkvd7s9GWfR1+Ver7JZxblhkZj/osDBw9btD/yv3I+T+/Xllgm8HU3lGnz&#10;FiBOLTOuhUzIe2JTrLxyHUlXb0glrmoq5xm1ZyD20E98bDZvxdcTDyBgFe0vHCMxDz28P8cptW12&#10;8J5xxHJOes3ys/6VassEz2q5MMGDB06gTOAbAv+oECzZq1YyTCaQIWxZRyY0G366iXEMfiFYSZMc&#10;z5yH2Oz+gYw5hWPwwWN11bID8irKips/ApPEMb3VcmHCLY3tweLVYEoT0Ziqv/7Zgu//NwhpaamW&#10;KO3vC1tFNJcml89e/1MqP6HZywcHeiEsPEKtoS+wdepqm65qU9rpU9qBS+N160SqGGHdZmqEzZdx&#10;92Sr7TOsFyjRWghOGI7j636tLMeQZLK9vVTVXh2Tc46djFWX0qEZ4pO2vGk9q/rWYLspoWZQ87bP&#10;FdEZRU4HlJnlhwRalbvPi5Ht8xI69miKOOf2VWsKF25pbG1qvwajMDS94pOOyvkKNGP7+dDbcio9&#10;SlUX7n1N6ovtXbEvbrm6l7yntmcD8ZczVqajZGrLB/ZFaP0Q63RVNTezeQ+mCbNpMDs9pV01pjGO&#10;z1mECMtf6yiELgSm69aHBU+2Xr/NE6siD2WyXoGmzlu2JgiNzI3x1upDWB6g/Vl3bnsmbzEY6mPk&#10;hCGInNhSGpVj4xHmtK4hItWUNXKGD5b2D0a47t/IUGc0NkV+IiInH0yPFO0Wz7Eqbx5dX22ZN2gp&#10;aBMRcSq924UPtzS2dvUGom2dgcLQTFbSTI2kL2vrr9w6h7A/P8PGv2aqe8oHomJxml73LkJoVG/M&#10;muIrq2W6OqI3REinGEdCbQwWZjLZN/0vc+2OXdEY0YhLUCsE/iMCLPN45mR9VuR2eyZnUNqpGZVm&#10;cFLBW9UW6QRMGG2J4Op17SsM62+cymYQpkR3yjGq6KM7WRdkZZRW56NKb74yBfVanaHPLa8YPHg4&#10;QkPn46ef1mLnzt8RF3dWKi0t7+Yjcds+tp6PT8C7XcOlXm71JZo+0lX863lYRkXLl6xuWdYbHmnP&#10;ySW4fveCVJ7j5Yna6qLVMlHL02Ichrp1paGYIz6ypIFt+s3BcbWpghfq1VIX7ZLV+qzI7fZMbvEc&#10;HW7pnE+8shoBS/uhcre5uj425/rNskIZaFCPo4/uZF2IVV+fvcEDLeqzpKBfdZHl/KB7129Rrepo&#10;nDv9PFb+1A5jgzyl2vhUQKdO7TB1ynRher9InToVnyPD48GDbLA3fD1Q39OpmdIpFZ1KfWfB0TI9&#10;pFRw/+pAYXzM/YrB0BVfkukcWIsted8tlifEbV0ror3FeLGSEu3poz9nR3PdAbc2tgplqks1e7Qb&#10;XvWZBZiKWaKy93qEw8NcEmZh5k0f6Sal75NLSDwqlVeQUe0IE6mdn5J6SqK2Yrc+rTsTKyKyBqhX&#10;RyzvDUeYVxBWH/wRg+qqRijXM0WdvBqVdAX6CJOkj/7yKjV96RVgwEvA+HeBBd8Av6xJldodfhvz&#10;Qn9H82YfIvpkX6mpUx7DU23Ko0uXDiJ9/UZq375I3L59V92bfdzO2K7duYA/Tm+2EtUR+nRTX+7d&#10;/B0pvbFRpK/rVsgVykBBkDSqwe3VyvZDMcYrCqGLlVFS2WahiOj8/eCrRXQ645Mjl8FifX5Rx1NY&#10;ahTizqjlrFDbb1NPUJ7/pBA23jyA0sK3AyjK6WJlbpb7wgLekfem5Yr6j6GJiKREppYB/f1vbskN&#10;nW4KpSgq9wDg1QT41wvAh5MV/fBjGvbsuIOvPo/Ag2VHSK38yQd9+jwEP7/mWLZskRTNNayfM9gt&#10;jW3x7iArxV8+IteZxHlr0pdpG5LJSAMKirRJlHPCidDnrW6RaOP9PLZ1ESH6D4Mtaahyb9taORKq&#10;taER0sipHZT1vtMwyz9K3n4h9/PCVnRZEwL/7JhPNqDbUZ71BzaMbeXUUxLU/qM1QcCcvpbzjxtB&#10;58fkBXRbR+QM6DrwRVpXqSXWPXcESbO7qq1yDqW1PemeuP5i/3YGJNwauoQ0ESZVZHC3hMjwbqtK&#10;A8pWAB5vCQwepigkFPhmfjICXv0T3y0cJtW06eMoJ5yxW7deWLhwuXtOmBy4pKG6pNCybg8MeSYE&#10;E1Y0R5opWdZ99dpxWTaaUkSqqnxRjsRvkq8EtSdoW4Zh3AM5YfL4KWrJhhJCpZVFqMHLhX/Edf0n&#10;sH8/cEiJb3BRJHBXrgJVHwaefEKp+0e0W7cBKFYMeHEADx4wDFMEcUtjK1+6usiXzRYdjNmIN79/&#10;DKmpySLNVPrVvt8RKMt0gy6tJ+m3qVe1pRTDMG4I5YkUoT2YLhoP2LMDeO8d4Fk/Re06AmPHAwcP&#10;A029FE0Q63dsB37+EahSVVF0LPDyS8C+CODHFSLLdcdU9HDsRnwXHqiW0ilWIt2HjakmS5mW9XR+&#10;YiheeOoDtcQwjLsgU9GPRCoqLt0714Fde4A1a5V1lG7evg00aQK0VwfpOvoCzUT5wUqioBsL+XE5&#10;MGOGko4S778PdNd6nW65qbERh0QEtvr3T+Ty1Vvn5GtWxvZQuRrwe2KINDaGYdwPMrZ+/5qC5T8A&#10;m7cIcxNRmo/6lP1zzwGdOgAP11DKErq01ct+l4jmiPeEiSUmCQ+aCAwNUOpkGxpsoL45YYBua2x6&#10;Yi8exdWb57Bk93gYTamyblinObJsMqVhfJ9Vss6zWgv5yjCMe0LGtnD+FLRoCbz2KtCzO1BJpJIW&#10;1Fs/ZKpKiBT1ijCxiZOA5cuUqtffAD4UplaZtruj1NHoqaS4UFkePGAYpghSKIyNIrFWDXoKF/eQ&#10;cxyQ9GVaz9EawxQONm0QaegmEbENFNFaeVFBN+lquidUUkgdUPjlF6DNU8Cxv4CdOxXNni2itQpi&#10;Pd3vRqmnemsIHhAS0dpnnxSyiE2bbo+kLzMMU3ho+aT4H6WQZEyUdmrQpSyM7rYwt+EjFA0S6err&#10;w4DduwFvH0XSAOl2Vt1gAm135hzg1xn49rtCZmxfDz+GBaNipLTy/FHRcplhmEICdfLToAAZE5kZ&#10;uRBJmFPkAcBHRGj/d1TR3t+Ad98T68jItMewNGh7NbLbu0cZSS0rorbfxDaFytgYhilCkKlR2kkp&#10;pNCC+UDXLiLq8gP2iAiN9AT1MFGERoMDZGSaGRYTKgcsEtEZqUdPYNjrwK+/AtUqs7ExDFMEYWNj&#10;GKbgoairjFBpYMwYRe+8A3z7DRAyR3kogWSVetI2JFpRFpg6BRg1WtHiRcBHH4p66ru7y8bGMExB&#10;Q+Yk0sibt0UK2Q3YtFHRvt+Bfi+KdfQLH9r9bNoAAW1D96iRhCG+/bYwwJD0kdJ+A0Q9bafeoMvG&#10;xjBMwVIeuHARaNteBGQiIqPOftLjj4t1FKGRiWn9aRrUpyaiNNJ774oIbYkyUtruaUWyH462U8mV&#10;sdFPkxnE/1gsFsspCd84dw54WpharZpA+Hag2sOKpKnpzUzPA8BXXyiaI1LVbVuAZvSTRbSNPl1V&#10;ydUjVc2aNYN/7z5qDcMwjGNmfTkTb7wxGb6+QMMGwH/XisxS+w02SiUzM7YHFVMjJn4I7N0LPNlK&#10;FDRTs9kuV8ZWo2YNPE3WyzAM4wQ//7QCv6z9jOZEwvowJcO0PO9pz9TInUTqunkj0Lu3UkVPLXSm&#10;35Z1EOHlytji4zPOdM0wDOOI82d/kiloMXIeeoQqM0MjRAp6+qwSnX04SakKChb/oz41B+TY2BiG&#10;yX+6du2J4Dc3oedzSvnpdsAbQ4HBr4uC7cVdHEhRn5t8SqR6770NDHhVFPTpWlngeBTg/y+lKuwX&#10;oLGXWNCiJj0i/Zv9lbL40WTgcCTQoJEoZJL+ZUDrwRfmRI9GHRDbHzykVJWjWz3omJntQ7dtNxGd&#10;lRPnvUacq0R7csEBPCrKMG7MsmVL8N6kYkhNhlTVKkB0nLqSQhKbsCQ5RZFBXNnlK6qVZB4kaity&#10;v5On1GWhOjTjt/55TYLWlQOOHgbeeVfRyp90pqbtLyuEKZFC5wC/bgA2CJUTZklyaGp0fHXbZYuB&#10;I0eB+fNFmZ4+IGkPvWeG2J6NjWGYIgcbG8O4MdWrP4yBg76SqSCJ7vU6f15daRs5ias5WUR1pFQR&#10;hZXSRhttSEgAajyiqEx5UWGb1pUQQZGIjIYOExqsqEcvUe9o1FKPGnEd/0sRzVGw+Ds5FaoS8Tno&#10;9JeUFNmmaEOiXxGfJvSwOFcZ5TmK9DTE58DGxjBuzoQJY5CYOERq3S/KfWASunr1V7AwlOIi1ZQS&#10;5mSyNSzVEP4RxlijpiKJ1o4MiVRGpI+hwKVLwJdfKLL6VdusoKcDxLGGj1T0Yn+gbz9RpxmjI2Oi&#10;YwhD/mahonIiJX5DGCw9JpXlthri/NnYGKYQ8O13i6QerNgJhw4BsSdFpdoPJZ+5JIQplBDRDslD&#10;XNn37A0ICJKuABUfUmRFKUVJwtA+/Uxohti9iOhIcvTSGciYygIrfgCORSmaKfYF+kX/LDr8JcIU&#10;00TE+e33igLfAorReSkzAmQNHV8YOxsbwxQi9u3bgcCgj9G7Twl8LgyDRBGY/F0yYXBlVNEFflUY&#10;mIQudpLKTZHiPSAMkWSB1qvGNm8e8IhI/V55TZSdTf80RKSYJkzw409FpDlekZycRYu4skKcOz37&#10;SZO8kPo9L+ooWnT2+MIYTaI9GxvDMEUONjaGKWRMmvQ+9h+8JlLO+VLduj+EscHAkYPighYRF6lK&#10;FeCMNshgg0FEP8VEZEOyILa5JSI50uJlwNhAsR9ar91ikRVaVCgirg0bgWvXgBHDFWUr4hLt1v4K&#10;+LRRVKmaqBOpqdOI9xETzcbGMIWScuXKYuzYkVJH/7iEDh03IDDYB0MCPKSSknSpKPWRkbSrXTMh&#10;EkGvwhA2bVJEPP+C+B8ZChmSM6aka/f9EqBPH6CiMFeS0/1zdH6pwJ9/AF06K5Jo5+kMxSBMn42N&#10;YQo9xYsXR9++PRGxdz/eee+kVGvvt7B6TUlMmqhEciTZhyYoKV6LiSufJFEN6aeVirp3E8ZJs0BR&#10;pOUstG+hxAvA0SPAABoFzS4lgEuXgX/OAi2bK5Km5oyxEqoBHj7MxsYwRQovr/pS8+eH4q+/r6Gx&#10;12qMHd9Wyq+7B5YtUkYdo44rkjwI3EhUIiXSc3TPGuFspETtaO4Cof2RwAPlgCdprgKK+LSozxlE&#10;6nv2H6BsWaBmTUVOpcEaqpvFxrGxMQxTBGFjY5giStmyZfDaay9g1+59UkuWnEPi1VD8fbwJ1q2D&#10;VL8XRJR0RqSqf4qAS0RcpE7Pio3pnjOKtCgayypy00VkR0QaWv1hoHxlUaB7z5y9/4wQbnTlClBG&#10;RGwUtZGyfC5UD52HSJ9v3GRjY5j7hkcfrYZx49/Cjp2/wauxQSr5LvB4U2DYG+n9bsdFippM967R&#10;vXHawAPd81ZMiHBgdufOAw0aqAVnTNGGFGGE9AC/hzApktPQcUR7szDkNLEPNjaGuc/4668T6NMb&#10;Uus3AEOGAjGxwL2UZlLvfuAHv26l5bOiS5YqoicIzGRserOjZepb07nIzetAxUpqIQeIIBMmEaWl&#10;qbLbP6c3TJqxikTnIyK8m8KoL15mY2OY+44ffliGp9uapcg4vpqtPJcJCFcS6j9gJG7cegJXROT2&#10;/UxF//IHvNsDg4XZLVigaP/vwGW6pUT3BEMpYUwltfvj1JFS+ewoOU1WEZgwMvpZJnoyQpNlWzIv&#10;eqKCpDPWGyKyJO3aCYx/G2jXQezmFhsbwzBFDuD/Ad7GB828wh7ZAAAAAElFTkSuQmCCUEsDBAoA&#10;AAAAAAAAIQAChn23ejwAAHo8AAAUAAAAZHJzL21lZGlhL2ltYWdlNC5wbmeJUE5HDQoaCgAAAA1J&#10;SERSAAABjQAAANQIBgAAAGBRf1oAAAABc1JHQgCuzhzpAAAABGdBTUEAALGPC/xhBQAAAAlwSFlz&#10;AAASdAAAEnQB3mYfeAAAPA9JREFUeF7tnQdgFVXWx//zUggECB0EUg0QQCnSJAhYsNAEAdFPpSqg&#10;KEVc11VRxGUXy6o0RVC6bQVUlioCAqFDAGlJIKTRAiGB9PbKd++ZmeQlvCQvIQnJy/m5/525Z+7c&#10;N2/IO2fOvXdmlKuxVyxgGKZU2L3zT/R68CGtxDCOhxJ75TIHDYYpJYJ2/YmevTloMI6LcvnSRQ4a&#10;DFNKBO3aKYLGg1qJYRwP5eKFGA4aDFNK7Nm9Ew/04qDBOC5KVGQEBw2GKSX2Bu1Cj569tRLDOB7K&#10;2bBQDhoMU0rs3xuE7j16aiWGcTyU06dOctBgmFLiwL49uD/wAa3EMI6HcjT4CAcNhiklDh3Yj673&#10;d9dKDON4KK+99ioHDYYpJa5dvYpGjRtrJYZxPBSLQFtnGIZhmEIxaEuGYRiGKRIOGgzDMIzdcNBg&#10;GIZh7IaDBsMwDGM3HDQYhmEYu+GgwTAMw9gNBw2GYRjGbjhoMAzDMHbDQYNhGIaxm5IFjc0ToCg9&#10;MDdcK5cKmzFBUdCjdBtlGIZhSpHiP0YkfC56jAJW7J0Cf81UmmyeoOC3wRYs6qsZGIZhmApDsTON&#10;8HMtyyxgSPousmCwyDoYhmGYisctQUNe6SsT8jpta5t/3745ASN8bg8oPebCVocSbVPEfvlUePdT&#10;OOb2UNBv1lmbberQ8Vi3W8Ax6NxS31r5vqt+DMVus4j6DMMwjoBdmUbfN+cgcPGsfGMYm/Hp1H0Y&#10;P72QrGP8Jsjer1xtwj1TWwgnO8F2LhG+ET8jEIH7fsZGmx5YHffod2oOzlm1u+meqWhRUJsCmb3k&#10;1B0vDNbHlb8frIyOgWEYxiEQDi8PwqlahFPVSrnkt5+bE2hB4ByLcJw2oe022hFbLHMCC/6MwDnn&#10;Cj+GAj6zoH3yU1S98jgGhmGYyordQUNEAUsgxlvULarjL8w/Fhw0BJvGW8TlvtaWzibLeARahL/O&#10;91k6cnshn0n7aPsXQuGOvXyOgWEYprJi/0C4f38MD1yMWbKPavOnmIo5eLOkM5xatEEgTuGsdffP&#10;5t+wOHA4+su+Lu2zfrPu65HbMR6DC/pM/5a4B/tw5pxWLgkV4RgYhmEqMMWYPeWPKdPHY9/PGzH3&#10;N+E6CxnLkIPELabuAxb3yxkozjPeTM41L5tFm4HD+2tt+qP/8EAszuOxy56KcAwMwzAVmeJNue37&#10;psgvpmLqqcKzDDnwfG5OYJ4B5zzjzeFnRZ5hRfhczFociOF0ia/i33+4jcH3MqQiHAPDMEwFp3hB&#10;Q7v6xj0ttavxEnLuDPbp3UCC8I0/Y5/4b2oLqymsLaaS7Wd9CpOtLi1rKBAFok0LrVxMKsIxMAzD&#10;VHSKGTRKg82Y0M+6eyscG3/eh8A553KyEl0yW5HdYeSj/adg+njh1D+13V20+VPh4MdPx5QSRbOK&#10;cAwMwzAVn/INGvIRJEo/LB6/Kbe7St4XsS9vt5AOdQ/tmwrdR/ddtAnj5TiJjZsP+y0ej00lffZI&#10;RTgGhmGYSoDtoGE1gE0q6d3O+dtpcQbT5RW8lWOlq3Orrqo80Awm0UzOYHRfLLKcw5xTedvtBzl2&#10;skhsLRkV4RgYhmEqA8V/YCHDMAxTZbkDYxoVH/W5WfxIEIZhmPxwpsEwDMPYDWcaDMMwjN1w0GAY&#10;hmHshoMGwzAMYzccNBiGYRi74aDBMAzD2A0HDYZhGMZuOGgwDMMwdsNBg2EYhrEbDhoMwzCM3XDQ&#10;YBiGYexGyczK5seIMAzDMHahpKWnc9BgGIZh7EJJz8hwuKCxYstBrPj9oFaqunTwb4bPXx2qlRiG&#10;YW4fJSMzy+GCxvItB0TgOKCVqi4d/Jvji9eGaSWGYZjbR8nKcrygsWzzAQocVZ2OLZpjDgcNhmFK&#10;ESU72/EGwmXQWLZ5v1aqusigMXfS01qJYRjm9lFMJlOhQcPy51toNeE3tHlzC34b56tZKzZLN+0X&#10;2qeVqi4yaMyf8oxWYhiGuX2UbKOxwKBhsURiyZAncG5yKD5+SNGsFZ9lImhwpqFlGpOHayWGYZjb&#10;R8l0wDGN5TymQXTgMQ2GYUoZJT3d9pRbi2Un3r3nVaxDG7yx8WeM9SmbTMMStRTD+29G30I+w2KJ&#10;wrLh/fF5iIInF5zEvx8s/FjkdNv8U24tlgaYOGMMRjTRDLY4vh6Bi0O1QtljafoAfpreErtnLcHC&#10;y7nfydJpEPa/2BLRm5fh/9Zf16zFh6bcTuQptwzDlB5KSmqazaCx6917MQkLsM7/Kwza8gTW/TQa&#10;vkrpBw5LlHCMA7fg8fU/YUwBQSNy2TPqMUwMx6DXgPknZqF3IceycushrBIqjIIc9p1GD24+Gz/B&#10;W8G3d1zt726G/7zylFZiGIa5fZSk5JRbgoYcy4iO9oGP5sQtUbsQhF7oVQbZhgwazw3aisfX/YDR&#10;BbQfFRUpjkUdhM9/bLZY9cdhfCdUGBU1aJQm7e9uik8mDNZKDMMwt4+hY4cOkJq+0ww5kUoVsOMf&#10;qp30rQU9PEHbjBEiM2j/LJbulMv2OXWs9zcad2K6tq1DTt3p2Gm0/gxNZnkYFpjN2r47p6v7Td+p&#10;lo2R4lgG53xOxw5LENU8Xxv5ZKE2S4YMJj9+NQivDByLfV+9KTQIj1tEmyIDeOV9WdY0PkCtr9l/&#10;HNiAyvmxWALwsb7PV2PxSie1fWqTPkvYmuZd17G5feCg3GN4/wG0FO0UhNxk6/ywWCxWSWU4ePgI&#10;fp4UgA1T3sMukxFGUwRWPD8Y8+6eA7ntwKG1mHRuCjq9L5y42SRkFi4+BPMWmvGh2H7r/jsxo9MU&#10;hE/+hbYdPDwB56fMEXvIwCD3zy/ZnnBwYt0YuRQvTFmPfp8fxqEZD9xyLFKrJ4dj6vPLECE+69a2&#10;VJlvJ2oQLTHirn0InPip0DpsQUN1PCR2Pdm6v7IMq5oMpMChKNfx1bf7EaPtaY0MGJ8sHAivzcu0&#10;/fbB58Xu8Na2F5/6GNEXmPnKJ+oxoDuWT2itbbsVEWpsnh8Wi8UqqQwWcYXv2bMPAnAeEVHCzQQt&#10;xfzQAfjsvR7CkQt3bvHC8+MHABu2IUikBWQT9B8/Al5y8y37b8NGDMC45z21/R/AqEmqY5NlW6Jt&#10;0Sswaug8YNIavN9Dq5vvWKQ8nx+P/qHzsDwobxvWoih0mwQFh2hrgs49MKJJPFZtUG0UKDaeBToE&#10;UhbwxIDuwOU42paHzq3QE2ex/H/qNkUJxZLN8bReUoKW/IbfFSUnWEVrx2ATeSpsnB8Wi8UqqQxm&#10;caUvu4boP1oXzibAB81pXVMzH7RCuAgKet0A+DSz2m61f3RE+C37N3/gEbE/rOpbS+4Zgi/fWIAw&#10;4Qz9vD1ztsm2FGUj/nZ/V9zfrQup+/3TsEnUC4+IsmojryyFdNnYRzyirmirOrFnsf2Sti65Eo9o&#10;eeU//e94ONj2oHWrpvXFfvGI1MqSsOCzYr+Sku+4Ll0XGU59+NyllfMhz6yt88NisVgllUF2D5k0&#10;Jyu7dUzCicvOcLLrst6ep66N7TLo2NxfDSp57DnbgCc+3oeP+1qw6ZuViDTJNEhuF3u1nIjv9+xD&#10;0N79ebTkOc+87VjJrLVZ9ojsY9btz3IqM8RpsHV+WCwWq6QymIRnloMbdFUq16XDDduGXSKrULcJ&#10;RUciDH7wapqvbo5ybU29/cT+kYi23k77y0EUK1uO5J6t4CUyl67/+ARPhH2JD76Lpm1qW/mOxQ7d&#10;fqaRD5lVNGmJR5ppZcld9eEtgkaEdfaRj7DL8UCT+sjz8BXar6TkyyqaNYAXzmLHEa2cD3kebJ0f&#10;FovFKqlyggYh17u+gAktw7Bo5R6qYDRG4cclm4DHe6ObyELy1M2R9f698Tg2Ydn3quM3GoMw+y2x&#10;/y2BRlfuvmZzIP5vQiucXTgDP0SKbEM/lpnfIcooyqKOcc8/0bvnGHV7nnZyJbu8SpVLodgdWx8j&#10;BmhjM/Jeiv4tgeNhNL5QIEfCEISWGP1kQyrSwPiLYj9baF1NvTrpdcVnvHTroHnPFwfnzOai7YUc&#10;gzwLts4Pi8VilVQ53VPSwcjuJbOlOYYu/A7jIt/CIw/1RJ+Hn8ci34/wx1vdKTWxrpuTsuTZvzve&#10;2P4RvBc9R/s/8tBSeE3oK7aK7Xp9a+Vr767h72GcDBSzvke0uZl6LFiI0Q/3Utt7OwLjVizGMDnt&#10;Nn9bmko706BB55najKmv3sT+hdpMqiLuHpcD339/ZT1i+o7R9gtE1Oaz2ta8UN1Z+4GcuvIGv/Ui&#10;6FgTj1WbgRkL/27XMVCmYeP8sFgsVkmlnDt/oXQ9rA0sBz7CEyu98O2X/wfPwq7MS4lf950SOqmV&#10;Khb0iJD+8Rg9Mwhni3Eu5H0axb0ZsbVnI7z9zCNaiWEY5vbRZk+Vnkz7ZuPxR8fj52iTWjZFY/XK&#10;LYCPN5qJK9/89ctCpT6mYUVLedNfETfV6cgAQTf0aVNic7q1Yq8XK2CUFJnD2To/LBaLVVIpZ8Ii&#10;S93DXlwzEa8sPaeVhPN65J/Y8Mb9WqnsWXfgDP534LRWurPIILO8b32tJCjhQxFLkmkENG+IN4c9&#10;qJUYhmFunzIJGneaihQ07iQcNBiGKW0M2pJhGIZhisQhM429Z6KwT6iq49mwDp7t3UErMQzD3D4O&#10;GTR27dyO3UIMwzg2Pj5+GDH6Ja3ElAfKqh/XOVzQSEmKw/VrVzB9+nTNwjCMo7F27VoEBx9Dm3Zd&#10;NQtTHjhsphF75SKmvfGmZmEYxtHYsP5/OHXyFGca5YzDBo0rly9iytRpmoVhGEdj08YNOHP6NAeN&#10;coZnTzEMwzB2w0GDYRiGsRsOGgzDMIzdcNBgGIZh7IaDxm2QbTIj7EoSNhy9gMU7wkhfbDqDLzae&#10;xqJtoVgv7FIhlxNFXZO2F8MwTOWFgwbDMAxjNxw0ikmm0Yydp2NJs387ie//PIy/zh+He/VsUvOm&#10;Cu72dkWDugpCz50ifbd1P2b8dASbgyORkWUkMQzDVEY4aBSDmLgULNhyBtsO7yE1aroJvR5fB8+2&#10;u1Gv/mWSb6PmcK8Vhhs1vkazDkGkN8fdjcfa3IU9h49g/ubTpKirSVqrDMMwlQcOGnZy+kICvt0e&#10;gvj4tajXYRbJWP07Yd+GSykb0KheU5KbqztqOHvh5PlUnEtNJh2//iVq+C3FkBEGGJIPkL754wxO&#10;Rl/XWmcYhqkccNBgGIZh7EaJnP2OpVrTZoDFrJk0zBYhdcaPxWwWMiErOhqJTQLIVu2JAbSsiJTm&#10;Y0T0bqRvt4XA2eVXeLRYhwZ165LNlG7BiQPnUdOzHp64T32qrjmzARSTGYmp53A5aQPZLpkOwMU9&#10;HO7VTWhUQz1/Nw8/jQvJd2P8o23h07g22RiGsR9+jMidQcm4HGMxJgvHaP3OaotF/E8GEe2xVDJo&#10;CEdocK+J2EVzyJTStC1cn+hP6xWN0goamdkmzFl/gtYTU/ejYbsv0aiOB5ycXMkWGX4RSTfS0KXD&#10;u6jv/AzZzJbqdNacoIg0Lplsp65PwKXLh+Dr3wxOddTg7JLdEGe3DUL12t0wdWA7srm5OtOSYZii&#10;sQ4aHrvHatbyJbHXUm2t6qBc/WWVJflYMAzOmsPSXh5uMRmFtHsLjEYY09JRp1s31H2oL5kufPIh&#10;0lp2rZCBo7SCxva/LmHzgf207tn1f6hZ7wTqujVEanoq2U4GR6JdixFo0fBvSDO6k80kA64IGE4i&#10;BrsZ1PN3KWUB9u79DH73eIrA0YRsNy3xiIuqgauHJqJ3p05k69fVn5aMuFwJeh/dXt8AS/85OPQB&#10;8GHnr+G79nuM9LHv/eiM42MdNGrvHINm47ZpW8SFmdkkfodmKBatt0ReBAtZRFnRe1AsRs2mLlWj&#10;2EZlIa2etMn9pI2Wmu3aug+R9OAytVyFMCTtC4JBODpkZarKzoJBCMbsXJmy4WxQcGPbH0jYsIbk&#10;+bfpqH50B4yb1mtNORbyZrw/T1yEseZxkslwEE5GFxiRhSxTBslNZBx1qj0o1msgU/zNSWWJgCHO&#10;GLLlKTUbSDVduiI724yb10XmYTKQasMDLjWvwVR7G/aEXCPxDYAqFksUVi1aj/5fBONQn23o1mUq&#10;NrR+DL29tQoMkw/ZE0KOX0pe9Mp8n3pMVEn7kZBL+PeyfUhOyyTJ4BJ8PAyr1uzEyZAokgwGxsQk&#10;nHnnP4jfc5hkgQwYUmoQokAk1i0m2adQ9eCBcKbCoSg+GPndMczoqUDp+SEOHTmKw9+Nhrd1F2op&#10;Y7HsxsxOHdG1833oMmO3ZmUYJj8GJxGFzempMGekq0pPhykjDZa0dCAtQ1MmLMKuGAxI2LyFFP/L&#10;92g2fRZc926GceP/SI5E2KVEpCTHok6DPaSabjWQnJCJyPDLiDpxjSRSNFhcaiJZnEORm5FkhkGC&#10;k8hKnElynKO+bwPUqlcNmZkZJGeDG+rXrYc6XgeRnhpPOnc5kT7bFrpTmxl069WN7Mrp0ul9BMkr&#10;qhIg95fOcsSKO/Ne9YKOP2iG6sTL47gUpRdmBB/DwTWTEbDha6yMKv65vN1/h8qExXIeCx+vLf6G&#10;bWvatrznwGLZiml1+2BheNmcG5qsk/OfnnXoGYIJG/eG4+NVh7D/1GVcuHqTJO0RF66KxMSCmEvx&#10;JGlLjYrGxf9uxNEX3yFdWLkup53czMUEcxXtGTCYRHCwiMBgSRVLKVkWS4gggbQ0kiVdSNpSM+Dk&#10;5ERKWLcBCatXofk/Z8Npx68k4/rftGYrP2EXEpBmvCb+/K6QDGZnEUTSEBuWijp3CWcv1KLlkzC7&#10;NEa6CAzZiiqjLhcDslycSWmuWfBo7oL6DT3EH5yBlJqcLtp0gqtHFlKzYkmhMQnap5cfeldQq0m/&#10;YNUoH81655EOeNqGgfhMOHHMe6dETry4yMD84dC5COWuMLvp8q9jiL+RdIs+75M3K9z++jCs0NbL&#10;ArPRqntKBg2h1dvDMHPJPtK6oPNwdpa+y4ADZ66QpPPv2bUVWvo2xv0dfUgyGCTsOUJtWkQwkQqd&#10;tQgHBk9FyIyvaDtJtF9lu6csMiikpopgkSvILCMlN2jIYIGMvFJcXJDw37WIX/MDBQ4pyw+LtGYr&#10;P5euJ8PkosCYZSBdvZyApKQMNPH3g0fNkaTqziPFCawPg4srskWQkKI/V1cFJkVBtsFMSjK7AdUV&#10;cc6E3WwiZWUZoZgUuNUwoJp7GOni9fK/S1zvCqpIAUMS4zkWh4M/RE+f0Vh55N/ordnLEj3bKOuu&#10;sKqEmmHUxjNlGTEE1kEjLDoBKzadpjHCAO+6pGcfaYk3nmmPTyYGYtRjLUhyoLtx/Zrofp8P6nuI&#10;zF9IBgTvl55Gt7Vz0XHhe6TWM15GnfsCYBQXjYefm06iCUPGKpppUICQXVAyMOiS5QyRcaTLbimp&#10;NOq2kl1UlqxskpKZJX5kCi7O/A9Sjx4i1ejZQ2u28pOcmoXM6rXEH30gKS4SuJHUGO5N6iDLeQMp&#10;6vJnSErZhprOIhAgm6S4GmBQXKA4uyAz7TrJIAfKE2sjLuEGkpNTSGZxlaKYnFC/Th3UbnCFlJQq&#10;B+duD0vUcozo9FyeK3Nrm+zy0fvsZZax8gW1C8i6L1+3y26hnH2D5DK3rnU3WZ7xgJy6BXfT5K+/&#10;KkLboCE/c/rQp3I+q1uXIZi+KzpnW1HHkx91n9y61vWtz42Otc36fOWnsO9RVLs566V4Xisk2zdi&#10;xag1uH54NrpoprJAdeBqhtHKszZGPdES//fI3Rj+kB/poY6N0allfbRoVlP4LTNJzxhkoJGzolSJ&#10;bQYLarXxRYMHO5KaDe+DVtPH4J5PJ6HL9x+Q5H5VtntKWzJVhAc+mAt5WyZ1S414CvPvnksDzQcP&#10;/4JJ56eQg5TZx4hZU5A7ATgE80USOUvUk3VXTwrAhqkzyHlRl07nKQif/CttO3TkZUROnYtQbc/8&#10;2Kw/L3cGHm0fOhf+c9TP0j8vdN5SK2dZ8PHkRzrnkUO34tG1ue3JcYvwqYUHGh39fOWnqO9hH6V3&#10;XisqSp+5iJ/zmFZiHAFDWsJNGFNSkXbjJinlxg1aZktbYjIpNTEFGUmp1I2VffEq6WboWdw4cw4Z&#10;4oo5+/p1kpOretObIyDvgE8T2Va68gTJvdogtGr0DEzpTrh54wIp4cY+HDz+d6zf1h4HgvqTUlOD&#10;hdMFnOXYT/U6pEbuPXD9oi+2rzPi2J+RpKsX45CakglzmuztSyXBjj7Sja93yrkq1SXvZ7CbPdsQ&#10;7ucllksxP6Q1Jo3pSWYKFBMGAtog8J5lcwG/3I79ARNG5XTZePV+DAEIR6S8+BftbcBAjB+p1pVd&#10;PKMnt6Z1mxRVP9oLo4WTlDOndPJ8nkaBx2MTf/hajVEoPqOxKlidnVUk+vnKT3G/dwGU2nm9Qxx+&#10;t+Mtg+BPfHVe21p+WGSmITMHLVugriot81Alf1vqdNmor55T9fUIodGIWvQior+ZoOrbiYheMonq&#10;6mMaCmUjuVmJLnN2Fc00wsJj0HrzLrTfvp/UccdBhJ6/gDbb9qPD7sOk+/YexV8nz+LmiVC0PxtF&#10;6hGXjN6ZJkQ6OyMjPYMkzq7D4O7mDFNqOm4km0kZHr2Q6DEM6WntcDMmnSSdfKvWddGhkzu8Wlwi&#10;nTw9EvPW9sfpmPm4kSX2F7ppToa33xR0ChyKrDQvUuj+KwjeHoqoiGvITG5EquHmpH16wdC9C9qV&#10;qa6DX9jzSJcQLBgmAs62PrnjF/kHfD39hNNS6+3oY+24W8PXU1vNR0xEuNjsB2u3qjo/2xRVX/Hx&#10;ISeqz+iioDhsXr4r7IKPJz8yQIwfsB5vdFGDrf3TaW2cLyuK+71tU3rn9U5hayB8y8S7ta3lh4nG&#10;NERgEFKEQ88JHDmSAUVd93l5Bcl7wlJ4j18M75e+hveLC1SNnQPvMZ9RG4oMMjJ4aPuqM6f0tsW6&#10;/MwqiKFZjWo40aElUlJSSEtr10TjtFR1vZorSa6bs42AiOY59dxUu0R9NpUZBu2KyRFoWr8mXNMN&#10;SEyOJ6VeTYbleizquj0K9/pNSCZxPho1bIjmjZujWd0mqpo5ob1vLL7/dRuiLq4hXbwRj4zs5nCu&#10;+QrqBMwgpVo6IC6uES5f80RmSgCpmfjMsqM1XlsTjMMze2nlglDr2XUVXgbIbhnqx58aTsdBQVFO&#10;g9W2l4SeM4+p7RyegwEbpqjBo8ixAXvPF1MRoExDyyoi5vRF5NwBiJw3CJHzh6ha8DQiv3wWkQuf&#10;F9nFKFL0orGIXjxeZBcvi+ziNVVLpyJ62RuIXv53RK94mxSzcjpiFr6HC8tm4ML3/yTJab3y918V&#10;MZwTWUXaqXAkJCSQDBlZqHYzWV2XFYTyr0vJbE8upWvRZSi6d6XS0Nq7AdwVD1y/mUQy3UhG+PG9&#10;uHqtHtxq3U8yuDrhZnyiyLKykZ1hIXnU8EA955u4zz0JKXGxpJjwo4iOD8WlzGhcdmlMqt5sFPzr&#10;PAjnyDYwZ9xFCvBqoH16OSCzipCt0MaXVS5EiCv6vF05ReHl5y8uyiMQo5UJasc2RdaX3TKtp2DN&#10;EatHhhTSXnHQZ0dR8MB67NijbSgBxf3exaWs23c0qKtIPvZDyG/y/+A36Vf4vLYWvq/+l+Tzyg9C&#10;q+AzYRl8xn+ratwikV18JbKLefAa+znJe8yn8Br1EbxH/gu14tqSlK/jgO/iYV5yHYZtriQZpCzZ&#10;VTTT0JaMo+DtJ9x+CP7QZxvJAe/pNgZQvR/Eo61DMH9ZEBX1+zUwoA96FidjfKAPOeDFK/XP240P&#10;pxYyIKzVn/aB/rk26lsFMxrILqy9IrB5w110BML1riF7z1d+ivoeJW1Xp7jnlWHKCYNZ+AdFhI74&#10;+HiS9BcGrSx/ZlL6uowwer2OBw7SUtqcDU6kYriaCk9r7/qoW7MuzDcNpJi0BKTF3URC6E1kxbdX&#10;Za6D0L9iEHslDhkiQ5O6GJmAy38lwKeeEZnxHqSIyyGIPXsaSeeELh8lxWVVw9WsJxF1pTVquHmQ&#10;5GfeLvJq+v21U4B56pRVOV01csKtM4Bo4HvVrzRjSq8nZ1IVtzuGPu/IXPhrn9dVPlhw8kBt663o&#10;9fVuovz15WNDPh+gjSfI7TTzSR5/CCIvaJWKAT2GZA5yxjRy21QzGXvPV36K/B4lbFenuOe1qmM2&#10;WqjLSL8bnKbO0liEqpzBbBqP0CXKyK1DMgu7qJu8fg8S1+4kmdzM8Hj6Bmo+kozkcxdJkeM+r7JT&#10;bpXlri6WthYjEjf/QYbr/Z7A3eLk6WWdi/36wrreNVGvuTjx1cQ/ltdnH5LNHHsFiS++Set3ktJ6&#10;yu3GvWfxw+/qU26PxZ9EW+c6cHdrAaWZfGAIUK/OOljS96Nmw2po0FR9x8b1q0m4fOY6POo+iqQG&#10;6uPSY9Ni4RR/A65pChIo/AKJ2QoSL2WiS5O78VTvDmQb1qc9LSs7NIi9yA9rVuXODGJuHz6vebF+&#10;ym32wsdx77/+JHvE/MG0vB3MvxiRdVV9QkOjF26gYT/1xtuznzai5fVj1VHzqWpweeV3KlcllGAX&#10;xeKmOTJJpojJ1bRyhpY7yJJcs1XPkg00/I+82UXE7PgE3Bz9Oq3fSUoraGRkGfHPJeof4t4TR2FK&#10;jUeGUzWkV1cDRE+/NNSs8SvMNS7Bo5H6IqWsDCPiQpPh1PgZJLoGku1acpzITJLgkmoW1zDqtOTY&#10;uETUcvJAn46d8e4Y9X7nGm6Vb8oyObKp4ZikXblb3//Bg8gq6jkCPj8y0+6uPz6vRWMdNDLnP4p2&#10;H6u/1ZxHmFPmoGUDYl1Oo6fZUGajapPZh1k4ML2uRNYTF8PRr89F4sEQMjUbeQNNnlCDxun/NKTl&#10;1eDqqP+kC1wn6Y9jrzooZ52tIkFxEH/78pHzchZzsz3qiUtcMAdJH8yj9TtJab65LyzqGi3nrT6I&#10;oyeOICE9DsnmOmSrV6MBurfdDfcGh+BWQ50um5Uh/viuuSHD/UWcvkQmXLx2E5nmLDR0qgVXizqM&#10;pIhz17ldF7w2tAsC/NR3bFRWolc8h6fn5/bWy3dgsGO7ffi8Fo510MiY8wjafbKD7DIw6AFDf/+F&#10;fGeG3l1lkYGCjFoXFQUZ2S0lkdvNyLwYi7+eUXtQFHcTvAYnIeOGEyI21iLb3RMHIDlmC9ymqG/s&#10;rEqoHoxhbgPvUT/kuW+EHVvpwOeVqYgo4SXMNLQAjiY7NiHz4D5avz5vGcx/3sY8xlKiNDMNnQN/&#10;RWDV5hMIjziLC/FXyXYj0xUtveIQ4BuCbLM6OdI52xXGuAcQbfbDmQi1nnwqsHwboru7K5rXbky2&#10;1n6tMLJfe9zf3o/KDMMUD+tMI/3zh4XFhivTTTm9ggV1D966r1F76PTNg2Z4KArCxW+4YWP1OrtB&#10;J7Wd6tO0LrEqhBJR3KChBQtJoz83IevgfsTNVd+Ta9q2S3pIWr+TlEXQkIRGxGLFxuOIvqj2O11M&#10;iIWLew341gmDk1F9H3hilgtCImrDWL0G3Fy0P1CLghoubvBu6AXPJmpX1Kj+HSp9txTD3Emsg0ZZ&#10;4vrc01Dir+OyxYLQOup4Zo+ff6VlVUSJVoRLs9PPq9mF6ggbbN+I7CP7cW3OUhi3a49mkHN1KwBl&#10;FTQk6ZnZ2HYgnNY37QlDUrK8HMkSp0W9MS/FlAC3rCSkV7OgusGFbG6GunCvURu9OnriyYfbka0y&#10;DnozTEWirIOGEhVJS9cJY2l5SmQaidr9Pm2/WY7qvlWzl0C5YFAsMNuZbIigUP8P9Q19WUePIO6L&#10;b5BdAbqj8lOWQcOaLKMRp8Kv4nR4LGJib5JNPlJdUqtmNXg19qD1e1vehTa+jeDq4kxlhmFunzLP&#10;NK7H0aLa88NpGSKChu4pvX9cA+cG6kyqqgYPhDMMwzB2o2QG7yzWmEbk71toaZqzDErQAVqvaJRX&#10;psEwzJ2jzLunThynpeubr8Ps7UNdUxnR6vvqa/1nDlzaqTflVjWU8LFDLK5ezaHePi+gECL+T3ZZ&#10;aTfGyHnLMBuREXkRRkUdCFJmfUzLiggHDYZxfMo6aDh9p76j1nnVcmT8soFGc01D1AfBKCNGw/DC&#10;KFqvaihnwiKLlWlUBjhoMIzjU+ZjGtqgt2HzRpj7qcHCsEl94Zm5b3/hPQuavuvY8JgGwzCMLWRQ&#10;ENIDhkSuU7mKBgwJBw2GYRjGbjho2Mn+Ua1xbExrnHopr3T0NxpGTetGYhiGcUQ4aNhJQoZQFpCU&#10;DWSZVFkT92ZXUuSVJFWvtNG2MAzDOA48EF4M3M5/Q0uzSb2BL6vlq7SMmdgGUUnqaTx9RX2CZtu7&#10;XOBTW+339PrqDC0Zhik9ynwgnLEJZxrFxCIChiUznSQ581JrxCSacS05izSgbW082qIarUu7lKzD&#10;MAzjCHDQYBiGYeyGg0YxsBizYBYZhjErlXRmQmvcSDchNiULg99/jdTq739Du+nvYuC7r5BdStaR&#10;deWbwxiGYSozHDSKgSk7HaaMZJz++idSfIoIGMkWdKxrRu1GDUmQ4x1Cde9qgvYeRpKsI+uGTLhH&#10;BJ5MElP1CJrREV0730eaGeRwQ4lMFYEHwouBZf90hCxdi/g09ZTFZVgw+J1xqNmwEdLmzSZbYkoG&#10;LT1quqHG5LdpPfnaVayb/S0auimoX0MdHG819yCcaqjvFWeqDkEz3gc+sP9d4UzB8ED4nYEzDTvJ&#10;io1CyJK1uCECRny2Qhr8zktwr98AFlM2JnT8jfR6t3V4ud2PGNxkPtmlajZoiEFvv0T7yP2lwiZ3&#10;ozaZ0scStRwjOqlX9SNWVKxz3HPmhxwwmEqNYXd0wYmGJXoX9O2W6CV4rtUwrCikvo5l99to08oX&#10;zy1XX2LClC7RK57L6eaw1d2hOs3nsDIq77+VJej9Ah1pQfvoWKJ2I0jbVnTdW7dbLFFY+YLqyMu6&#10;a0bxGY1Vwcdw8IsBCJ23FEHaM4TKgqLOhTV691RFC2SOSmn4oeL4vcqOxbILM8T5mrH71u+qnku1&#10;58RQ0OmUJ+v5x+ajuKfbYonEyi9/wtPfROCH0b6atXJiMhmRlpZGOje9LxLSTbgmsoUn3xpDMvy4&#10;FLEfzUToe+8gKyuD1Mq7Hvw8GyM1JYXsUrKO009L8eTfx9D+UrIt2aZ8d7i96I532Dx/fHY4GIeO&#10;HCVJ57jx9U45zkh1mj9gpE/uFa3cd9Wi9Wg16ResGuWjWXOxtY+OdIwjh35t99+CrbZiVr6D+ZiC&#10;1eJYN0ydUaaOXELHPHU9MKBPhbiylwF72oaB+GzNZGDeO3YFGabkOJIfqmiUeveUovhi1H8jMbNX&#10;5U/BnZycETG5Eyk+3YK4LCcMm/Eq3OvVJ1mTmZ5OupGchetJWUgXQSM/7vXrY+j7r5BkW7LNM+Pb&#10;alvtYM9SzA8ZiM+P5O0TV3p+iNWTAhD6x05EF+CMFcUHI787ZjNglAu9/43D342GtzjWQ0fGwita&#10;s5cRerZxeGYvzXJnifEci8PBH6KnOK6VR/6N3pqdKRscyQ9VNAwfP+Z3S/qmZhmzcBzBuGX7n+9Q&#10;yqdLT2VspXH5bTL6r3gmd9827+0ie0VFPltKH4O4nGjCoFY1kTD/s5wMwnXcRDScNBn+b72JtNQU&#10;0tFjJ3D6+CGRnaSQXUrWkXXlPjcWfEEa1MKd2pRt53+OlS30TCFg8libV87eo35QnbLYlr/LxLpr&#10;SKrLDPWd7rpdZigFdbOoWcZchCmhWDAsN5shds3IaVNK73ay9fm7pj9lVXcpYrxpk83PLehYdNTt&#10;ud/H+rMltrbrx53TdlDeOgV1meXUX6F27Ul1eWH5rcG5gHMhkW1MH5r7/bt1GYLpu9SoWdDx5P6b&#10;FH2MVR1rPyQpys+ofslqu1CRXVgF+D1JkZ9XyfxeURje2npr+qZ4v4jvt05HB3RC3u0iiGz2x6bQ&#10;CJwJi8Smtzth9bh3sNuOrgZKF599GB+3XE77ng5djqd/Hm2z/6yikPxAPzg/PpDkM3wInJS8U2Xl&#10;fRt0h7jQb1cnkVbHvo6Nye/jaI25OdtIoq41zk5Zos2n4NznMSQHPkoqnBhEhgD+fpq3tRMKNiOe&#10;wvy756pdWYd/waTzUyhwyOxjxKwp8Nfq2kJesa9cOwWtLAF4bU2wVaYSgvl/+GG11k0mMx1b3U75&#10;P19qzeRwTBuxosCsqDCkIx05dCseXau2Rd9pzWSET1WdqsWyGx+KIOc/J3c7ZWF5xjbEsS8CZllt&#10;L7zLTNSfB+oSpPOHuRj2QZC2TVLwuSjp8YTNH4Ku04tzjFUXaz90q5/ZgbfOjs5x1LLf/gNxQdzi&#10;G9WH6X7s+OzFhfixgv1e0Z9X+fxeYcjvU+zuqadfHQsf7UrX+6G+IrCcQ2QMFQsnZgd+Py6C0Etq&#10;d4Gi9MZMcRI5fbST6AiEozV8PbWyIP+VaBdbV+fUpdUak8b0pCIFigkDgQ1fU909y+YCxQxEOgMm&#10;jKLMRuLV+zEEiCOMzN/tpHepfaB+vsRr5MsYEDIXy/dohmLjD1+rQ9a7omb0FMcS7YXRwsnSuoat&#10;Y7Pr2K0YMEftEtQDbYB2/nQKbK+Ex9NKOKTiHmNVJY8fClqMj48/i68/1P2ML0a++izw8xY1KMR4&#10;YYxw/tZ+xx4/VqDfK/LzKp/fWz3OLzcr0tR23E/qRvF9ixk0OpXUv4gfTziOowV8vbRyJaD76M/Q&#10;fdSnJJEuwHXsRDScPBn+/3iTlL3sW1xf+DW+mPYN5h/NIK08C5Jcl3YpWUfWlfvI/aVcRFvyJr/u&#10;Y+flqFC8/YSrDEHkBa0s0J2lvBKVV9sBmv0WWj+G3tb/bp5+om4IdTft6JPXodlP3gBWEDER4eKH&#10;sgFvdOmUE9y6dZmKjeIHGB5RfA8ov/P4Aetz2tO72nQUHx9ytPpMMfq8YfMQqm1Xse/Yc8lX/5Z/&#10;i4LbK/nxFPcYmRw6+COPm/H2z3HyircvOX99ZhU5ROqKL4wi/F4hn1cZ/Z6cPKBnYbpOfyMCoQbf&#10;p2EvBicoTk4idmTbvKvb203VvY2rk+R6fmg/7d4NODmLv+DiOGsv+LZGiRytbVpTd1PJAkbxsARM&#10;zum6sVZJB+V7ztQC5eE5GLBhiho8Or2f0x00U2ZfU8Pp+1G9wgJqGVPRjqeqo08rbTvuHHW9k0Ok&#10;rnjGXsovaFhH30qJAvPWlbj+5UKc/888kjJ8KDxGPE1b72pYjdS0SXWSXNeRdWRduY/cX8ryu/rS&#10;enuR3SK9H21d/PsOZFYRshXauKvKhQhxpZu3i6es8PLzB/J/fimhKL0wQ96PIYMH1mOH7O7asw0b&#10;Wk/BmiPf5075pe97O+TN8NSuwoF4+AGtXBhlcjxMoRzfjF3Wfsb6aj9oC1Z3mI5Noasxylv796Dt&#10;t0Fhn1fp/d6tGAq8cPXyF187GHZf2Gr1f/9Tm6UiB4D+bpX2eT2MxzsE4+Nv9Zk72oyCSjKTwNlg&#10;geIusgMraCDcqL4/w2AwqHLSJNZ1ZJ38A+GyLWeZdWSnapaikTOkPh+wHtM65x0QlV0f1OWRvxtK&#10;4v0gHm0dgvnL1IFbGpheVMz7F2x0jdnNA2MxSX7+9NyBb3m8OeMvWtt/6LOJ5PFNn1ugU1X3VbOK&#10;HPKP91gFKRo4l/dr3Ca5A9va8RXn/JXB8TAF0HM83srnZ+T9Ghj+BHrp/15WTp5miur99SWhqM+r&#10;5H7vFsT3NdCgh40vIAdsHhmuDYrY8QVl/Q9EmofZD6v9hAEPI+LV5VCvw+V2X4z8SZtZoG2nGQX/&#10;5BnrxYG6ZuYg7xjB6xvQ/4vgnCm31tDA7apfacYU1e0yhGYyFef+BXlF//AA0A2E+ccQiiLn8zEX&#10;T+vHPDUck9aqV96y7ffXTgHmqVNS5fFFTpgrMgfbyHtS8n//rjSbSmtPbP98gDpek7tNtlfCoEe0&#10;xqTJ6mcW9/yVzfEwBVGUn1F6zcbXw4UTf0wd7G372GY8vlX6qWJcIFtR5Oc5mN+T34cfWGgnR797&#10;Az0e9Ue6nL5iNqrGXzbSAwrlwHdv/5pkqlPfnZY341OxK1y9wW9kS/UBhhjSX6QkarZS3c8be7aE&#10;4r7hM6C41SMbU/HIneJr1b3EVAj4gYV3Bh4ItxOLxQzFYKJ7LuTrXvVXvuo4uxpIBieFJNfzI/fR&#10;79tQFPluDRmvHS5mF4h89lJxMxWGqSxELR+GNs8sQVRxxhwrIRw07MTZIILGqfVIWvUrLiz6L8nU&#10;tyfchz5I211cnUnOLk4kua4j68i6ch+5v5RyagNcUpKBTKEqguxaqyiP9WCY0sZn9Bqc+e+LOfdz&#10;OCocNOxFXD0oBgMaDWkKn+EepFrtmqF2e3X01cWSRXI2Z5Lkuo6sI+v6PO1B+0spBgWKyQiL3tXF&#10;VEjUe2FsP8iRYaoiHDQYhmEYu+GBcDvZv+x1WIwZIkNwhqWwcQjaVNgp1bYpIl6L7CXwpS/VMsMw&#10;xYIHwu8MHDQYhqmUcNC4M3D3FMMwDGM3HDQYhmEYu+GgwTAMw9gNBw2GYRjGbjhoMAzDMHajzFu4&#10;wuFmT7kYsnn2FMM4OPrsqbu8WmoWpjxQLAJt3WH4evESDhoM4+DoQePf/56lWZjygLunGIZhGLvh&#10;oMEwDMPYjcN2T8VeuYhpb7ypWRiGcTQ2rP8fTp08xd1T5YzDBo3dO7drJYZhHBUfHz8OGuWMQwYN&#10;hmFuRf7UMzMz1XWzGU7OznB1daUyw9gLj2kwDMMwdsOZBsM4KEaj+oKv3bt2YeP6DTh8+DBioqLJ&#10;BgWo41EHdzVris5dOpOpX7/+6NKtK5xFBsIwBcFBg2EcDPmTXrN6NWb/699UvpGQAINB7VTQlxJZ&#10;j37+mgswi2Xt2rXxyquvYvTYMWRzc3OjJcPocNBgGAcjQQSJXt0DUa1aNSonJiaKX7oi/lf0K2vN&#10;ZjPMJhPca7pT+f7AQHh5e6PHAw/A19eXbHXq1EHdunXtao9xPDhoMIyDcujQIVr+9MOP2LljB+Kv&#10;X8919NrS+uffrFkzdOrcGR3u64iHHnqIbA0bNkR6RgZiY2Oxa9cusp05c4aCxnXRnpeXF9mefPJJ&#10;eHp6kp1xbHggnGEYhrEbzjQYpgpgMhqRlpaGVCGJMTsbisGA6tWr54xbVBdLabMX2d7Nmzdpfc+e&#10;Pfjzzz/h4uKS0y32/PPPo2XLlqhRowaVGceAgwbDMKWGdCdxcXG0vnXrVuzduxfp6ekYO3Ys2bp1&#10;65YTVJjKCQcNhmHKlNTUVOzYsYPW165di1q1amHy5Mlo0aIF2ZjKBQcNhmHKlcuXL+OTTz7B+fPn&#10;qfyPf/wDPXr0oHWm4sMD4QzDMIzdcKbBMMwdQQ6kSxYsWECD6B9//DHatWtHNqbiwkGDYZg7TkpK&#10;CqZMmQInJycqy0DCD1OsmHDQYBimwnDixAlajhs3Dl988QUCAwOpzFQcOGgwDFPhkA9b7NevHwYP&#10;HoyJEydqVqYiwAPhDMMwjN1wpsFUGjIyMnIGT+VD9ZxdXOhu48L6vuUVq7xrOT4+nu4XkFy7dg3R&#10;0dEIDw/PuRFNtitvOpN96vqTYLOzs+mlRdLetGlTsgUEBMDPzw8NGjSAh4cH2Ro1asT972WE9dTc&#10;RYsW0ZK5s3DQYCosUVFRtPx17Vrs2rkTly9dznHyOtJh6w/Nu7d9O7S55x66kUx/l4TclpWVRU69&#10;Y8eOZPP396cH6+lBQiLfISGDhfWTW+VPQz71VQYPkwhSEhlc5MP7jh49ioiICLLJwBUZGUltDho0&#10;iGzyxrUmTZrQOnN7fPXVV7QMDg7GkiVLaJ25c3DQYCocV69exRtTX8dJbVA0OTmZnLkuHblOj/F2&#10;Vx/jXbNWbXwxfy7atm2b8zwlPSiUNTKoyOM8ePAgleUTYS9dukTBQ/bLS+RxWR8/Uzxmz56NmjVr&#10;YtKkSZqFuRNw0GAqFPItcxMnTEBGRmYeByv/TK3LMlh41KmDZs2b470PZpCta9eutKwoyGO+cuUK&#10;VqxYQeXTp0+jc+fOGDlyJOrVq0c2pnj07t2bZlXdd999moUpb3ggnGEYhrEbzjSYCsH3331Hy3++&#10;PwNGs5nW9T9NfSkzDX3wud+AAXhhxAgEtA6gcmXh5MmT1Ecvn/wqeffdd/nBfcVAji/de++99CIo&#10;ifXra5nygYMGUyHYtvUPWh4+dJAGPK9djUP16uq4RECbNmh7T1t6rHZrsS6p7LOV5FvvJPLRGXIW&#10;1+eff57zOlWmcDZt2oS//vqL1t9++21aMuUHBw2GucPIGWHTpk2jabySjz76iN85UQT6U3HlM6t4&#10;unP5wkGDYSoIepeLnB00depUDBw4kMrMrWzfvp2WcqrzSy+9ROtM+cAdggzDMIzdcKbBMBUQ+WIi&#10;edf6d9oEgfK636SyIG+6lMibKdevX0/rTPnAmQbDVEDkuMY777xDM4WkYmJitC2MRM6akpJ398ub&#10;QZnyg4MGw1RQZLCQd5hLDRgwgAZ9mbw8/PDDCAsL00pMecBBg2EqMLVq1SLJKabyTugff/xR28JI&#10;5Ps29u7dq5WY8oCDBsMwDGM3PBDOMJWIF198EV26dKH1l19+mZZVGfnoevlAyM2bN2sWpqzhTINh&#10;KhHy0eDywYdSS5cu1axVFxcXF3o8PlN+cNBgmErG/PnzSVu2bCFVZeQMqoYNG2olpjzgoMEwlZSf&#10;f/4Zb7zxBk5o7x2pqvA7SsoXDhoMwzCM3XDQYJhKzLFjx+jhfSkpKaSqiHxcOlN+cNBgmEqMfMLr&#10;uXPn0KtXL1JVQ74LXj5uhSk/OGgwTCWnSZMm9Gh1qbfeekuzVg2ysrLoveFM+cFBg2EcgBdeeIF0&#10;9uxZmo5bVUhKSsJDDz2klZjygIMGwzAMYzd8RzjDOBDyDuk2bdrg/PnzmsWxWbNmDZo3b477779f&#10;szBlDWcaDONAyNfEfvrpp5g1a5ZmcWyOHj1KQYMpPzhoMIyDMWTIEGzatAk3btwgOTKXLl3ioFHO&#10;cNBgGAfkp59+wsSJE0mOSGJiIonfaFj+cNBgGIZh7IaDBsM4IF5eXmjWrBnpwoULmtVxkO8Flxoz&#10;ZoxmYcoLnj3FMJUAs9mCjIxMJCUlIy0tnWwuLs4wGs10V7SzszPZnJ0NQi6oU6c2goODyfbhhx9g&#10;69attO4ojBgxgpbffvstDf4z5QcHDYa5w2RmZiEm5jIuXoyhclzcJezbF4zdu/fi8qUosnn5ZKCm&#10;eyZqVDfBtZqZbC4ugKuLAhE7cnB2sQibAdfjnHHwsGqLik5DjRoe8PHxQZcuXcnWqVNHNGjQhO4m&#10;9/HxJJun510i4FT8MQI5uP+3v/2N1uX7RZjyhYMGw5QjMivYv/8o/vjjdypv+N9yeNS5gq5dspEQ&#10;ZyTb8lWAxQAMfxoYrV5Qo/v9gJurCBQyQOh+3SpYZKjJB3b+CdE28Ndx4Gy4amvYCGjVEmgj5N9K&#10;tRlE+xeigXPngdhYEX0EFy66orZHOzzYux9atrqHbJ07d4Cvr2eFCiafffYZevfuTeudO3emJVN+&#10;8JgGwzAMYzecaTBMGXPokLjsF6xatQK7di5CYPd0PPggmfDwQ0AtD+Cbb4CFC1Vbx47A69MA7VXg&#10;KhlCsldKXua5SYPKwb3AkmXAHrGUyNcR3dsOeOQRoGcP1ebnA7i6q+s20Z4snpIsso3LQFgYcPKU&#10;ags764zQUFfUrdcJTz75Atlk11b79vfA3b06lcubR8SX2759u1ZiyhsOGgxTBqSkpGHZsh+wYP77&#10;6No1lmxPDbKgj3DmtetRkYiOBF4YASTcAD76WLUNHKAukSpkUleJ2kLi17phvVr8Yg4gn00YGAiM&#10;eF619XlYBCG9fX3fLCG5Ln/p+X/tMsro/Q2yu0v2VOXrf0hLBCIigCNH1fIxEQNPnakGRWmFkSOn&#10;kK1z5/vRqlWrMr9vQt60KG/oGzdunGZhyhsOGgxTSly9GofZsz+j9T/++AzPDjcKAS1ak0klU6ia&#10;2K4OaeC558SV86PAoq8BjzqqDfJdSupYt+rEJeKi/tAB4O13gJAQ1fTss8ArE0T7AWqZkBmJzBzk&#10;r7okb0HVvYHu++XEJKuxE53zZ4F9Irv55lu1HLRPgZubK3r1egRDhogDEzz44ANo2dKnVF/HGigi&#10;5M6dO+k9IsydgYMGw9wm8p0O7747C7//PhsTxquD2c/9H1C3vliRV/jaIDUFApEtrF0LPK9lBrP+&#10;CfztTbEiswHp8CXSx8pfZU051ZYsmDEDmDMPGDoU+OA91eZzt/g/vf3S+BXLAKV3fWlZSuwlkVmc&#10;AA4eBIKPqbarInGSmZEcYL+vnWoTF/9Yt1HEGhFsnhGBUmIwuODQITf07z8OgT1ECiQIDOyCpk3F&#10;jiVg7969lGn861//0izMnYAHwhmGYRi74UyDYUrIn3/upOVjj/fH22+l4fXXRXahjyfIzEF2RUn0&#10;X5jIMn7fDAwaDCxYoJpekl3z+tiF3osj64u68up92DDVlJQo9vkSoPcNqclMbgZTEuRnyB4eq0H1&#10;VJE9yGxi0xbgkH6PR5R8pSzg7w/c00a1deoCdOsqmhBZ0NKlqm3tL0C79sDUyUDX7qpNfsa1K6LN&#10;o8CJv1TT2XAXrF5bDQEBHfHkk0+QrXFjT9x1VyP4+fnC01N9+KAcZDcY8nZr9evXj+4C5+dN3UmA&#10;/weI+6SFVe0JpQAAAABJRU5ErkJgglBLAwQUAAYACAAAACEA/idw/t8AAAAIAQAADwAAAGRycy9k&#10;b3ducmV2LnhtbEyPQUvDQBCF74L/YRnBm92kNVVjNqUU9VQEW0G8TZNpEpqdDdltkv57x5PeZuY9&#10;3nwvW022VQP1vnFsIJ5FoIgLVzZcGfjcv949gvIBucTWMRm4kIdVfn2VYVq6kT9o2IVKSQj7FA3U&#10;IXSp1r6oyaKfuY5YtKPrLQZZ+0qXPY4Sbls9j6KlttiwfKixo01NxWl3tgbeRhzXi/hl2J6Om8v3&#10;Pnn/2sZkzO3NtH4GFWgKf2b4xRd0yIXp4M5cetUakCLBwMM8kQIiPy2WcjnIcJ8koPNM/y+Q/wA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ECLQAUAAYACAAA&#10;ACEAsYJntgoBAAATAgAAEwAAAAAAAAAAAAAAAAAAAAAAW0NvbnRlbnRfVHlwZXNdLnhtbFBLAQIt&#10;ABQABgAIAAAAIQA4/SH/1gAAAJQBAAALAAAAAAAAAAAAAAAAADsBAABfcmVscy8ucmVsc1BLAQIt&#10;ABQABgAIAAAAIQBKAJ50uAMAALUNAAAOAAAAAAAAAAAAAAAAADoCAABkcnMvZTJvRG9jLnhtbFBL&#10;AQItAAoAAAAAAAAAIQB1Ve9rLkAAAC5AAAAUAAAAAAAAAAAAAAAAAB4GAABkcnMvbWVkaWEvaW1h&#10;Z2UxLnBuZ1BLAQItAAoAAAAAAAAAIQBiQP6CEjwAABI8AAAUAAAAAAAAAAAAAAAAAH5GAABkcnMv&#10;bWVkaWEvaW1hZ2UyLnBuZ1BLAQItAAoAAAAAAAAAIQC/4SAES0AAAEtAAAAUAAAAAAAAAAAAAAAA&#10;AMKCAABkcnMvbWVkaWEvaW1hZ2UzLnBuZ1BLAQItAAoAAAAAAAAAIQAChn23ejwAAHo8AAAUAAAA&#10;AAAAAAAAAAAAAD/DAABkcnMvbWVkaWEvaW1hZ2U0LnBuZ1BLAQItABQABgAIAAAAIQD+J3D+3wAA&#10;AAgBAAAPAAAAAAAAAAAAAAAAAOv/AABkcnMvZG93bnJldi54bWxQSwECLQAUAAYACAAAACEAV33x&#10;6tQAAACtAgAAGQAAAAAAAAAAAAAAAAD3AAEAZHJzL19yZWxzL2Uyb0RvYy54bWwucmVsc1BLBQYA&#10;AAAACQAJAEICAAACAgEAAAA=&#10;">
                <v:shape id="Hình ảnh 17" o:spid="_x0000_s1027" type="#_x0000_t75" style="position:absolute;width:17462;height:14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ndExQAAANsAAAAPAAAAZHJzL2Rvd25yZXYueG1sRI9bawIx&#10;EIXfBf9DGKFvmlXxwtYoUqgIQqkX6OuwmWaXbibbTeqm/npTKPg2wznnmzOrTbS1uFLrK8cKxqMM&#10;BHHhdMVGweX8OlyC8AFZY+2YFPySh82631thrl3HR7qeghEJwj5HBWUITS6lL0qy6EeuIU7ap2st&#10;hrS2RuoWuwS3tZxk2VxarDhdKLGhl5KKr9OPTRS5N8Xb90c3XxzeJ+YWd9NZtEo9DeL2GUSgGB7m&#10;//Rep/oL+PslDSDXdwAAAP//AwBQSwECLQAUAAYACAAAACEA2+H2y+4AAACFAQAAEwAAAAAAAAAA&#10;AAAAAAAAAAAAW0NvbnRlbnRfVHlwZXNdLnhtbFBLAQItABQABgAIAAAAIQBa9CxbvwAAABUBAAAL&#10;AAAAAAAAAAAAAAAAAB8BAABfcmVscy8ucmVsc1BLAQItABQABgAIAAAAIQBEbndExQAAANsAAAAP&#10;AAAAAAAAAAAAAAAAAAcCAABkcnMvZG93bnJldi54bWxQSwUGAAAAAAMAAwC3AAAA+QIAAAAA&#10;">
                  <v:imagedata r:id="rId63" o:title="" croptop="2111f" cropbottom="4854f" cropleft="1666f" cropright="12959f"/>
                </v:shape>
                <v:shape id="Hình ảnh 18" o:spid="_x0000_s1028" type="#_x0000_t75" style="position:absolute;left:17843;width:10732;height:16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jbsxAAAANsAAAAPAAAAZHJzL2Rvd25yZXYueG1sRI9Ba8JA&#10;EIXvhf6HZYReRDdKKzW6Sm0pVPCi9QcM2TEbzc6G7DZJ/33nUPA2w3vz3jfr7eBr1VEbq8AGZtMM&#10;FHERbMWlgfP35+QVVEzIFuvAZOCXImw3jw9rzG3o+UjdKZVKQjjmaMCl1ORax8KRxzgNDbFol9B6&#10;TLK2pbYt9hLuaz3PsoX2WLE0OGzo3VFxO/14A5FfCrfsP+a7w/j5tuzGes9XbczTaHhbgUo0pLv5&#10;//rLCr7Ayi8ygN78AQAA//8DAFBLAQItABQABgAIAAAAIQDb4fbL7gAAAIUBAAATAAAAAAAAAAAA&#10;AAAAAAAAAABbQ29udGVudF9UeXBlc10ueG1sUEsBAi0AFAAGAAgAAAAhAFr0LFu/AAAAFQEAAAsA&#10;AAAAAAAAAAAAAAAAHwEAAF9yZWxzLy5yZWxzUEsBAi0AFAAGAAgAAAAhAO/ONuzEAAAA2wAAAA8A&#10;AAAAAAAAAAAAAAAABwIAAGRycy9kb3ducmV2LnhtbFBLBQYAAAAAAwADALcAAAD4AgAAAAA=&#10;">
                  <v:imagedata r:id="rId64" o:title="" croptop="2654f" cropbottom="6501f" cropleft="7217f" cropright="17659f"/>
                </v:shape>
                <v:shape id="Hình ảnh 19" o:spid="_x0000_s1029" type="#_x0000_t75" alt="Ảnh có chứa văn bản&#10;&#10;Mô tả được tạo tự động" style="position:absolute;left:28892;width:20701;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DCgwQAAANsAAAAPAAAAZHJzL2Rvd25yZXYueG1sRE/NagIx&#10;EL4X+g5hBG81qwVtV6NIoaJID277AMNm3CxuJksS19WnN4LQ23x8v7NY9bYRHflQO1YwHmUgiEun&#10;a64U/P1+v32ACBFZY+OYFFwpwGr5+rLAXLsLH6grYiVSCIccFZgY21zKUBqyGEauJU7c0XmLMUFf&#10;Se3xksJtIydZNpUWa04NBlv6MlSeirNVsL5tDP7seNsdZ76x79Vsajd7pYaDfj0HEamP/+Kne6vT&#10;/E94/JIOkMs7AAAA//8DAFBLAQItABQABgAIAAAAIQDb4fbL7gAAAIUBAAATAAAAAAAAAAAAAAAA&#10;AAAAAABbQ29udGVudF9UeXBlc10ueG1sUEsBAi0AFAAGAAgAAAAhAFr0LFu/AAAAFQEAAAsAAAAA&#10;AAAAAAAAAAAAHwEAAF9yZWxzLy5yZWxzUEsBAi0AFAAGAAgAAAAhAImkMKDBAAAA2wAAAA8AAAAA&#10;AAAAAAAAAAAABwIAAGRycy9kb3ducmV2LnhtbFBLBQYAAAAAAwADALcAAAD1AgAAAAA=&#10;">
                  <v:imagedata r:id="rId65" o:title="Ảnh có chứa văn bản&#10;&#10;Mô tả được tạo tự động" croptop="5080f" cropbottom="5588f" cropleft="2995f" cropright="5109f"/>
                </v:shape>
                <v:shape id="Hình ảnh 25" o:spid="_x0000_s1030" type="#_x0000_t75" style="position:absolute;left:49911;width:19030;height:8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oB1vgAAANsAAAAPAAAAZHJzL2Rvd25yZXYueG1sRI/NCsIw&#10;EITvgu8QVvCmqYIi1SiiFLz6i8e1Wdtis6lN1Pr2RhA8DjPzDTNbNKYUT6pdYVnBoB+BIE6tLjhT&#10;cNgnvQkI55E1lpZJwZscLObt1gxjbV+8pefOZyJA2MWoIPe+iqV0aU4GXd9WxMG72tqgD7LOpK7x&#10;FeCmlMMoGkuDBYeFHCta5ZTedg+jINkW6/MokfdSm+ik/eNIl9tAqW6nWU5BeGr8P/xrb7SC4Qi+&#10;X8IPkPMPAAAA//8DAFBLAQItABQABgAIAAAAIQDb4fbL7gAAAIUBAAATAAAAAAAAAAAAAAAAAAAA&#10;AABbQ29udGVudF9UeXBlc10ueG1sUEsBAi0AFAAGAAgAAAAhAFr0LFu/AAAAFQEAAAsAAAAAAAAA&#10;AAAAAAAAHwEAAF9yZWxzLy5yZWxzUEsBAi0AFAAGAAgAAAAhAGeCgHW+AAAA2wAAAA8AAAAAAAAA&#10;AAAAAAAABwIAAGRycy9kb3ducmV2LnhtbFBLBQYAAAAAAwADALcAAADyAgAAAAA=&#10;">
                  <v:imagedata r:id="rId66" o:title="" croptop="14684f" cropbottom="17621f" cropleft="8948f" cropright="15314f"/>
                </v:shape>
                <w10:wrap type="square"/>
              </v:group>
            </w:pict>
          </mc:Fallback>
        </mc:AlternateContent>
      </w:r>
      <w:r w:rsidR="0032356D" w:rsidRPr="0032356D">
        <w:rPr>
          <w:b/>
          <w:smallCaps/>
        </w:rPr>
        <w:drawing>
          <wp:inline distT="0" distB="0" distL="0" distR="0" wp14:anchorId="33066681" wp14:editId="35605CF7">
            <wp:extent cx="5943600" cy="4443095"/>
            <wp:effectExtent l="0" t="0" r="0" b="0"/>
            <wp:docPr id="5" name="Hình ảnh 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5" descr="Ảnh có chứa văn bản&#10;&#10;Mô tả được tạo tự động"/>
                    <pic:cNvPicPr/>
                  </pic:nvPicPr>
                  <pic:blipFill>
                    <a:blip r:embed="rId67"/>
                    <a:stretch>
                      <a:fillRect/>
                    </a:stretch>
                  </pic:blipFill>
                  <pic:spPr>
                    <a:xfrm>
                      <a:off x="0" y="0"/>
                      <a:ext cx="5943600" cy="4443095"/>
                    </a:xfrm>
                    <a:prstGeom prst="rect">
                      <a:avLst/>
                    </a:prstGeom>
                  </pic:spPr>
                </pic:pic>
              </a:graphicData>
            </a:graphic>
          </wp:inline>
        </w:drawing>
      </w:r>
    </w:p>
    <w:p w14:paraId="02A776CE" w14:textId="77777777" w:rsidR="00D53E70" w:rsidRDefault="00D53E70" w:rsidP="00E806A1">
      <w:pPr>
        <w:rPr>
          <w:b/>
          <w:smallCaps/>
        </w:rPr>
      </w:pPr>
    </w:p>
    <w:p w14:paraId="66FE2FAF" w14:textId="226E75BC" w:rsidR="00D50CE1" w:rsidRPr="00191A43" w:rsidRDefault="00D50CE1" w:rsidP="00E806A1">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50CE1" w:rsidRPr="00191A43" w14:paraId="4A48B2F3" w14:textId="77777777" w:rsidTr="00E74D50">
        <w:tc>
          <w:tcPr>
            <w:tcW w:w="776" w:type="dxa"/>
            <w:shd w:val="clear" w:color="auto" w:fill="F2F2F2" w:themeFill="background1" w:themeFillShade="F2"/>
          </w:tcPr>
          <w:p w14:paraId="40782A03" w14:textId="77777777" w:rsidR="00D50CE1" w:rsidRPr="00191A43" w:rsidRDefault="00D50CE1" w:rsidP="00622C50">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CF07BF8" w14:textId="77777777" w:rsidR="00D50CE1" w:rsidRPr="0050655C" w:rsidRDefault="00D50CE1" w:rsidP="00E806A1">
            <w:pPr>
              <w:rPr>
                <w:b/>
                <w:bCs/>
                <w:smallCaps/>
                <w:sz w:val="24"/>
                <w:szCs w:val="24"/>
              </w:rPr>
            </w:pPr>
            <w:r w:rsidRPr="0050655C">
              <w:rPr>
                <w:b/>
                <w:bCs/>
                <w:smallCaps/>
                <w:sz w:val="24"/>
                <w:szCs w:val="24"/>
              </w:rPr>
              <w:t>Điều khiển</w:t>
            </w:r>
          </w:p>
        </w:tc>
        <w:tc>
          <w:tcPr>
            <w:tcW w:w="1887" w:type="dxa"/>
            <w:shd w:val="clear" w:color="auto" w:fill="F2F2F2" w:themeFill="background1" w:themeFillShade="F2"/>
          </w:tcPr>
          <w:p w14:paraId="10D0D2DB" w14:textId="77777777" w:rsidR="00D50CE1" w:rsidRPr="00191A43" w:rsidRDefault="00D50CE1" w:rsidP="00E806A1">
            <w:pPr>
              <w:rPr>
                <w:b/>
                <w:smallCaps/>
                <w:sz w:val="24"/>
                <w:szCs w:val="24"/>
              </w:rPr>
            </w:pPr>
            <w:r w:rsidRPr="00191A43">
              <w:rPr>
                <w:b/>
                <w:smallCaps/>
                <w:sz w:val="24"/>
                <w:szCs w:val="24"/>
              </w:rPr>
              <w:t>Tên</w:t>
            </w:r>
          </w:p>
        </w:tc>
        <w:tc>
          <w:tcPr>
            <w:tcW w:w="4897" w:type="dxa"/>
            <w:shd w:val="clear" w:color="auto" w:fill="F2F2F2" w:themeFill="background1" w:themeFillShade="F2"/>
          </w:tcPr>
          <w:p w14:paraId="3635D567" w14:textId="77777777" w:rsidR="00D50CE1" w:rsidRPr="00191A43" w:rsidRDefault="00D50CE1" w:rsidP="00E806A1">
            <w:pPr>
              <w:rPr>
                <w:b/>
                <w:smallCaps/>
                <w:sz w:val="24"/>
                <w:szCs w:val="24"/>
              </w:rPr>
            </w:pPr>
            <w:r w:rsidRPr="00191A43">
              <w:rPr>
                <w:b/>
                <w:smallCaps/>
                <w:sz w:val="24"/>
                <w:szCs w:val="24"/>
              </w:rPr>
              <w:t>Giá trị</w:t>
            </w:r>
          </w:p>
        </w:tc>
      </w:tr>
      <w:tr w:rsidR="00D50CE1" w:rsidRPr="00191A43" w14:paraId="48DC5D54" w14:textId="77777777" w:rsidTr="00E74D50">
        <w:tc>
          <w:tcPr>
            <w:tcW w:w="776" w:type="dxa"/>
          </w:tcPr>
          <w:p w14:paraId="6205E8A5" w14:textId="77777777" w:rsidR="00D50CE1" w:rsidRPr="0026773B" w:rsidRDefault="00D50CE1" w:rsidP="00622C50">
            <w:pPr>
              <w:jc w:val="left"/>
              <w:rPr>
                <w:sz w:val="24"/>
                <w:szCs w:val="24"/>
              </w:rPr>
            </w:pPr>
            <w:r w:rsidRPr="0026773B">
              <w:rPr>
                <w:sz w:val="24"/>
                <w:szCs w:val="24"/>
              </w:rPr>
              <w:t>1</w:t>
            </w:r>
          </w:p>
        </w:tc>
        <w:tc>
          <w:tcPr>
            <w:tcW w:w="1790" w:type="dxa"/>
          </w:tcPr>
          <w:p w14:paraId="17BAF004" w14:textId="77777777" w:rsidR="00D50CE1" w:rsidRPr="0050655C" w:rsidRDefault="00D50CE1" w:rsidP="0050655C">
            <w:pPr>
              <w:rPr>
                <w:smallCaps/>
                <w:sz w:val="24"/>
                <w:szCs w:val="24"/>
              </w:rPr>
            </w:pPr>
            <w:r w:rsidRPr="0050655C">
              <w:rPr>
                <w:smallCaps/>
                <w:sz w:val="24"/>
                <w:szCs w:val="24"/>
              </w:rPr>
              <w:t>JFrame</w:t>
            </w:r>
          </w:p>
        </w:tc>
        <w:tc>
          <w:tcPr>
            <w:tcW w:w="1887" w:type="dxa"/>
          </w:tcPr>
          <w:p w14:paraId="79967668" w14:textId="77777777" w:rsidR="00D50CE1" w:rsidRPr="0026773B" w:rsidRDefault="00D50CE1" w:rsidP="0026773B">
            <w:pPr>
              <w:jc w:val="left"/>
              <w:rPr>
                <w:sz w:val="24"/>
                <w:szCs w:val="24"/>
              </w:rPr>
            </w:pPr>
            <w:r w:rsidRPr="0026773B">
              <w:rPr>
                <w:sz w:val="24"/>
                <w:szCs w:val="24"/>
              </w:rPr>
              <w:t>name</w:t>
            </w:r>
          </w:p>
        </w:tc>
        <w:tc>
          <w:tcPr>
            <w:tcW w:w="4897" w:type="dxa"/>
          </w:tcPr>
          <w:p w14:paraId="1C497363" w14:textId="77777777" w:rsidR="00D50CE1" w:rsidRPr="0026773B" w:rsidRDefault="00D50CE1" w:rsidP="0026773B">
            <w:pPr>
              <w:jc w:val="left"/>
              <w:rPr>
                <w:sz w:val="24"/>
                <w:szCs w:val="24"/>
              </w:rPr>
            </w:pPr>
            <w:r w:rsidRPr="0026773B">
              <w:rPr>
                <w:sz w:val="24"/>
                <w:szCs w:val="24"/>
              </w:rPr>
              <w:t>EduSysJFrame</w:t>
            </w:r>
          </w:p>
        </w:tc>
      </w:tr>
      <w:tr w:rsidR="00D50CE1" w:rsidRPr="00191A43" w14:paraId="1EE87488" w14:textId="77777777" w:rsidTr="00E74D50">
        <w:tc>
          <w:tcPr>
            <w:tcW w:w="776" w:type="dxa"/>
          </w:tcPr>
          <w:p w14:paraId="48F53A7A" w14:textId="77777777" w:rsidR="00D50CE1" w:rsidRPr="0026773B" w:rsidRDefault="00D50CE1" w:rsidP="00622C50">
            <w:pPr>
              <w:jc w:val="left"/>
              <w:rPr>
                <w:sz w:val="24"/>
                <w:szCs w:val="24"/>
              </w:rPr>
            </w:pPr>
          </w:p>
        </w:tc>
        <w:tc>
          <w:tcPr>
            <w:tcW w:w="1790" w:type="dxa"/>
          </w:tcPr>
          <w:p w14:paraId="02D147CB" w14:textId="77777777" w:rsidR="00D50CE1" w:rsidRPr="0050655C" w:rsidRDefault="00D50CE1" w:rsidP="0050655C">
            <w:pPr>
              <w:rPr>
                <w:smallCaps/>
                <w:sz w:val="24"/>
                <w:szCs w:val="24"/>
              </w:rPr>
            </w:pPr>
          </w:p>
        </w:tc>
        <w:tc>
          <w:tcPr>
            <w:tcW w:w="1887" w:type="dxa"/>
          </w:tcPr>
          <w:p w14:paraId="31BBF8AF" w14:textId="77777777" w:rsidR="00D50CE1" w:rsidRPr="0026773B" w:rsidRDefault="00D50CE1" w:rsidP="0026773B">
            <w:pPr>
              <w:jc w:val="left"/>
              <w:rPr>
                <w:sz w:val="24"/>
                <w:szCs w:val="24"/>
              </w:rPr>
            </w:pPr>
            <w:r w:rsidRPr="0026773B">
              <w:rPr>
                <w:sz w:val="24"/>
                <w:szCs w:val="24"/>
              </w:rPr>
              <w:t>title</w:t>
            </w:r>
          </w:p>
        </w:tc>
        <w:tc>
          <w:tcPr>
            <w:tcW w:w="4897" w:type="dxa"/>
          </w:tcPr>
          <w:p w14:paraId="1340256D" w14:textId="77777777" w:rsidR="00D50CE1" w:rsidRPr="0026773B" w:rsidRDefault="00D50CE1" w:rsidP="0026773B">
            <w:pPr>
              <w:jc w:val="left"/>
              <w:rPr>
                <w:sz w:val="24"/>
                <w:szCs w:val="24"/>
              </w:rPr>
            </w:pPr>
            <w:r w:rsidRPr="0026773B">
              <w:rPr>
                <w:sz w:val="24"/>
                <w:szCs w:val="24"/>
              </w:rPr>
              <w:t>HỆ THỐNG QUẢN LÝ</w:t>
            </w:r>
          </w:p>
        </w:tc>
      </w:tr>
      <w:tr w:rsidR="00D50CE1" w:rsidRPr="00191A43" w14:paraId="12959585" w14:textId="77777777" w:rsidTr="00E74D50">
        <w:tc>
          <w:tcPr>
            <w:tcW w:w="776" w:type="dxa"/>
          </w:tcPr>
          <w:p w14:paraId="56CB4625" w14:textId="77777777" w:rsidR="00D50CE1" w:rsidRPr="0026773B" w:rsidRDefault="00D50CE1" w:rsidP="00622C50">
            <w:pPr>
              <w:jc w:val="left"/>
              <w:rPr>
                <w:sz w:val="24"/>
                <w:szCs w:val="24"/>
              </w:rPr>
            </w:pPr>
          </w:p>
        </w:tc>
        <w:tc>
          <w:tcPr>
            <w:tcW w:w="1790" w:type="dxa"/>
          </w:tcPr>
          <w:p w14:paraId="4F4ED0E2" w14:textId="77777777" w:rsidR="00D50CE1" w:rsidRPr="0050655C" w:rsidRDefault="00D50CE1" w:rsidP="0050655C">
            <w:pPr>
              <w:rPr>
                <w:smallCaps/>
                <w:sz w:val="24"/>
                <w:szCs w:val="24"/>
              </w:rPr>
            </w:pPr>
          </w:p>
        </w:tc>
        <w:tc>
          <w:tcPr>
            <w:tcW w:w="1887" w:type="dxa"/>
          </w:tcPr>
          <w:p w14:paraId="1DB046F8" w14:textId="77777777" w:rsidR="00D50CE1" w:rsidRPr="0026773B" w:rsidRDefault="00D50CE1" w:rsidP="0026773B">
            <w:pPr>
              <w:jc w:val="left"/>
              <w:rPr>
                <w:sz w:val="24"/>
                <w:szCs w:val="24"/>
              </w:rPr>
            </w:pPr>
            <w:r w:rsidRPr="0026773B">
              <w:rPr>
                <w:sz w:val="24"/>
                <w:szCs w:val="24"/>
              </w:rPr>
              <w:t>IconImage</w:t>
            </w:r>
          </w:p>
        </w:tc>
        <w:tc>
          <w:tcPr>
            <w:tcW w:w="4897" w:type="dxa"/>
          </w:tcPr>
          <w:p w14:paraId="0E9F5BE8" w14:textId="77777777" w:rsidR="00D50CE1" w:rsidRPr="0026773B" w:rsidRDefault="00D50CE1" w:rsidP="0026773B">
            <w:pPr>
              <w:jc w:val="left"/>
              <w:rPr>
                <w:sz w:val="24"/>
                <w:szCs w:val="24"/>
              </w:rPr>
            </w:pPr>
            <w:r w:rsidRPr="0026773B">
              <w:rPr>
                <w:sz w:val="24"/>
                <w:szCs w:val="24"/>
              </w:rPr>
              <w:t>fpt-logo.png</w:t>
            </w:r>
          </w:p>
        </w:tc>
      </w:tr>
      <w:tr w:rsidR="00D50CE1" w:rsidRPr="00191A43" w14:paraId="714DC22D" w14:textId="77777777" w:rsidTr="00E74D50">
        <w:tc>
          <w:tcPr>
            <w:tcW w:w="776" w:type="dxa"/>
          </w:tcPr>
          <w:p w14:paraId="0F95D8AD" w14:textId="77777777" w:rsidR="00D50CE1" w:rsidRPr="0026773B" w:rsidRDefault="00D50CE1" w:rsidP="00622C50">
            <w:pPr>
              <w:jc w:val="left"/>
              <w:rPr>
                <w:sz w:val="24"/>
                <w:szCs w:val="24"/>
              </w:rPr>
            </w:pPr>
            <w:r w:rsidRPr="0026773B">
              <w:rPr>
                <w:sz w:val="24"/>
                <w:szCs w:val="24"/>
              </w:rPr>
              <w:t>2</w:t>
            </w:r>
          </w:p>
        </w:tc>
        <w:tc>
          <w:tcPr>
            <w:tcW w:w="1790" w:type="dxa"/>
          </w:tcPr>
          <w:p w14:paraId="02A611A9" w14:textId="77777777" w:rsidR="00D50CE1" w:rsidRPr="0050655C" w:rsidRDefault="00D50CE1" w:rsidP="0050655C">
            <w:pPr>
              <w:rPr>
                <w:smallCaps/>
                <w:sz w:val="24"/>
                <w:szCs w:val="24"/>
              </w:rPr>
            </w:pPr>
            <w:r w:rsidRPr="0050655C">
              <w:rPr>
                <w:smallCaps/>
                <w:sz w:val="24"/>
                <w:szCs w:val="24"/>
              </w:rPr>
              <w:t>JMenuBar</w:t>
            </w:r>
          </w:p>
        </w:tc>
        <w:tc>
          <w:tcPr>
            <w:tcW w:w="1887" w:type="dxa"/>
          </w:tcPr>
          <w:p w14:paraId="38002556" w14:textId="77777777" w:rsidR="00D50CE1" w:rsidRPr="0026773B" w:rsidRDefault="00D50CE1" w:rsidP="0026773B">
            <w:pPr>
              <w:jc w:val="left"/>
              <w:rPr>
                <w:sz w:val="24"/>
                <w:szCs w:val="24"/>
              </w:rPr>
            </w:pPr>
            <w:r w:rsidRPr="0026773B">
              <w:rPr>
                <w:sz w:val="24"/>
                <w:szCs w:val="24"/>
              </w:rPr>
              <w:t>name</w:t>
            </w:r>
          </w:p>
        </w:tc>
        <w:tc>
          <w:tcPr>
            <w:tcW w:w="4897" w:type="dxa"/>
          </w:tcPr>
          <w:p w14:paraId="78A51CC6" w14:textId="77777777" w:rsidR="00D50CE1" w:rsidRPr="0026773B" w:rsidRDefault="00D50CE1" w:rsidP="0026773B">
            <w:pPr>
              <w:jc w:val="left"/>
              <w:rPr>
                <w:sz w:val="24"/>
                <w:szCs w:val="24"/>
              </w:rPr>
            </w:pPr>
            <w:r w:rsidRPr="0026773B">
              <w:rPr>
                <w:sz w:val="24"/>
                <w:szCs w:val="24"/>
              </w:rPr>
              <w:t>menuBar</w:t>
            </w:r>
          </w:p>
        </w:tc>
      </w:tr>
      <w:tr w:rsidR="00D50CE1" w:rsidRPr="00191A43" w14:paraId="29CB2F94" w14:textId="77777777" w:rsidTr="00E74D50">
        <w:tc>
          <w:tcPr>
            <w:tcW w:w="776" w:type="dxa"/>
          </w:tcPr>
          <w:p w14:paraId="4F1F2811" w14:textId="77777777" w:rsidR="00D50CE1" w:rsidRPr="0026773B" w:rsidRDefault="00E74D50" w:rsidP="00622C50">
            <w:pPr>
              <w:jc w:val="left"/>
              <w:rPr>
                <w:sz w:val="24"/>
                <w:szCs w:val="24"/>
              </w:rPr>
            </w:pPr>
            <w:r w:rsidRPr="0026773B">
              <w:rPr>
                <w:sz w:val="24"/>
                <w:szCs w:val="24"/>
              </w:rPr>
              <w:t>2.1</w:t>
            </w:r>
          </w:p>
        </w:tc>
        <w:tc>
          <w:tcPr>
            <w:tcW w:w="1790" w:type="dxa"/>
          </w:tcPr>
          <w:p w14:paraId="7950E76B" w14:textId="77777777" w:rsidR="00D50CE1" w:rsidRPr="0050655C" w:rsidRDefault="00E74D50" w:rsidP="0050655C">
            <w:pPr>
              <w:rPr>
                <w:smallCaps/>
                <w:sz w:val="24"/>
                <w:szCs w:val="24"/>
              </w:rPr>
            </w:pPr>
            <w:r w:rsidRPr="0050655C">
              <w:rPr>
                <w:smallCaps/>
                <w:sz w:val="24"/>
                <w:szCs w:val="24"/>
              </w:rPr>
              <w:t>JMenu</w:t>
            </w:r>
          </w:p>
        </w:tc>
        <w:tc>
          <w:tcPr>
            <w:tcW w:w="1887" w:type="dxa"/>
          </w:tcPr>
          <w:p w14:paraId="2FCAEC82" w14:textId="77777777" w:rsidR="00D50CE1" w:rsidRPr="0026773B" w:rsidRDefault="00E74D50" w:rsidP="0026773B">
            <w:pPr>
              <w:jc w:val="left"/>
              <w:rPr>
                <w:sz w:val="24"/>
                <w:szCs w:val="24"/>
              </w:rPr>
            </w:pPr>
            <w:r w:rsidRPr="0026773B">
              <w:rPr>
                <w:sz w:val="24"/>
                <w:szCs w:val="24"/>
              </w:rPr>
              <w:t>name</w:t>
            </w:r>
          </w:p>
        </w:tc>
        <w:tc>
          <w:tcPr>
            <w:tcW w:w="4897" w:type="dxa"/>
          </w:tcPr>
          <w:p w14:paraId="16DFFBCA" w14:textId="77777777" w:rsidR="00D50CE1" w:rsidRPr="0026773B" w:rsidRDefault="00E74D50" w:rsidP="0026773B">
            <w:pPr>
              <w:jc w:val="left"/>
              <w:rPr>
                <w:sz w:val="24"/>
                <w:szCs w:val="24"/>
              </w:rPr>
            </w:pPr>
            <w:r w:rsidRPr="0026773B">
              <w:rPr>
                <w:sz w:val="24"/>
                <w:szCs w:val="24"/>
              </w:rPr>
              <w:t>mnuHeThong</w:t>
            </w:r>
          </w:p>
        </w:tc>
      </w:tr>
      <w:tr w:rsidR="00E74D50" w:rsidRPr="00191A43" w14:paraId="5462570A" w14:textId="77777777" w:rsidTr="00E74D50">
        <w:tc>
          <w:tcPr>
            <w:tcW w:w="776" w:type="dxa"/>
          </w:tcPr>
          <w:p w14:paraId="72ED0745" w14:textId="77777777" w:rsidR="00E74D50" w:rsidRPr="0026773B" w:rsidRDefault="00E74D50" w:rsidP="00622C50">
            <w:pPr>
              <w:jc w:val="left"/>
              <w:rPr>
                <w:sz w:val="24"/>
                <w:szCs w:val="24"/>
              </w:rPr>
            </w:pPr>
          </w:p>
        </w:tc>
        <w:tc>
          <w:tcPr>
            <w:tcW w:w="1790" w:type="dxa"/>
          </w:tcPr>
          <w:p w14:paraId="0A3CDF5A" w14:textId="77777777" w:rsidR="00E74D50" w:rsidRPr="0050655C" w:rsidRDefault="00E74D50" w:rsidP="0050655C">
            <w:pPr>
              <w:rPr>
                <w:smallCaps/>
                <w:sz w:val="24"/>
                <w:szCs w:val="24"/>
              </w:rPr>
            </w:pPr>
          </w:p>
        </w:tc>
        <w:tc>
          <w:tcPr>
            <w:tcW w:w="1887" w:type="dxa"/>
          </w:tcPr>
          <w:p w14:paraId="5C5127C8" w14:textId="77777777" w:rsidR="00E74D50" w:rsidRPr="0026773B" w:rsidRDefault="00E74D50" w:rsidP="0026773B">
            <w:pPr>
              <w:jc w:val="left"/>
              <w:rPr>
                <w:sz w:val="24"/>
                <w:szCs w:val="24"/>
              </w:rPr>
            </w:pPr>
            <w:r w:rsidRPr="0026773B">
              <w:rPr>
                <w:sz w:val="24"/>
                <w:szCs w:val="24"/>
              </w:rPr>
              <w:t>text</w:t>
            </w:r>
          </w:p>
        </w:tc>
        <w:tc>
          <w:tcPr>
            <w:tcW w:w="4897" w:type="dxa"/>
          </w:tcPr>
          <w:p w14:paraId="30700451" w14:textId="77777777" w:rsidR="00E74D50" w:rsidRPr="0026773B" w:rsidRDefault="00E74D50" w:rsidP="0026773B">
            <w:pPr>
              <w:jc w:val="left"/>
              <w:rPr>
                <w:sz w:val="24"/>
                <w:szCs w:val="24"/>
              </w:rPr>
            </w:pPr>
            <w:r w:rsidRPr="0026773B">
              <w:rPr>
                <w:sz w:val="24"/>
                <w:szCs w:val="24"/>
              </w:rPr>
              <w:t>Hệ thống</w:t>
            </w:r>
          </w:p>
        </w:tc>
      </w:tr>
      <w:tr w:rsidR="00E74D50" w:rsidRPr="00191A43" w14:paraId="0C1547C8" w14:textId="77777777" w:rsidTr="00E74D50">
        <w:tc>
          <w:tcPr>
            <w:tcW w:w="776" w:type="dxa"/>
          </w:tcPr>
          <w:p w14:paraId="5BB1FCA3" w14:textId="77777777" w:rsidR="00E74D50" w:rsidRPr="0026773B" w:rsidRDefault="00E74D50" w:rsidP="00622C50">
            <w:pPr>
              <w:jc w:val="left"/>
              <w:rPr>
                <w:sz w:val="24"/>
                <w:szCs w:val="24"/>
              </w:rPr>
            </w:pPr>
            <w:r w:rsidRPr="0026773B">
              <w:rPr>
                <w:sz w:val="24"/>
                <w:szCs w:val="24"/>
              </w:rPr>
              <w:t>2.1.1</w:t>
            </w:r>
          </w:p>
        </w:tc>
        <w:tc>
          <w:tcPr>
            <w:tcW w:w="1790" w:type="dxa"/>
          </w:tcPr>
          <w:p w14:paraId="5635E988"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6D4CEAF5" w14:textId="77777777" w:rsidR="00E74D50" w:rsidRPr="0026773B" w:rsidRDefault="00E74D50" w:rsidP="0026773B">
            <w:pPr>
              <w:jc w:val="left"/>
              <w:rPr>
                <w:sz w:val="24"/>
                <w:szCs w:val="24"/>
              </w:rPr>
            </w:pPr>
            <w:r w:rsidRPr="0026773B">
              <w:rPr>
                <w:sz w:val="24"/>
                <w:szCs w:val="24"/>
              </w:rPr>
              <w:t>name</w:t>
            </w:r>
          </w:p>
        </w:tc>
        <w:tc>
          <w:tcPr>
            <w:tcW w:w="4897" w:type="dxa"/>
          </w:tcPr>
          <w:p w14:paraId="3ADEB011" w14:textId="77777777" w:rsidR="00E74D50" w:rsidRPr="0026773B" w:rsidRDefault="00E74D50" w:rsidP="0026773B">
            <w:pPr>
              <w:jc w:val="left"/>
              <w:rPr>
                <w:sz w:val="24"/>
                <w:szCs w:val="24"/>
              </w:rPr>
            </w:pPr>
            <w:r w:rsidRPr="0026773B">
              <w:rPr>
                <w:sz w:val="24"/>
                <w:szCs w:val="24"/>
              </w:rPr>
              <w:t>mniDangNhap</w:t>
            </w:r>
          </w:p>
        </w:tc>
      </w:tr>
      <w:tr w:rsidR="00E74D50" w:rsidRPr="00191A43" w14:paraId="771F9E39" w14:textId="77777777" w:rsidTr="00E74D50">
        <w:tc>
          <w:tcPr>
            <w:tcW w:w="776" w:type="dxa"/>
          </w:tcPr>
          <w:p w14:paraId="276F81B3" w14:textId="77777777" w:rsidR="00E74D50" w:rsidRPr="0026773B" w:rsidRDefault="00E74D50" w:rsidP="00622C50">
            <w:pPr>
              <w:jc w:val="left"/>
              <w:rPr>
                <w:sz w:val="24"/>
                <w:szCs w:val="24"/>
              </w:rPr>
            </w:pPr>
          </w:p>
        </w:tc>
        <w:tc>
          <w:tcPr>
            <w:tcW w:w="1790" w:type="dxa"/>
          </w:tcPr>
          <w:p w14:paraId="7BCF72C9" w14:textId="77777777" w:rsidR="00E74D50" w:rsidRPr="0050655C" w:rsidRDefault="00E74D50" w:rsidP="0050655C">
            <w:pPr>
              <w:rPr>
                <w:smallCaps/>
                <w:sz w:val="24"/>
                <w:szCs w:val="24"/>
              </w:rPr>
            </w:pPr>
          </w:p>
        </w:tc>
        <w:tc>
          <w:tcPr>
            <w:tcW w:w="1887" w:type="dxa"/>
          </w:tcPr>
          <w:p w14:paraId="60738327" w14:textId="77777777" w:rsidR="00E74D50" w:rsidRPr="0026773B" w:rsidRDefault="00E74D50" w:rsidP="0026773B">
            <w:pPr>
              <w:jc w:val="left"/>
              <w:rPr>
                <w:sz w:val="24"/>
                <w:szCs w:val="24"/>
              </w:rPr>
            </w:pPr>
            <w:r w:rsidRPr="0026773B">
              <w:rPr>
                <w:sz w:val="24"/>
                <w:szCs w:val="24"/>
              </w:rPr>
              <w:t>text</w:t>
            </w:r>
          </w:p>
        </w:tc>
        <w:tc>
          <w:tcPr>
            <w:tcW w:w="4897" w:type="dxa"/>
          </w:tcPr>
          <w:p w14:paraId="4A7B4C01" w14:textId="77777777" w:rsidR="00E74D50" w:rsidRPr="0026773B" w:rsidRDefault="00E74D50" w:rsidP="0026773B">
            <w:pPr>
              <w:jc w:val="left"/>
              <w:rPr>
                <w:sz w:val="24"/>
                <w:szCs w:val="24"/>
              </w:rPr>
            </w:pPr>
            <w:r w:rsidRPr="0026773B">
              <w:rPr>
                <w:sz w:val="24"/>
                <w:szCs w:val="24"/>
              </w:rPr>
              <w:t>Đăng nhập</w:t>
            </w:r>
          </w:p>
        </w:tc>
      </w:tr>
      <w:tr w:rsidR="00E74D50" w:rsidRPr="00191A43" w14:paraId="61C31FD2" w14:textId="77777777" w:rsidTr="00E74D50">
        <w:tc>
          <w:tcPr>
            <w:tcW w:w="776" w:type="dxa"/>
          </w:tcPr>
          <w:p w14:paraId="1305E513" w14:textId="77777777" w:rsidR="00E74D50" w:rsidRPr="0026773B" w:rsidRDefault="00E74D50" w:rsidP="00622C50">
            <w:pPr>
              <w:jc w:val="left"/>
              <w:rPr>
                <w:sz w:val="24"/>
                <w:szCs w:val="24"/>
              </w:rPr>
            </w:pPr>
          </w:p>
        </w:tc>
        <w:tc>
          <w:tcPr>
            <w:tcW w:w="1790" w:type="dxa"/>
          </w:tcPr>
          <w:p w14:paraId="6431C0D3" w14:textId="77777777" w:rsidR="00E74D50" w:rsidRPr="0050655C" w:rsidRDefault="00E74D50" w:rsidP="0050655C">
            <w:pPr>
              <w:rPr>
                <w:smallCaps/>
                <w:sz w:val="24"/>
                <w:szCs w:val="24"/>
              </w:rPr>
            </w:pPr>
          </w:p>
        </w:tc>
        <w:tc>
          <w:tcPr>
            <w:tcW w:w="1887" w:type="dxa"/>
          </w:tcPr>
          <w:p w14:paraId="63BF3DF6" w14:textId="77777777" w:rsidR="00E74D50" w:rsidRPr="0026773B" w:rsidRDefault="00E74D50" w:rsidP="0026773B">
            <w:pPr>
              <w:jc w:val="left"/>
              <w:rPr>
                <w:sz w:val="24"/>
                <w:szCs w:val="24"/>
              </w:rPr>
            </w:pPr>
            <w:r w:rsidRPr="0026773B">
              <w:rPr>
                <w:sz w:val="24"/>
                <w:szCs w:val="24"/>
              </w:rPr>
              <w:t>icon</w:t>
            </w:r>
          </w:p>
        </w:tc>
        <w:tc>
          <w:tcPr>
            <w:tcW w:w="4897" w:type="dxa"/>
          </w:tcPr>
          <w:p w14:paraId="3AB8E201" w14:textId="77777777" w:rsidR="00E74D50" w:rsidRPr="0026773B" w:rsidRDefault="00E74D50" w:rsidP="0026773B">
            <w:pPr>
              <w:jc w:val="left"/>
              <w:rPr>
                <w:sz w:val="24"/>
                <w:szCs w:val="24"/>
              </w:rPr>
            </w:pPr>
            <w:r w:rsidRPr="0026773B">
              <w:rPr>
                <w:sz w:val="24"/>
                <w:szCs w:val="24"/>
              </w:rPr>
              <w:t>key.png</w:t>
            </w:r>
          </w:p>
        </w:tc>
      </w:tr>
      <w:tr w:rsidR="00E74D50" w:rsidRPr="00191A43" w14:paraId="5F871821" w14:textId="77777777" w:rsidTr="00E74D50">
        <w:tc>
          <w:tcPr>
            <w:tcW w:w="776" w:type="dxa"/>
          </w:tcPr>
          <w:p w14:paraId="15A8A4DE" w14:textId="77777777" w:rsidR="00E74D50" w:rsidRPr="0026773B" w:rsidRDefault="00E74D50" w:rsidP="00622C50">
            <w:pPr>
              <w:jc w:val="left"/>
              <w:rPr>
                <w:sz w:val="24"/>
                <w:szCs w:val="24"/>
              </w:rPr>
            </w:pPr>
          </w:p>
        </w:tc>
        <w:tc>
          <w:tcPr>
            <w:tcW w:w="1790" w:type="dxa"/>
          </w:tcPr>
          <w:p w14:paraId="01C98981" w14:textId="77777777" w:rsidR="00E74D50" w:rsidRPr="0050655C" w:rsidRDefault="00E74D50" w:rsidP="0050655C">
            <w:pPr>
              <w:rPr>
                <w:smallCaps/>
                <w:sz w:val="24"/>
                <w:szCs w:val="24"/>
              </w:rPr>
            </w:pPr>
          </w:p>
        </w:tc>
        <w:tc>
          <w:tcPr>
            <w:tcW w:w="1887" w:type="dxa"/>
          </w:tcPr>
          <w:p w14:paraId="2BACDDD3" w14:textId="77777777" w:rsidR="00E74D50" w:rsidRPr="0026773B" w:rsidRDefault="00E74D50" w:rsidP="0026773B">
            <w:pPr>
              <w:jc w:val="left"/>
              <w:rPr>
                <w:sz w:val="24"/>
                <w:szCs w:val="24"/>
              </w:rPr>
            </w:pPr>
            <w:r w:rsidRPr="0026773B">
              <w:rPr>
                <w:sz w:val="24"/>
                <w:szCs w:val="24"/>
              </w:rPr>
              <w:t>accelerator</w:t>
            </w:r>
          </w:p>
        </w:tc>
        <w:tc>
          <w:tcPr>
            <w:tcW w:w="4897" w:type="dxa"/>
          </w:tcPr>
          <w:p w14:paraId="21C6B7D5" w14:textId="77777777" w:rsidR="00E74D50" w:rsidRPr="0026773B" w:rsidRDefault="00E74D50" w:rsidP="0026773B">
            <w:pPr>
              <w:jc w:val="left"/>
              <w:rPr>
                <w:sz w:val="24"/>
                <w:szCs w:val="24"/>
              </w:rPr>
            </w:pPr>
            <w:r w:rsidRPr="0026773B">
              <w:rPr>
                <w:sz w:val="24"/>
                <w:szCs w:val="24"/>
              </w:rPr>
              <w:t>CTRL+L</w:t>
            </w:r>
          </w:p>
        </w:tc>
      </w:tr>
      <w:tr w:rsidR="00E74D50" w:rsidRPr="00191A43" w14:paraId="3115B5E7" w14:textId="77777777" w:rsidTr="00E74D50">
        <w:tc>
          <w:tcPr>
            <w:tcW w:w="776" w:type="dxa"/>
          </w:tcPr>
          <w:p w14:paraId="5CB59B34" w14:textId="3F0FD2BD" w:rsidR="00E74D50" w:rsidRPr="0026773B" w:rsidRDefault="003307BC" w:rsidP="00622C50">
            <w:pPr>
              <w:jc w:val="left"/>
              <w:rPr>
                <w:sz w:val="24"/>
                <w:szCs w:val="24"/>
              </w:rPr>
            </w:pPr>
            <w:r>
              <w:rPr>
                <w:sz w:val="24"/>
                <w:szCs w:val="24"/>
              </w:rPr>
              <w:t>2.1.2</w:t>
            </w:r>
          </w:p>
        </w:tc>
        <w:tc>
          <w:tcPr>
            <w:tcW w:w="1790" w:type="dxa"/>
          </w:tcPr>
          <w:p w14:paraId="3E100557" w14:textId="6F202F0B" w:rsidR="00E74D50" w:rsidRPr="0050655C" w:rsidRDefault="003307BC" w:rsidP="0050655C">
            <w:pPr>
              <w:rPr>
                <w:smallCaps/>
                <w:sz w:val="24"/>
                <w:szCs w:val="24"/>
              </w:rPr>
            </w:pPr>
            <w:r w:rsidRPr="0050655C">
              <w:rPr>
                <w:smallCaps/>
                <w:sz w:val="24"/>
                <w:szCs w:val="24"/>
              </w:rPr>
              <w:t>JMenu</w:t>
            </w:r>
            <w:r w:rsidR="00C179BB" w:rsidRPr="0050655C">
              <w:rPr>
                <w:smallCaps/>
                <w:sz w:val="24"/>
                <w:szCs w:val="24"/>
              </w:rPr>
              <w:t>Item</w:t>
            </w:r>
          </w:p>
        </w:tc>
        <w:tc>
          <w:tcPr>
            <w:tcW w:w="1887" w:type="dxa"/>
          </w:tcPr>
          <w:p w14:paraId="07A9A038" w14:textId="31D47EC7" w:rsidR="00C179BB" w:rsidRPr="0026773B" w:rsidRDefault="005D3CDF" w:rsidP="0026773B">
            <w:pPr>
              <w:jc w:val="left"/>
              <w:rPr>
                <w:sz w:val="24"/>
                <w:szCs w:val="24"/>
              </w:rPr>
            </w:pPr>
            <w:r>
              <w:rPr>
                <w:sz w:val="24"/>
                <w:szCs w:val="24"/>
              </w:rPr>
              <w:t>name</w:t>
            </w:r>
          </w:p>
        </w:tc>
        <w:tc>
          <w:tcPr>
            <w:tcW w:w="4897" w:type="dxa"/>
          </w:tcPr>
          <w:p w14:paraId="11742E02" w14:textId="4BA447E8" w:rsidR="00E74D50" w:rsidRPr="0026773B" w:rsidRDefault="005D3CDF" w:rsidP="0026773B">
            <w:pPr>
              <w:jc w:val="left"/>
              <w:rPr>
                <w:sz w:val="24"/>
                <w:szCs w:val="24"/>
              </w:rPr>
            </w:pPr>
            <w:r>
              <w:rPr>
                <w:sz w:val="24"/>
                <w:szCs w:val="24"/>
              </w:rPr>
              <w:t>mniDangNhap</w:t>
            </w:r>
          </w:p>
        </w:tc>
      </w:tr>
      <w:tr w:rsidR="005D3CDF" w:rsidRPr="00191A43" w14:paraId="0036F6EF" w14:textId="77777777" w:rsidTr="00E74D50">
        <w:tc>
          <w:tcPr>
            <w:tcW w:w="776" w:type="dxa"/>
          </w:tcPr>
          <w:p w14:paraId="63695B79" w14:textId="77777777" w:rsidR="005D3CDF" w:rsidRDefault="005D3CDF" w:rsidP="00622C50">
            <w:pPr>
              <w:jc w:val="left"/>
              <w:rPr>
                <w:sz w:val="24"/>
                <w:szCs w:val="24"/>
              </w:rPr>
            </w:pPr>
          </w:p>
        </w:tc>
        <w:tc>
          <w:tcPr>
            <w:tcW w:w="1790" w:type="dxa"/>
          </w:tcPr>
          <w:p w14:paraId="5BE7246C" w14:textId="77777777" w:rsidR="005D3CDF" w:rsidRPr="0050655C" w:rsidRDefault="005D3CDF" w:rsidP="0050655C">
            <w:pPr>
              <w:rPr>
                <w:smallCaps/>
                <w:sz w:val="24"/>
                <w:szCs w:val="24"/>
              </w:rPr>
            </w:pPr>
          </w:p>
        </w:tc>
        <w:tc>
          <w:tcPr>
            <w:tcW w:w="1887" w:type="dxa"/>
          </w:tcPr>
          <w:p w14:paraId="4D6D198D" w14:textId="7E10B6F3" w:rsidR="005D3CDF" w:rsidRDefault="005D3CDF" w:rsidP="005D3CDF">
            <w:pPr>
              <w:jc w:val="left"/>
              <w:rPr>
                <w:sz w:val="24"/>
                <w:szCs w:val="24"/>
              </w:rPr>
            </w:pPr>
            <w:r>
              <w:rPr>
                <w:sz w:val="24"/>
                <w:szCs w:val="24"/>
              </w:rPr>
              <w:t>text</w:t>
            </w:r>
          </w:p>
        </w:tc>
        <w:tc>
          <w:tcPr>
            <w:tcW w:w="4897" w:type="dxa"/>
          </w:tcPr>
          <w:p w14:paraId="6D7A19A6" w14:textId="624771D9" w:rsidR="005D3CDF" w:rsidRDefault="005D3CDF" w:rsidP="005D3CDF">
            <w:pPr>
              <w:jc w:val="left"/>
              <w:rPr>
                <w:sz w:val="24"/>
                <w:szCs w:val="24"/>
              </w:rPr>
            </w:pPr>
            <w:r>
              <w:rPr>
                <w:sz w:val="24"/>
                <w:szCs w:val="24"/>
              </w:rPr>
              <w:t>Đăng xuất</w:t>
            </w:r>
          </w:p>
        </w:tc>
      </w:tr>
      <w:tr w:rsidR="00586B46" w:rsidRPr="00191A43" w14:paraId="68592FCE" w14:textId="77777777" w:rsidTr="00E74D50">
        <w:tc>
          <w:tcPr>
            <w:tcW w:w="776" w:type="dxa"/>
          </w:tcPr>
          <w:p w14:paraId="516AB6A6" w14:textId="77777777" w:rsidR="00586B46" w:rsidRDefault="00586B46" w:rsidP="00622C50">
            <w:pPr>
              <w:jc w:val="left"/>
              <w:rPr>
                <w:sz w:val="24"/>
                <w:szCs w:val="24"/>
              </w:rPr>
            </w:pPr>
          </w:p>
        </w:tc>
        <w:tc>
          <w:tcPr>
            <w:tcW w:w="1790" w:type="dxa"/>
          </w:tcPr>
          <w:p w14:paraId="05EDE543" w14:textId="77777777" w:rsidR="00586B46" w:rsidRPr="0050655C" w:rsidRDefault="00586B46" w:rsidP="0050655C">
            <w:pPr>
              <w:rPr>
                <w:smallCaps/>
                <w:sz w:val="24"/>
                <w:szCs w:val="24"/>
              </w:rPr>
            </w:pPr>
          </w:p>
        </w:tc>
        <w:tc>
          <w:tcPr>
            <w:tcW w:w="1887" w:type="dxa"/>
          </w:tcPr>
          <w:p w14:paraId="1280DE7C" w14:textId="0EA9D931" w:rsidR="00586B46" w:rsidRDefault="00586B46" w:rsidP="0026773B">
            <w:pPr>
              <w:jc w:val="left"/>
              <w:rPr>
                <w:sz w:val="24"/>
                <w:szCs w:val="24"/>
              </w:rPr>
            </w:pPr>
            <w:r>
              <w:rPr>
                <w:sz w:val="24"/>
                <w:szCs w:val="24"/>
              </w:rPr>
              <w:t>icon</w:t>
            </w:r>
          </w:p>
        </w:tc>
        <w:tc>
          <w:tcPr>
            <w:tcW w:w="4897" w:type="dxa"/>
          </w:tcPr>
          <w:p w14:paraId="74E3F5CA" w14:textId="164834D5" w:rsidR="00586B46" w:rsidRDefault="009A5E5B" w:rsidP="0026773B">
            <w:pPr>
              <w:jc w:val="left"/>
              <w:rPr>
                <w:sz w:val="24"/>
                <w:szCs w:val="24"/>
              </w:rPr>
            </w:pPr>
            <w:r>
              <w:rPr>
                <w:sz w:val="24"/>
                <w:szCs w:val="24"/>
              </w:rPr>
              <w:t>Log out.png</w:t>
            </w:r>
          </w:p>
        </w:tc>
      </w:tr>
      <w:tr w:rsidR="009A5E5B" w:rsidRPr="00191A43" w14:paraId="7F02EB8A" w14:textId="77777777" w:rsidTr="00E74D50">
        <w:tc>
          <w:tcPr>
            <w:tcW w:w="776" w:type="dxa"/>
          </w:tcPr>
          <w:p w14:paraId="6866C812" w14:textId="77777777" w:rsidR="009A5E5B" w:rsidRDefault="009A5E5B" w:rsidP="00622C50">
            <w:pPr>
              <w:jc w:val="left"/>
              <w:rPr>
                <w:sz w:val="24"/>
                <w:szCs w:val="24"/>
              </w:rPr>
            </w:pPr>
          </w:p>
        </w:tc>
        <w:tc>
          <w:tcPr>
            <w:tcW w:w="1790" w:type="dxa"/>
          </w:tcPr>
          <w:p w14:paraId="4A163B0C" w14:textId="77777777" w:rsidR="009A5E5B" w:rsidRPr="0050655C" w:rsidRDefault="009A5E5B" w:rsidP="0050655C">
            <w:pPr>
              <w:rPr>
                <w:smallCaps/>
                <w:sz w:val="24"/>
                <w:szCs w:val="24"/>
              </w:rPr>
            </w:pPr>
          </w:p>
        </w:tc>
        <w:tc>
          <w:tcPr>
            <w:tcW w:w="1887" w:type="dxa"/>
          </w:tcPr>
          <w:p w14:paraId="51E41366" w14:textId="19DF8686" w:rsidR="009A5E5B" w:rsidRDefault="009A5E5B" w:rsidP="0026773B">
            <w:pPr>
              <w:jc w:val="left"/>
              <w:rPr>
                <w:sz w:val="24"/>
                <w:szCs w:val="24"/>
              </w:rPr>
            </w:pPr>
            <w:r w:rsidRPr="0026773B">
              <w:rPr>
                <w:sz w:val="24"/>
                <w:szCs w:val="24"/>
              </w:rPr>
              <w:t>accelerator</w:t>
            </w:r>
          </w:p>
        </w:tc>
        <w:tc>
          <w:tcPr>
            <w:tcW w:w="4897" w:type="dxa"/>
          </w:tcPr>
          <w:p w14:paraId="35C91A4E" w14:textId="0F1724A1" w:rsidR="009A5E5B" w:rsidRDefault="009A5E5B" w:rsidP="0026773B">
            <w:pPr>
              <w:jc w:val="left"/>
              <w:rPr>
                <w:sz w:val="24"/>
                <w:szCs w:val="24"/>
              </w:rPr>
            </w:pPr>
            <w:r>
              <w:rPr>
                <w:sz w:val="24"/>
                <w:szCs w:val="24"/>
              </w:rPr>
              <w:t>CTRL+O</w:t>
            </w:r>
          </w:p>
        </w:tc>
      </w:tr>
      <w:tr w:rsidR="009A5E5B" w:rsidRPr="00191A43" w14:paraId="6FE98A5E" w14:textId="77777777" w:rsidTr="00E74D50">
        <w:tc>
          <w:tcPr>
            <w:tcW w:w="776" w:type="dxa"/>
          </w:tcPr>
          <w:p w14:paraId="6D8758DF" w14:textId="513BB870" w:rsidR="009A5E5B" w:rsidRDefault="009A5E5B" w:rsidP="00622C50">
            <w:pPr>
              <w:jc w:val="left"/>
              <w:rPr>
                <w:sz w:val="24"/>
                <w:szCs w:val="24"/>
              </w:rPr>
            </w:pPr>
            <w:r>
              <w:rPr>
                <w:sz w:val="24"/>
                <w:szCs w:val="24"/>
              </w:rPr>
              <w:t>2.1.3</w:t>
            </w:r>
          </w:p>
        </w:tc>
        <w:tc>
          <w:tcPr>
            <w:tcW w:w="1790" w:type="dxa"/>
          </w:tcPr>
          <w:p w14:paraId="7C694CA8" w14:textId="7B9CB53F" w:rsidR="009A5E5B" w:rsidRPr="0050655C" w:rsidRDefault="009A5E5B" w:rsidP="0050655C">
            <w:pPr>
              <w:rPr>
                <w:smallCaps/>
                <w:sz w:val="24"/>
                <w:szCs w:val="24"/>
              </w:rPr>
            </w:pPr>
            <w:r w:rsidRPr="0050655C">
              <w:rPr>
                <w:smallCaps/>
                <w:sz w:val="24"/>
                <w:szCs w:val="24"/>
              </w:rPr>
              <w:t>JMenuItem</w:t>
            </w:r>
          </w:p>
        </w:tc>
        <w:tc>
          <w:tcPr>
            <w:tcW w:w="1887" w:type="dxa"/>
          </w:tcPr>
          <w:p w14:paraId="6EAECDBA" w14:textId="0C126C08" w:rsidR="009A5E5B" w:rsidRDefault="005D3CDF" w:rsidP="0026773B">
            <w:pPr>
              <w:jc w:val="left"/>
              <w:rPr>
                <w:sz w:val="24"/>
                <w:szCs w:val="24"/>
              </w:rPr>
            </w:pPr>
            <w:r>
              <w:rPr>
                <w:sz w:val="24"/>
                <w:szCs w:val="24"/>
              </w:rPr>
              <w:t>name</w:t>
            </w:r>
          </w:p>
        </w:tc>
        <w:tc>
          <w:tcPr>
            <w:tcW w:w="4897" w:type="dxa"/>
          </w:tcPr>
          <w:p w14:paraId="43174CC9" w14:textId="25FFD672" w:rsidR="009A5E5B" w:rsidRDefault="005D3CDF" w:rsidP="0026773B">
            <w:pPr>
              <w:jc w:val="left"/>
              <w:rPr>
                <w:sz w:val="24"/>
                <w:szCs w:val="24"/>
              </w:rPr>
            </w:pPr>
            <w:r>
              <w:rPr>
                <w:sz w:val="24"/>
                <w:szCs w:val="24"/>
              </w:rPr>
              <w:t>mniDoiMatKhau</w:t>
            </w:r>
          </w:p>
        </w:tc>
      </w:tr>
      <w:tr w:rsidR="009A5E5B" w:rsidRPr="00191A43" w14:paraId="00A50025" w14:textId="77777777" w:rsidTr="00E74D50">
        <w:tc>
          <w:tcPr>
            <w:tcW w:w="776" w:type="dxa"/>
          </w:tcPr>
          <w:p w14:paraId="667C989D" w14:textId="77777777" w:rsidR="009A5E5B" w:rsidRDefault="009A5E5B" w:rsidP="00622C50">
            <w:pPr>
              <w:jc w:val="left"/>
              <w:rPr>
                <w:sz w:val="24"/>
                <w:szCs w:val="24"/>
              </w:rPr>
            </w:pPr>
          </w:p>
        </w:tc>
        <w:tc>
          <w:tcPr>
            <w:tcW w:w="1790" w:type="dxa"/>
          </w:tcPr>
          <w:p w14:paraId="54F7ADA1" w14:textId="77777777" w:rsidR="009A5E5B" w:rsidRPr="0050655C" w:rsidRDefault="009A5E5B" w:rsidP="0050655C">
            <w:pPr>
              <w:rPr>
                <w:smallCaps/>
                <w:sz w:val="24"/>
                <w:szCs w:val="24"/>
              </w:rPr>
            </w:pPr>
          </w:p>
        </w:tc>
        <w:tc>
          <w:tcPr>
            <w:tcW w:w="1887" w:type="dxa"/>
          </w:tcPr>
          <w:p w14:paraId="3CCCD739" w14:textId="0BEA887C" w:rsidR="009A5E5B" w:rsidRDefault="0064482F" w:rsidP="0026773B">
            <w:pPr>
              <w:jc w:val="left"/>
              <w:rPr>
                <w:sz w:val="24"/>
                <w:szCs w:val="24"/>
              </w:rPr>
            </w:pPr>
            <w:r>
              <w:rPr>
                <w:sz w:val="24"/>
                <w:szCs w:val="24"/>
              </w:rPr>
              <w:t>text</w:t>
            </w:r>
          </w:p>
        </w:tc>
        <w:tc>
          <w:tcPr>
            <w:tcW w:w="4897" w:type="dxa"/>
          </w:tcPr>
          <w:p w14:paraId="19698877" w14:textId="268FB112" w:rsidR="009A5E5B" w:rsidRDefault="0064482F" w:rsidP="0026773B">
            <w:pPr>
              <w:jc w:val="left"/>
              <w:rPr>
                <w:sz w:val="24"/>
                <w:szCs w:val="24"/>
              </w:rPr>
            </w:pPr>
            <w:r>
              <w:rPr>
                <w:sz w:val="24"/>
                <w:szCs w:val="24"/>
              </w:rPr>
              <w:t>Đổi mật khẩu</w:t>
            </w:r>
          </w:p>
        </w:tc>
      </w:tr>
      <w:tr w:rsidR="009A5E5B" w:rsidRPr="00191A43" w14:paraId="4B423AB5" w14:textId="77777777" w:rsidTr="00E74D50">
        <w:tc>
          <w:tcPr>
            <w:tcW w:w="776" w:type="dxa"/>
          </w:tcPr>
          <w:p w14:paraId="14A5240D" w14:textId="77777777" w:rsidR="009A5E5B" w:rsidRDefault="009A5E5B" w:rsidP="00622C50">
            <w:pPr>
              <w:jc w:val="left"/>
              <w:rPr>
                <w:sz w:val="24"/>
                <w:szCs w:val="24"/>
              </w:rPr>
            </w:pPr>
          </w:p>
        </w:tc>
        <w:tc>
          <w:tcPr>
            <w:tcW w:w="1790" w:type="dxa"/>
          </w:tcPr>
          <w:p w14:paraId="1E64CD75" w14:textId="77777777" w:rsidR="009A5E5B" w:rsidRPr="0050655C" w:rsidRDefault="009A5E5B" w:rsidP="0050655C">
            <w:pPr>
              <w:rPr>
                <w:smallCaps/>
                <w:sz w:val="24"/>
                <w:szCs w:val="24"/>
              </w:rPr>
            </w:pPr>
          </w:p>
        </w:tc>
        <w:tc>
          <w:tcPr>
            <w:tcW w:w="1887" w:type="dxa"/>
          </w:tcPr>
          <w:p w14:paraId="1C2AC6F7" w14:textId="321AAB3C" w:rsidR="009A5E5B" w:rsidRDefault="0064482F" w:rsidP="0026773B">
            <w:pPr>
              <w:jc w:val="left"/>
              <w:rPr>
                <w:sz w:val="24"/>
                <w:szCs w:val="24"/>
              </w:rPr>
            </w:pPr>
            <w:r>
              <w:rPr>
                <w:sz w:val="24"/>
                <w:szCs w:val="24"/>
              </w:rPr>
              <w:t>icon</w:t>
            </w:r>
          </w:p>
        </w:tc>
        <w:tc>
          <w:tcPr>
            <w:tcW w:w="4897" w:type="dxa"/>
          </w:tcPr>
          <w:p w14:paraId="301FB3D2" w14:textId="45319FE4" w:rsidR="009A5E5B" w:rsidRDefault="00AF40FF" w:rsidP="0026773B">
            <w:pPr>
              <w:jc w:val="left"/>
              <w:rPr>
                <w:sz w:val="24"/>
                <w:szCs w:val="24"/>
              </w:rPr>
            </w:pPr>
            <w:r>
              <w:rPr>
                <w:sz w:val="24"/>
                <w:szCs w:val="24"/>
              </w:rPr>
              <w:t>Refresh.png</w:t>
            </w:r>
            <w:r w:rsidR="003315FD">
              <w:rPr>
                <w:sz w:val="24"/>
                <w:szCs w:val="24"/>
              </w:rPr>
              <w:t xml:space="preserve"> </w:t>
            </w:r>
          </w:p>
        </w:tc>
      </w:tr>
      <w:tr w:rsidR="0043064F" w:rsidRPr="00191A43" w14:paraId="24DF5AA5" w14:textId="77777777" w:rsidTr="00E74D50">
        <w:tc>
          <w:tcPr>
            <w:tcW w:w="776" w:type="dxa"/>
          </w:tcPr>
          <w:p w14:paraId="531A712B" w14:textId="0DC8FEBD" w:rsidR="0043064F" w:rsidRDefault="0043064F" w:rsidP="00622C50">
            <w:pPr>
              <w:jc w:val="left"/>
              <w:rPr>
                <w:sz w:val="24"/>
                <w:szCs w:val="24"/>
              </w:rPr>
            </w:pPr>
            <w:r>
              <w:rPr>
                <w:sz w:val="24"/>
                <w:szCs w:val="24"/>
              </w:rPr>
              <w:t>2.1.4</w:t>
            </w:r>
          </w:p>
        </w:tc>
        <w:tc>
          <w:tcPr>
            <w:tcW w:w="1790" w:type="dxa"/>
          </w:tcPr>
          <w:p w14:paraId="387471DD" w14:textId="7577CE58" w:rsidR="0043064F" w:rsidRPr="0050655C" w:rsidRDefault="0043064F" w:rsidP="0050655C">
            <w:pPr>
              <w:rPr>
                <w:smallCaps/>
                <w:sz w:val="24"/>
                <w:szCs w:val="24"/>
              </w:rPr>
            </w:pPr>
            <w:r w:rsidRPr="0050655C">
              <w:rPr>
                <w:smallCaps/>
                <w:sz w:val="24"/>
                <w:szCs w:val="24"/>
              </w:rPr>
              <w:t>JMenuItem</w:t>
            </w:r>
          </w:p>
        </w:tc>
        <w:tc>
          <w:tcPr>
            <w:tcW w:w="1887" w:type="dxa"/>
          </w:tcPr>
          <w:p w14:paraId="6640ECB2" w14:textId="04D6D00C" w:rsidR="0043064F" w:rsidRDefault="0043064F" w:rsidP="0043064F">
            <w:pPr>
              <w:jc w:val="left"/>
              <w:rPr>
                <w:sz w:val="24"/>
                <w:szCs w:val="24"/>
              </w:rPr>
            </w:pPr>
            <w:r>
              <w:rPr>
                <w:sz w:val="24"/>
                <w:szCs w:val="24"/>
              </w:rPr>
              <w:t>name</w:t>
            </w:r>
          </w:p>
        </w:tc>
        <w:tc>
          <w:tcPr>
            <w:tcW w:w="4897" w:type="dxa"/>
          </w:tcPr>
          <w:p w14:paraId="63C55875" w14:textId="7D2E8B87" w:rsidR="0043064F" w:rsidRDefault="0043064F" w:rsidP="0043064F">
            <w:pPr>
              <w:jc w:val="left"/>
              <w:rPr>
                <w:sz w:val="24"/>
                <w:szCs w:val="24"/>
              </w:rPr>
            </w:pPr>
            <w:r>
              <w:rPr>
                <w:sz w:val="24"/>
                <w:szCs w:val="24"/>
              </w:rPr>
              <w:t>mniKetThuc</w:t>
            </w:r>
          </w:p>
        </w:tc>
      </w:tr>
      <w:tr w:rsidR="0043064F" w:rsidRPr="00191A43" w14:paraId="1B252E0B" w14:textId="77777777" w:rsidTr="00E74D50">
        <w:tc>
          <w:tcPr>
            <w:tcW w:w="776" w:type="dxa"/>
          </w:tcPr>
          <w:p w14:paraId="4392D599" w14:textId="77777777" w:rsidR="0043064F" w:rsidRDefault="0043064F" w:rsidP="00622C50">
            <w:pPr>
              <w:jc w:val="left"/>
              <w:rPr>
                <w:sz w:val="24"/>
                <w:szCs w:val="24"/>
              </w:rPr>
            </w:pPr>
          </w:p>
        </w:tc>
        <w:tc>
          <w:tcPr>
            <w:tcW w:w="1790" w:type="dxa"/>
          </w:tcPr>
          <w:p w14:paraId="731919CF" w14:textId="77777777" w:rsidR="0043064F" w:rsidRPr="0050655C" w:rsidRDefault="0043064F" w:rsidP="0050655C">
            <w:pPr>
              <w:rPr>
                <w:smallCaps/>
                <w:sz w:val="24"/>
                <w:szCs w:val="24"/>
              </w:rPr>
            </w:pPr>
          </w:p>
        </w:tc>
        <w:tc>
          <w:tcPr>
            <w:tcW w:w="1887" w:type="dxa"/>
          </w:tcPr>
          <w:p w14:paraId="25000220" w14:textId="3FF7FF5A" w:rsidR="0043064F" w:rsidRDefault="0043064F" w:rsidP="0043064F">
            <w:pPr>
              <w:jc w:val="left"/>
              <w:rPr>
                <w:sz w:val="24"/>
                <w:szCs w:val="24"/>
              </w:rPr>
            </w:pPr>
            <w:r>
              <w:rPr>
                <w:sz w:val="24"/>
                <w:szCs w:val="24"/>
              </w:rPr>
              <w:t>text</w:t>
            </w:r>
          </w:p>
        </w:tc>
        <w:tc>
          <w:tcPr>
            <w:tcW w:w="4897" w:type="dxa"/>
          </w:tcPr>
          <w:p w14:paraId="0C5E5D12" w14:textId="3C6D8F0A" w:rsidR="0043064F" w:rsidRDefault="0043064F" w:rsidP="0043064F">
            <w:pPr>
              <w:jc w:val="left"/>
              <w:rPr>
                <w:sz w:val="24"/>
                <w:szCs w:val="24"/>
              </w:rPr>
            </w:pPr>
            <w:r>
              <w:rPr>
                <w:sz w:val="24"/>
                <w:szCs w:val="24"/>
              </w:rPr>
              <w:t>Kết thúc</w:t>
            </w:r>
          </w:p>
        </w:tc>
      </w:tr>
      <w:tr w:rsidR="0043064F" w:rsidRPr="00191A43" w14:paraId="2D94ECF7" w14:textId="77777777" w:rsidTr="00E74D50">
        <w:tc>
          <w:tcPr>
            <w:tcW w:w="776" w:type="dxa"/>
          </w:tcPr>
          <w:p w14:paraId="07324DF0" w14:textId="77777777" w:rsidR="0043064F" w:rsidRDefault="0043064F" w:rsidP="00622C50">
            <w:pPr>
              <w:jc w:val="left"/>
              <w:rPr>
                <w:sz w:val="24"/>
                <w:szCs w:val="24"/>
              </w:rPr>
            </w:pPr>
          </w:p>
        </w:tc>
        <w:tc>
          <w:tcPr>
            <w:tcW w:w="1790" w:type="dxa"/>
          </w:tcPr>
          <w:p w14:paraId="2FE49D5F" w14:textId="77777777" w:rsidR="0043064F" w:rsidRPr="0050655C" w:rsidRDefault="0043064F" w:rsidP="0050655C">
            <w:pPr>
              <w:rPr>
                <w:smallCaps/>
                <w:sz w:val="24"/>
                <w:szCs w:val="24"/>
              </w:rPr>
            </w:pPr>
          </w:p>
        </w:tc>
        <w:tc>
          <w:tcPr>
            <w:tcW w:w="1887" w:type="dxa"/>
          </w:tcPr>
          <w:p w14:paraId="70760D4A" w14:textId="280BF2DE" w:rsidR="0043064F" w:rsidRDefault="0043064F" w:rsidP="0043064F">
            <w:pPr>
              <w:jc w:val="left"/>
              <w:rPr>
                <w:sz w:val="24"/>
                <w:szCs w:val="24"/>
              </w:rPr>
            </w:pPr>
            <w:r>
              <w:rPr>
                <w:sz w:val="24"/>
                <w:szCs w:val="24"/>
              </w:rPr>
              <w:t>icon</w:t>
            </w:r>
          </w:p>
        </w:tc>
        <w:tc>
          <w:tcPr>
            <w:tcW w:w="4897" w:type="dxa"/>
          </w:tcPr>
          <w:p w14:paraId="7BE8D088" w14:textId="32688071" w:rsidR="0043064F" w:rsidRDefault="00087367" w:rsidP="0043064F">
            <w:pPr>
              <w:jc w:val="left"/>
              <w:rPr>
                <w:sz w:val="24"/>
                <w:szCs w:val="24"/>
              </w:rPr>
            </w:pPr>
            <w:r>
              <w:rPr>
                <w:sz w:val="24"/>
                <w:szCs w:val="24"/>
              </w:rPr>
              <w:t>Stop.png</w:t>
            </w:r>
          </w:p>
        </w:tc>
      </w:tr>
      <w:tr w:rsidR="0043064F" w:rsidRPr="00191A43" w14:paraId="0A26D1C5" w14:textId="77777777" w:rsidTr="00E74D50">
        <w:tc>
          <w:tcPr>
            <w:tcW w:w="776" w:type="dxa"/>
          </w:tcPr>
          <w:p w14:paraId="14DE6EE2" w14:textId="77777777" w:rsidR="0043064F" w:rsidRDefault="0043064F" w:rsidP="00622C50">
            <w:pPr>
              <w:jc w:val="left"/>
              <w:rPr>
                <w:sz w:val="24"/>
                <w:szCs w:val="24"/>
              </w:rPr>
            </w:pPr>
          </w:p>
        </w:tc>
        <w:tc>
          <w:tcPr>
            <w:tcW w:w="1790" w:type="dxa"/>
          </w:tcPr>
          <w:p w14:paraId="34509F55" w14:textId="77777777" w:rsidR="0043064F" w:rsidRPr="0050655C" w:rsidRDefault="0043064F" w:rsidP="0050655C">
            <w:pPr>
              <w:rPr>
                <w:smallCaps/>
                <w:sz w:val="24"/>
                <w:szCs w:val="24"/>
              </w:rPr>
            </w:pPr>
          </w:p>
        </w:tc>
        <w:tc>
          <w:tcPr>
            <w:tcW w:w="1887" w:type="dxa"/>
          </w:tcPr>
          <w:p w14:paraId="13FD4172" w14:textId="6D70F9F3" w:rsidR="0043064F" w:rsidRDefault="0043064F" w:rsidP="0043064F">
            <w:pPr>
              <w:jc w:val="left"/>
              <w:rPr>
                <w:sz w:val="24"/>
                <w:szCs w:val="24"/>
              </w:rPr>
            </w:pPr>
            <w:r w:rsidRPr="0026773B">
              <w:rPr>
                <w:sz w:val="24"/>
                <w:szCs w:val="24"/>
              </w:rPr>
              <w:t>accelerator</w:t>
            </w:r>
          </w:p>
        </w:tc>
        <w:tc>
          <w:tcPr>
            <w:tcW w:w="4897" w:type="dxa"/>
          </w:tcPr>
          <w:p w14:paraId="75C4636A" w14:textId="03C0200D" w:rsidR="0043064F" w:rsidRDefault="00087367" w:rsidP="0043064F">
            <w:pPr>
              <w:jc w:val="left"/>
              <w:rPr>
                <w:sz w:val="24"/>
                <w:szCs w:val="24"/>
              </w:rPr>
            </w:pPr>
            <w:r>
              <w:rPr>
                <w:sz w:val="24"/>
                <w:szCs w:val="24"/>
              </w:rPr>
              <w:t>F10</w:t>
            </w:r>
          </w:p>
        </w:tc>
      </w:tr>
      <w:tr w:rsidR="00E74D50" w:rsidRPr="00191A43" w14:paraId="2A02C785" w14:textId="77777777" w:rsidTr="00E74D50">
        <w:tc>
          <w:tcPr>
            <w:tcW w:w="776" w:type="dxa"/>
          </w:tcPr>
          <w:p w14:paraId="28F03B15" w14:textId="77777777" w:rsidR="00E74D50" w:rsidRPr="0026773B" w:rsidRDefault="00E74D50" w:rsidP="00622C50">
            <w:pPr>
              <w:jc w:val="left"/>
              <w:rPr>
                <w:sz w:val="24"/>
                <w:szCs w:val="24"/>
              </w:rPr>
            </w:pPr>
            <w:r w:rsidRPr="0026773B">
              <w:rPr>
                <w:sz w:val="24"/>
                <w:szCs w:val="24"/>
              </w:rPr>
              <w:t>2.2</w:t>
            </w:r>
          </w:p>
        </w:tc>
        <w:tc>
          <w:tcPr>
            <w:tcW w:w="1790" w:type="dxa"/>
          </w:tcPr>
          <w:p w14:paraId="23175824" w14:textId="77777777" w:rsidR="00E74D50" w:rsidRPr="0050655C" w:rsidRDefault="00E74D50" w:rsidP="0050655C">
            <w:pPr>
              <w:rPr>
                <w:smallCaps/>
                <w:sz w:val="24"/>
                <w:szCs w:val="24"/>
              </w:rPr>
            </w:pPr>
            <w:r w:rsidRPr="0050655C">
              <w:rPr>
                <w:smallCaps/>
                <w:sz w:val="24"/>
                <w:szCs w:val="24"/>
              </w:rPr>
              <w:t>JMenu</w:t>
            </w:r>
          </w:p>
        </w:tc>
        <w:tc>
          <w:tcPr>
            <w:tcW w:w="1887" w:type="dxa"/>
          </w:tcPr>
          <w:p w14:paraId="519D29CE" w14:textId="4265779F" w:rsidR="00E74D50" w:rsidRPr="0026773B" w:rsidRDefault="00E74D50" w:rsidP="0026773B">
            <w:pPr>
              <w:jc w:val="left"/>
              <w:rPr>
                <w:sz w:val="24"/>
                <w:szCs w:val="24"/>
              </w:rPr>
            </w:pPr>
            <w:r w:rsidRPr="0026773B">
              <w:rPr>
                <w:sz w:val="24"/>
                <w:szCs w:val="24"/>
              </w:rPr>
              <w:t>name</w:t>
            </w:r>
          </w:p>
        </w:tc>
        <w:tc>
          <w:tcPr>
            <w:tcW w:w="4897" w:type="dxa"/>
          </w:tcPr>
          <w:p w14:paraId="15599DAE" w14:textId="77777777" w:rsidR="00E74D50" w:rsidRPr="0026773B" w:rsidRDefault="00E74D50" w:rsidP="0026773B">
            <w:pPr>
              <w:jc w:val="left"/>
              <w:rPr>
                <w:sz w:val="24"/>
                <w:szCs w:val="24"/>
              </w:rPr>
            </w:pPr>
            <w:r w:rsidRPr="0026773B">
              <w:rPr>
                <w:sz w:val="24"/>
                <w:szCs w:val="24"/>
              </w:rPr>
              <w:t>mnuQuanLy</w:t>
            </w:r>
          </w:p>
        </w:tc>
      </w:tr>
      <w:tr w:rsidR="00E74D50" w:rsidRPr="00191A43" w14:paraId="5890FE24" w14:textId="77777777" w:rsidTr="00E74D50">
        <w:tc>
          <w:tcPr>
            <w:tcW w:w="776" w:type="dxa"/>
          </w:tcPr>
          <w:p w14:paraId="47AD12B5" w14:textId="77777777" w:rsidR="00E74D50" w:rsidRPr="0026773B" w:rsidRDefault="00E74D50" w:rsidP="00622C50">
            <w:pPr>
              <w:jc w:val="left"/>
              <w:rPr>
                <w:sz w:val="24"/>
                <w:szCs w:val="24"/>
              </w:rPr>
            </w:pPr>
          </w:p>
        </w:tc>
        <w:tc>
          <w:tcPr>
            <w:tcW w:w="1790" w:type="dxa"/>
          </w:tcPr>
          <w:p w14:paraId="55B377FA" w14:textId="77777777" w:rsidR="00E74D50" w:rsidRPr="0050655C" w:rsidRDefault="00E74D50" w:rsidP="0050655C">
            <w:pPr>
              <w:rPr>
                <w:smallCaps/>
                <w:sz w:val="24"/>
                <w:szCs w:val="24"/>
              </w:rPr>
            </w:pPr>
          </w:p>
        </w:tc>
        <w:tc>
          <w:tcPr>
            <w:tcW w:w="1887" w:type="dxa"/>
          </w:tcPr>
          <w:p w14:paraId="610EA3EF" w14:textId="77777777" w:rsidR="00E74D50" w:rsidRPr="0026773B" w:rsidRDefault="00E74D50" w:rsidP="0026773B">
            <w:pPr>
              <w:jc w:val="left"/>
              <w:rPr>
                <w:sz w:val="24"/>
                <w:szCs w:val="24"/>
              </w:rPr>
            </w:pPr>
            <w:r w:rsidRPr="0026773B">
              <w:rPr>
                <w:sz w:val="24"/>
                <w:szCs w:val="24"/>
              </w:rPr>
              <w:t>text</w:t>
            </w:r>
          </w:p>
        </w:tc>
        <w:tc>
          <w:tcPr>
            <w:tcW w:w="4897" w:type="dxa"/>
          </w:tcPr>
          <w:p w14:paraId="09B3FA2B" w14:textId="77777777" w:rsidR="00E74D50" w:rsidRPr="0026773B" w:rsidRDefault="00E74D50" w:rsidP="0026773B">
            <w:pPr>
              <w:jc w:val="left"/>
              <w:rPr>
                <w:sz w:val="24"/>
                <w:szCs w:val="24"/>
              </w:rPr>
            </w:pPr>
            <w:r w:rsidRPr="0026773B">
              <w:rPr>
                <w:sz w:val="24"/>
                <w:szCs w:val="24"/>
              </w:rPr>
              <w:t>Quản lý</w:t>
            </w:r>
          </w:p>
        </w:tc>
      </w:tr>
      <w:tr w:rsidR="00E74D50" w:rsidRPr="00191A43" w14:paraId="3291A45B" w14:textId="77777777" w:rsidTr="00E74D50">
        <w:tc>
          <w:tcPr>
            <w:tcW w:w="776" w:type="dxa"/>
          </w:tcPr>
          <w:p w14:paraId="4D727F99" w14:textId="77777777" w:rsidR="00E74D50" w:rsidRPr="0026773B" w:rsidRDefault="00E74D50" w:rsidP="00622C50">
            <w:pPr>
              <w:jc w:val="left"/>
              <w:rPr>
                <w:sz w:val="24"/>
                <w:szCs w:val="24"/>
              </w:rPr>
            </w:pPr>
            <w:r w:rsidRPr="0026773B">
              <w:rPr>
                <w:sz w:val="24"/>
                <w:szCs w:val="24"/>
              </w:rPr>
              <w:t>2.2.1</w:t>
            </w:r>
          </w:p>
        </w:tc>
        <w:tc>
          <w:tcPr>
            <w:tcW w:w="1790" w:type="dxa"/>
          </w:tcPr>
          <w:p w14:paraId="3C95E63A"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5DAE0A26" w14:textId="77777777" w:rsidR="00E74D50" w:rsidRPr="0026773B" w:rsidRDefault="00E74D50" w:rsidP="0026773B">
            <w:pPr>
              <w:jc w:val="left"/>
              <w:rPr>
                <w:sz w:val="24"/>
                <w:szCs w:val="24"/>
              </w:rPr>
            </w:pPr>
            <w:r w:rsidRPr="0026773B">
              <w:rPr>
                <w:sz w:val="24"/>
                <w:szCs w:val="24"/>
              </w:rPr>
              <w:t>name</w:t>
            </w:r>
          </w:p>
        </w:tc>
        <w:tc>
          <w:tcPr>
            <w:tcW w:w="4897" w:type="dxa"/>
          </w:tcPr>
          <w:p w14:paraId="78C82DCA" w14:textId="77777777" w:rsidR="00E74D50" w:rsidRPr="0026773B" w:rsidRDefault="00E74D50" w:rsidP="0026773B">
            <w:pPr>
              <w:jc w:val="left"/>
              <w:rPr>
                <w:sz w:val="24"/>
                <w:szCs w:val="24"/>
              </w:rPr>
            </w:pPr>
            <w:r w:rsidRPr="0026773B">
              <w:rPr>
                <w:sz w:val="24"/>
                <w:szCs w:val="24"/>
              </w:rPr>
              <w:t>mniChuyenDe</w:t>
            </w:r>
          </w:p>
        </w:tc>
      </w:tr>
      <w:tr w:rsidR="00E74D50" w:rsidRPr="00191A43" w14:paraId="455AED8A" w14:textId="77777777" w:rsidTr="00E74D50">
        <w:tc>
          <w:tcPr>
            <w:tcW w:w="776" w:type="dxa"/>
          </w:tcPr>
          <w:p w14:paraId="185B0835" w14:textId="77777777" w:rsidR="00E74D50" w:rsidRPr="0026773B" w:rsidRDefault="00E74D50" w:rsidP="00622C50">
            <w:pPr>
              <w:jc w:val="left"/>
              <w:rPr>
                <w:sz w:val="24"/>
                <w:szCs w:val="24"/>
              </w:rPr>
            </w:pPr>
          </w:p>
        </w:tc>
        <w:tc>
          <w:tcPr>
            <w:tcW w:w="1790" w:type="dxa"/>
          </w:tcPr>
          <w:p w14:paraId="7756A83A" w14:textId="77777777" w:rsidR="00E74D50" w:rsidRPr="0050655C" w:rsidRDefault="00E74D50" w:rsidP="0050655C">
            <w:pPr>
              <w:rPr>
                <w:smallCaps/>
                <w:sz w:val="24"/>
                <w:szCs w:val="24"/>
              </w:rPr>
            </w:pPr>
          </w:p>
        </w:tc>
        <w:tc>
          <w:tcPr>
            <w:tcW w:w="1887" w:type="dxa"/>
          </w:tcPr>
          <w:p w14:paraId="5280A424" w14:textId="77777777" w:rsidR="00E74D50" w:rsidRPr="0026773B" w:rsidRDefault="00E74D50" w:rsidP="0026773B">
            <w:pPr>
              <w:jc w:val="left"/>
              <w:rPr>
                <w:sz w:val="24"/>
                <w:szCs w:val="24"/>
              </w:rPr>
            </w:pPr>
            <w:r w:rsidRPr="0026773B">
              <w:rPr>
                <w:sz w:val="24"/>
                <w:szCs w:val="24"/>
              </w:rPr>
              <w:t>text</w:t>
            </w:r>
          </w:p>
        </w:tc>
        <w:tc>
          <w:tcPr>
            <w:tcW w:w="4897" w:type="dxa"/>
          </w:tcPr>
          <w:p w14:paraId="2C25E8A6" w14:textId="77777777" w:rsidR="00E74D50" w:rsidRPr="0026773B" w:rsidRDefault="00E74D50" w:rsidP="0026773B">
            <w:pPr>
              <w:jc w:val="left"/>
              <w:rPr>
                <w:sz w:val="24"/>
                <w:szCs w:val="24"/>
              </w:rPr>
            </w:pPr>
            <w:r w:rsidRPr="0026773B">
              <w:rPr>
                <w:sz w:val="24"/>
                <w:szCs w:val="24"/>
              </w:rPr>
              <w:t>Chuyên đề</w:t>
            </w:r>
          </w:p>
        </w:tc>
      </w:tr>
      <w:tr w:rsidR="005B7DCC" w:rsidRPr="00191A43" w14:paraId="7C7C3DFC" w14:textId="77777777" w:rsidTr="00E74D50">
        <w:tc>
          <w:tcPr>
            <w:tcW w:w="776" w:type="dxa"/>
          </w:tcPr>
          <w:p w14:paraId="4C579AAD" w14:textId="77777777" w:rsidR="005B7DCC" w:rsidRPr="0026773B" w:rsidRDefault="005B7DCC" w:rsidP="00622C50">
            <w:pPr>
              <w:jc w:val="left"/>
              <w:rPr>
                <w:sz w:val="24"/>
                <w:szCs w:val="24"/>
              </w:rPr>
            </w:pPr>
          </w:p>
        </w:tc>
        <w:tc>
          <w:tcPr>
            <w:tcW w:w="1790" w:type="dxa"/>
          </w:tcPr>
          <w:p w14:paraId="57D5CCFE" w14:textId="77777777" w:rsidR="005B7DCC" w:rsidRPr="0050655C" w:rsidRDefault="005B7DCC" w:rsidP="0050655C">
            <w:pPr>
              <w:rPr>
                <w:smallCaps/>
                <w:sz w:val="24"/>
                <w:szCs w:val="24"/>
              </w:rPr>
            </w:pPr>
          </w:p>
        </w:tc>
        <w:tc>
          <w:tcPr>
            <w:tcW w:w="1887" w:type="dxa"/>
          </w:tcPr>
          <w:p w14:paraId="40260690" w14:textId="77777777" w:rsidR="005B7DCC" w:rsidRPr="0026773B" w:rsidRDefault="005B7DCC" w:rsidP="005B7DCC">
            <w:pPr>
              <w:jc w:val="left"/>
              <w:rPr>
                <w:sz w:val="24"/>
                <w:szCs w:val="24"/>
              </w:rPr>
            </w:pPr>
            <w:r w:rsidRPr="0026773B">
              <w:rPr>
                <w:sz w:val="24"/>
                <w:szCs w:val="24"/>
              </w:rPr>
              <w:t>icon</w:t>
            </w:r>
          </w:p>
        </w:tc>
        <w:tc>
          <w:tcPr>
            <w:tcW w:w="4897" w:type="dxa"/>
          </w:tcPr>
          <w:p w14:paraId="0DD6976F" w14:textId="5056C2F0" w:rsidR="005B7DCC" w:rsidRPr="0026773B" w:rsidRDefault="005B7DCC" w:rsidP="005B7DCC">
            <w:pPr>
              <w:jc w:val="left"/>
              <w:rPr>
                <w:sz w:val="24"/>
                <w:szCs w:val="24"/>
              </w:rPr>
            </w:pPr>
            <w:r>
              <w:rPr>
                <w:sz w:val="24"/>
                <w:szCs w:val="24"/>
              </w:rPr>
              <w:t>Lists</w:t>
            </w:r>
            <w:r w:rsidRPr="0026773B">
              <w:rPr>
                <w:sz w:val="24"/>
                <w:szCs w:val="24"/>
              </w:rPr>
              <w:t>.png</w:t>
            </w:r>
          </w:p>
        </w:tc>
      </w:tr>
      <w:tr w:rsidR="005B7DCC" w:rsidRPr="00191A43" w14:paraId="556E0E78" w14:textId="77777777" w:rsidTr="00E74D50">
        <w:tc>
          <w:tcPr>
            <w:tcW w:w="776" w:type="dxa"/>
          </w:tcPr>
          <w:p w14:paraId="4562E362" w14:textId="77777777" w:rsidR="005B7DCC" w:rsidRPr="0026773B" w:rsidRDefault="005B7DCC" w:rsidP="00622C50">
            <w:pPr>
              <w:jc w:val="left"/>
              <w:rPr>
                <w:sz w:val="24"/>
                <w:szCs w:val="24"/>
              </w:rPr>
            </w:pPr>
          </w:p>
        </w:tc>
        <w:tc>
          <w:tcPr>
            <w:tcW w:w="1790" w:type="dxa"/>
          </w:tcPr>
          <w:p w14:paraId="7DBA03BC" w14:textId="77777777" w:rsidR="005B7DCC" w:rsidRPr="0050655C" w:rsidRDefault="005B7DCC" w:rsidP="0050655C">
            <w:pPr>
              <w:rPr>
                <w:smallCaps/>
                <w:sz w:val="24"/>
                <w:szCs w:val="24"/>
              </w:rPr>
            </w:pPr>
          </w:p>
        </w:tc>
        <w:tc>
          <w:tcPr>
            <w:tcW w:w="1887" w:type="dxa"/>
          </w:tcPr>
          <w:p w14:paraId="642E3B08" w14:textId="77777777" w:rsidR="005B7DCC" w:rsidRPr="0026773B" w:rsidRDefault="005B7DCC" w:rsidP="005B7DCC">
            <w:pPr>
              <w:jc w:val="left"/>
              <w:rPr>
                <w:sz w:val="24"/>
                <w:szCs w:val="24"/>
              </w:rPr>
            </w:pPr>
            <w:r w:rsidRPr="0026773B">
              <w:rPr>
                <w:sz w:val="24"/>
                <w:szCs w:val="24"/>
              </w:rPr>
              <w:t>accelerator</w:t>
            </w:r>
          </w:p>
        </w:tc>
        <w:tc>
          <w:tcPr>
            <w:tcW w:w="4897" w:type="dxa"/>
          </w:tcPr>
          <w:p w14:paraId="5C9B85EF" w14:textId="77777777" w:rsidR="005B7DCC" w:rsidRPr="0026773B" w:rsidRDefault="005B7DCC" w:rsidP="005B7DCC">
            <w:pPr>
              <w:jc w:val="left"/>
              <w:rPr>
                <w:sz w:val="24"/>
                <w:szCs w:val="24"/>
              </w:rPr>
            </w:pPr>
            <w:r w:rsidRPr="0026773B">
              <w:rPr>
                <w:sz w:val="24"/>
                <w:szCs w:val="24"/>
              </w:rPr>
              <w:t>CTRL+F1</w:t>
            </w:r>
          </w:p>
        </w:tc>
      </w:tr>
      <w:tr w:rsidR="005B7DCC" w:rsidRPr="00191A43" w14:paraId="6CCE62E7" w14:textId="77777777" w:rsidTr="00E74D50">
        <w:tc>
          <w:tcPr>
            <w:tcW w:w="776" w:type="dxa"/>
          </w:tcPr>
          <w:p w14:paraId="7A2DF9F7" w14:textId="68A3CC16" w:rsidR="005B7DCC" w:rsidRPr="0026773B" w:rsidRDefault="005B7DCC" w:rsidP="00622C50">
            <w:pPr>
              <w:jc w:val="left"/>
              <w:rPr>
                <w:sz w:val="24"/>
                <w:szCs w:val="24"/>
              </w:rPr>
            </w:pPr>
            <w:r w:rsidRPr="0026773B">
              <w:rPr>
                <w:sz w:val="24"/>
                <w:szCs w:val="24"/>
              </w:rPr>
              <w:t>2.2.</w:t>
            </w:r>
            <w:r w:rsidR="00F83394">
              <w:rPr>
                <w:sz w:val="24"/>
                <w:szCs w:val="24"/>
              </w:rPr>
              <w:t>2</w:t>
            </w:r>
          </w:p>
        </w:tc>
        <w:tc>
          <w:tcPr>
            <w:tcW w:w="1790" w:type="dxa"/>
          </w:tcPr>
          <w:p w14:paraId="50DB79E8" w14:textId="7E41AA36" w:rsidR="005B7DCC" w:rsidRPr="0050655C" w:rsidRDefault="005B7DCC" w:rsidP="0050655C">
            <w:pPr>
              <w:rPr>
                <w:smallCaps/>
                <w:sz w:val="24"/>
                <w:szCs w:val="24"/>
              </w:rPr>
            </w:pPr>
            <w:r w:rsidRPr="0050655C">
              <w:rPr>
                <w:smallCaps/>
                <w:sz w:val="24"/>
                <w:szCs w:val="24"/>
              </w:rPr>
              <w:t>JMenuItem</w:t>
            </w:r>
          </w:p>
        </w:tc>
        <w:tc>
          <w:tcPr>
            <w:tcW w:w="1887" w:type="dxa"/>
          </w:tcPr>
          <w:p w14:paraId="0EE098D1" w14:textId="067DF163" w:rsidR="005B7DCC" w:rsidRPr="0026773B" w:rsidRDefault="005B7DCC" w:rsidP="005B7DCC">
            <w:pPr>
              <w:jc w:val="left"/>
              <w:rPr>
                <w:sz w:val="24"/>
                <w:szCs w:val="24"/>
              </w:rPr>
            </w:pPr>
            <w:r w:rsidRPr="0026773B">
              <w:rPr>
                <w:sz w:val="24"/>
                <w:szCs w:val="24"/>
              </w:rPr>
              <w:t>name</w:t>
            </w:r>
          </w:p>
        </w:tc>
        <w:tc>
          <w:tcPr>
            <w:tcW w:w="4897" w:type="dxa"/>
          </w:tcPr>
          <w:p w14:paraId="5953541B" w14:textId="652ABD42" w:rsidR="005B7DCC" w:rsidRPr="0026773B" w:rsidRDefault="005B7DCC" w:rsidP="005B7DCC">
            <w:pPr>
              <w:jc w:val="left"/>
              <w:rPr>
                <w:sz w:val="24"/>
                <w:szCs w:val="24"/>
              </w:rPr>
            </w:pPr>
            <w:r>
              <w:rPr>
                <w:sz w:val="24"/>
                <w:szCs w:val="24"/>
              </w:rPr>
              <w:t>mniKhoaHoc</w:t>
            </w:r>
          </w:p>
        </w:tc>
      </w:tr>
      <w:tr w:rsidR="005B7DCC" w:rsidRPr="00191A43" w14:paraId="12F445C0" w14:textId="77777777" w:rsidTr="00E74D50">
        <w:tc>
          <w:tcPr>
            <w:tcW w:w="776" w:type="dxa"/>
          </w:tcPr>
          <w:p w14:paraId="465A9F2B" w14:textId="77777777" w:rsidR="005B7DCC" w:rsidRPr="0026773B" w:rsidRDefault="005B7DCC" w:rsidP="00622C50">
            <w:pPr>
              <w:jc w:val="left"/>
              <w:rPr>
                <w:sz w:val="24"/>
                <w:szCs w:val="24"/>
              </w:rPr>
            </w:pPr>
          </w:p>
        </w:tc>
        <w:tc>
          <w:tcPr>
            <w:tcW w:w="1790" w:type="dxa"/>
          </w:tcPr>
          <w:p w14:paraId="1D99150E" w14:textId="77777777" w:rsidR="005B7DCC" w:rsidRPr="0050655C" w:rsidRDefault="005B7DCC" w:rsidP="0050655C">
            <w:pPr>
              <w:rPr>
                <w:smallCaps/>
                <w:sz w:val="24"/>
                <w:szCs w:val="24"/>
              </w:rPr>
            </w:pPr>
          </w:p>
        </w:tc>
        <w:tc>
          <w:tcPr>
            <w:tcW w:w="1887" w:type="dxa"/>
          </w:tcPr>
          <w:p w14:paraId="14C98B29" w14:textId="2BFCF6E4" w:rsidR="005B7DCC" w:rsidRPr="0026773B" w:rsidRDefault="005B7DCC" w:rsidP="005B7DCC">
            <w:pPr>
              <w:jc w:val="left"/>
              <w:rPr>
                <w:sz w:val="24"/>
                <w:szCs w:val="24"/>
              </w:rPr>
            </w:pPr>
            <w:r w:rsidRPr="0026773B">
              <w:rPr>
                <w:sz w:val="24"/>
                <w:szCs w:val="24"/>
              </w:rPr>
              <w:t>text</w:t>
            </w:r>
          </w:p>
        </w:tc>
        <w:tc>
          <w:tcPr>
            <w:tcW w:w="4897" w:type="dxa"/>
          </w:tcPr>
          <w:p w14:paraId="12EC6BE7" w14:textId="40C9F087" w:rsidR="005B7DCC" w:rsidRPr="0026773B" w:rsidRDefault="005B7DCC" w:rsidP="005B7DCC">
            <w:pPr>
              <w:jc w:val="left"/>
              <w:rPr>
                <w:sz w:val="24"/>
                <w:szCs w:val="24"/>
              </w:rPr>
            </w:pPr>
            <w:r>
              <w:rPr>
                <w:sz w:val="24"/>
                <w:szCs w:val="24"/>
              </w:rPr>
              <w:t>Khoá học</w:t>
            </w:r>
          </w:p>
        </w:tc>
      </w:tr>
      <w:tr w:rsidR="005B7DCC" w:rsidRPr="00191A43" w14:paraId="7D59479F" w14:textId="77777777" w:rsidTr="00E74D50">
        <w:tc>
          <w:tcPr>
            <w:tcW w:w="776" w:type="dxa"/>
          </w:tcPr>
          <w:p w14:paraId="02191A90" w14:textId="77777777" w:rsidR="005B7DCC" w:rsidRPr="0026773B" w:rsidRDefault="005B7DCC" w:rsidP="00622C50">
            <w:pPr>
              <w:jc w:val="left"/>
              <w:rPr>
                <w:sz w:val="24"/>
                <w:szCs w:val="24"/>
              </w:rPr>
            </w:pPr>
          </w:p>
        </w:tc>
        <w:tc>
          <w:tcPr>
            <w:tcW w:w="1790" w:type="dxa"/>
          </w:tcPr>
          <w:p w14:paraId="181CA915" w14:textId="77777777" w:rsidR="005B7DCC" w:rsidRPr="0050655C" w:rsidRDefault="005B7DCC" w:rsidP="0050655C">
            <w:pPr>
              <w:rPr>
                <w:smallCaps/>
                <w:sz w:val="24"/>
                <w:szCs w:val="24"/>
              </w:rPr>
            </w:pPr>
          </w:p>
        </w:tc>
        <w:tc>
          <w:tcPr>
            <w:tcW w:w="1887" w:type="dxa"/>
          </w:tcPr>
          <w:p w14:paraId="1E8F48E6" w14:textId="46B2BDF9" w:rsidR="005B7DCC" w:rsidRPr="0026773B" w:rsidRDefault="005B7DCC" w:rsidP="005B7DCC">
            <w:pPr>
              <w:jc w:val="left"/>
              <w:rPr>
                <w:sz w:val="24"/>
                <w:szCs w:val="24"/>
              </w:rPr>
            </w:pPr>
            <w:r w:rsidRPr="0026773B">
              <w:rPr>
                <w:sz w:val="24"/>
                <w:szCs w:val="24"/>
              </w:rPr>
              <w:t>icon</w:t>
            </w:r>
          </w:p>
        </w:tc>
        <w:tc>
          <w:tcPr>
            <w:tcW w:w="4897" w:type="dxa"/>
          </w:tcPr>
          <w:p w14:paraId="79EC67DB" w14:textId="00A572D0" w:rsidR="005B7DCC" w:rsidRPr="0026773B" w:rsidRDefault="005B7DCC" w:rsidP="005B7DCC">
            <w:pPr>
              <w:jc w:val="left"/>
              <w:rPr>
                <w:sz w:val="24"/>
                <w:szCs w:val="24"/>
              </w:rPr>
            </w:pPr>
            <w:r>
              <w:rPr>
                <w:sz w:val="24"/>
                <w:szCs w:val="24"/>
              </w:rPr>
              <w:t>Certificate</w:t>
            </w:r>
            <w:r w:rsidRPr="0026773B">
              <w:rPr>
                <w:sz w:val="24"/>
                <w:szCs w:val="24"/>
              </w:rPr>
              <w:t>.png</w:t>
            </w:r>
          </w:p>
        </w:tc>
      </w:tr>
      <w:tr w:rsidR="005B7DCC" w:rsidRPr="00191A43" w14:paraId="71DE6981" w14:textId="77777777" w:rsidTr="00E74D50">
        <w:tc>
          <w:tcPr>
            <w:tcW w:w="776" w:type="dxa"/>
          </w:tcPr>
          <w:p w14:paraId="688AED33" w14:textId="77777777" w:rsidR="005B7DCC" w:rsidRPr="0026773B" w:rsidRDefault="005B7DCC" w:rsidP="00622C50">
            <w:pPr>
              <w:jc w:val="left"/>
              <w:rPr>
                <w:sz w:val="24"/>
                <w:szCs w:val="24"/>
              </w:rPr>
            </w:pPr>
          </w:p>
        </w:tc>
        <w:tc>
          <w:tcPr>
            <w:tcW w:w="1790" w:type="dxa"/>
          </w:tcPr>
          <w:p w14:paraId="34BAB257" w14:textId="77777777" w:rsidR="005B7DCC" w:rsidRPr="0050655C" w:rsidRDefault="005B7DCC" w:rsidP="0050655C">
            <w:pPr>
              <w:rPr>
                <w:smallCaps/>
                <w:sz w:val="24"/>
                <w:szCs w:val="24"/>
              </w:rPr>
            </w:pPr>
          </w:p>
        </w:tc>
        <w:tc>
          <w:tcPr>
            <w:tcW w:w="1887" w:type="dxa"/>
          </w:tcPr>
          <w:p w14:paraId="79589443" w14:textId="67843244" w:rsidR="005B7DCC" w:rsidRPr="0026773B" w:rsidRDefault="005B7DCC" w:rsidP="005B7DCC">
            <w:pPr>
              <w:jc w:val="left"/>
              <w:rPr>
                <w:sz w:val="24"/>
                <w:szCs w:val="24"/>
              </w:rPr>
            </w:pPr>
            <w:r w:rsidRPr="0026773B">
              <w:rPr>
                <w:sz w:val="24"/>
                <w:szCs w:val="24"/>
              </w:rPr>
              <w:t>accelerator</w:t>
            </w:r>
          </w:p>
        </w:tc>
        <w:tc>
          <w:tcPr>
            <w:tcW w:w="4897" w:type="dxa"/>
          </w:tcPr>
          <w:p w14:paraId="563CB451" w14:textId="044CBA15" w:rsidR="005B7DCC" w:rsidRPr="0026773B" w:rsidRDefault="005B7DCC" w:rsidP="005B7DCC">
            <w:pPr>
              <w:jc w:val="left"/>
              <w:rPr>
                <w:sz w:val="24"/>
                <w:szCs w:val="24"/>
              </w:rPr>
            </w:pPr>
            <w:r w:rsidRPr="0026773B">
              <w:rPr>
                <w:sz w:val="24"/>
                <w:szCs w:val="24"/>
              </w:rPr>
              <w:t>CTRL+F</w:t>
            </w:r>
            <w:r>
              <w:rPr>
                <w:sz w:val="24"/>
                <w:szCs w:val="24"/>
              </w:rPr>
              <w:t>2</w:t>
            </w:r>
          </w:p>
        </w:tc>
      </w:tr>
      <w:tr w:rsidR="005B7DCC" w:rsidRPr="00191A43" w14:paraId="617E7D6F" w14:textId="77777777" w:rsidTr="00E74D50">
        <w:tc>
          <w:tcPr>
            <w:tcW w:w="776" w:type="dxa"/>
          </w:tcPr>
          <w:p w14:paraId="762F4D15" w14:textId="241AA7E0" w:rsidR="005B7DCC" w:rsidRPr="0026773B" w:rsidRDefault="005B7DCC" w:rsidP="00622C50">
            <w:pPr>
              <w:jc w:val="left"/>
              <w:rPr>
                <w:sz w:val="24"/>
                <w:szCs w:val="24"/>
              </w:rPr>
            </w:pPr>
            <w:r w:rsidRPr="0026773B">
              <w:rPr>
                <w:sz w:val="24"/>
                <w:szCs w:val="24"/>
              </w:rPr>
              <w:t>2.2.</w:t>
            </w:r>
            <w:r w:rsidR="00F83394">
              <w:rPr>
                <w:sz w:val="24"/>
                <w:szCs w:val="24"/>
              </w:rPr>
              <w:t>3</w:t>
            </w:r>
          </w:p>
        </w:tc>
        <w:tc>
          <w:tcPr>
            <w:tcW w:w="1790" w:type="dxa"/>
          </w:tcPr>
          <w:p w14:paraId="0FAD1D43" w14:textId="35B760C0" w:rsidR="005B7DCC" w:rsidRPr="0050655C" w:rsidRDefault="005B7DCC" w:rsidP="0050655C">
            <w:pPr>
              <w:rPr>
                <w:smallCaps/>
                <w:sz w:val="24"/>
                <w:szCs w:val="24"/>
              </w:rPr>
            </w:pPr>
            <w:r w:rsidRPr="0050655C">
              <w:rPr>
                <w:smallCaps/>
                <w:sz w:val="24"/>
                <w:szCs w:val="24"/>
              </w:rPr>
              <w:t>JMenuItem</w:t>
            </w:r>
          </w:p>
        </w:tc>
        <w:tc>
          <w:tcPr>
            <w:tcW w:w="1887" w:type="dxa"/>
          </w:tcPr>
          <w:p w14:paraId="7F4845EA" w14:textId="5707849C" w:rsidR="005B7DCC" w:rsidRPr="0026773B" w:rsidRDefault="005B7DCC" w:rsidP="005B7DCC">
            <w:pPr>
              <w:jc w:val="left"/>
              <w:rPr>
                <w:sz w:val="24"/>
                <w:szCs w:val="24"/>
              </w:rPr>
            </w:pPr>
            <w:r w:rsidRPr="0026773B">
              <w:rPr>
                <w:sz w:val="24"/>
                <w:szCs w:val="24"/>
              </w:rPr>
              <w:t>name</w:t>
            </w:r>
          </w:p>
        </w:tc>
        <w:tc>
          <w:tcPr>
            <w:tcW w:w="4897" w:type="dxa"/>
          </w:tcPr>
          <w:p w14:paraId="12AF1327" w14:textId="374AC12A" w:rsidR="005B7DCC" w:rsidRPr="0026773B" w:rsidRDefault="00210C63" w:rsidP="005B7DCC">
            <w:pPr>
              <w:jc w:val="left"/>
              <w:rPr>
                <w:sz w:val="24"/>
                <w:szCs w:val="24"/>
              </w:rPr>
            </w:pPr>
            <w:r>
              <w:rPr>
                <w:sz w:val="24"/>
                <w:szCs w:val="24"/>
              </w:rPr>
              <w:t>mniNguoiHoc</w:t>
            </w:r>
          </w:p>
        </w:tc>
      </w:tr>
      <w:tr w:rsidR="005B7DCC" w:rsidRPr="00191A43" w14:paraId="38F4AFC4" w14:textId="77777777" w:rsidTr="00E74D50">
        <w:tc>
          <w:tcPr>
            <w:tcW w:w="776" w:type="dxa"/>
          </w:tcPr>
          <w:p w14:paraId="22DC152C" w14:textId="77777777" w:rsidR="005B7DCC" w:rsidRPr="0026773B" w:rsidRDefault="005B7DCC" w:rsidP="00622C50">
            <w:pPr>
              <w:jc w:val="left"/>
              <w:rPr>
                <w:sz w:val="24"/>
                <w:szCs w:val="24"/>
              </w:rPr>
            </w:pPr>
          </w:p>
        </w:tc>
        <w:tc>
          <w:tcPr>
            <w:tcW w:w="1790" w:type="dxa"/>
          </w:tcPr>
          <w:p w14:paraId="7024FA8B" w14:textId="77777777" w:rsidR="005B7DCC" w:rsidRPr="0050655C" w:rsidRDefault="005B7DCC" w:rsidP="0050655C">
            <w:pPr>
              <w:rPr>
                <w:smallCaps/>
                <w:sz w:val="24"/>
                <w:szCs w:val="24"/>
              </w:rPr>
            </w:pPr>
          </w:p>
        </w:tc>
        <w:tc>
          <w:tcPr>
            <w:tcW w:w="1887" w:type="dxa"/>
          </w:tcPr>
          <w:p w14:paraId="55ACA43A" w14:textId="3500EC1C" w:rsidR="005B7DCC" w:rsidRPr="0026773B" w:rsidRDefault="005B7DCC" w:rsidP="005B7DCC">
            <w:pPr>
              <w:jc w:val="left"/>
              <w:rPr>
                <w:sz w:val="24"/>
                <w:szCs w:val="24"/>
              </w:rPr>
            </w:pPr>
            <w:r w:rsidRPr="0026773B">
              <w:rPr>
                <w:sz w:val="24"/>
                <w:szCs w:val="24"/>
              </w:rPr>
              <w:t>text</w:t>
            </w:r>
          </w:p>
        </w:tc>
        <w:tc>
          <w:tcPr>
            <w:tcW w:w="4897" w:type="dxa"/>
          </w:tcPr>
          <w:p w14:paraId="5B25171E" w14:textId="0F276EFE" w:rsidR="005B7DCC" w:rsidRPr="0026773B" w:rsidRDefault="00210C63" w:rsidP="005B7DCC">
            <w:pPr>
              <w:jc w:val="left"/>
              <w:rPr>
                <w:sz w:val="24"/>
                <w:szCs w:val="24"/>
              </w:rPr>
            </w:pPr>
            <w:r>
              <w:rPr>
                <w:sz w:val="24"/>
                <w:szCs w:val="24"/>
              </w:rPr>
              <w:t>Người</w:t>
            </w:r>
            <w:r w:rsidR="005B7DCC">
              <w:rPr>
                <w:sz w:val="24"/>
                <w:szCs w:val="24"/>
              </w:rPr>
              <w:t xml:space="preserve"> học</w:t>
            </w:r>
          </w:p>
        </w:tc>
      </w:tr>
      <w:tr w:rsidR="005B7DCC" w:rsidRPr="00191A43" w14:paraId="265C3FDA" w14:textId="77777777" w:rsidTr="00E74D50">
        <w:tc>
          <w:tcPr>
            <w:tcW w:w="776" w:type="dxa"/>
          </w:tcPr>
          <w:p w14:paraId="332DC089" w14:textId="77777777" w:rsidR="005B7DCC" w:rsidRPr="0026773B" w:rsidRDefault="005B7DCC" w:rsidP="00622C50">
            <w:pPr>
              <w:jc w:val="left"/>
              <w:rPr>
                <w:sz w:val="24"/>
                <w:szCs w:val="24"/>
              </w:rPr>
            </w:pPr>
          </w:p>
        </w:tc>
        <w:tc>
          <w:tcPr>
            <w:tcW w:w="1790" w:type="dxa"/>
          </w:tcPr>
          <w:p w14:paraId="7D401A56" w14:textId="77777777" w:rsidR="005B7DCC" w:rsidRPr="0050655C" w:rsidRDefault="005B7DCC" w:rsidP="0050655C">
            <w:pPr>
              <w:rPr>
                <w:smallCaps/>
                <w:sz w:val="24"/>
                <w:szCs w:val="24"/>
              </w:rPr>
            </w:pPr>
          </w:p>
        </w:tc>
        <w:tc>
          <w:tcPr>
            <w:tcW w:w="1887" w:type="dxa"/>
          </w:tcPr>
          <w:p w14:paraId="1F3F5BE4" w14:textId="544197B2" w:rsidR="005B7DCC" w:rsidRPr="0026773B" w:rsidRDefault="005B7DCC" w:rsidP="005B7DCC">
            <w:pPr>
              <w:jc w:val="left"/>
              <w:rPr>
                <w:sz w:val="24"/>
                <w:szCs w:val="24"/>
              </w:rPr>
            </w:pPr>
            <w:r w:rsidRPr="0026773B">
              <w:rPr>
                <w:sz w:val="24"/>
                <w:szCs w:val="24"/>
              </w:rPr>
              <w:t>icon</w:t>
            </w:r>
          </w:p>
        </w:tc>
        <w:tc>
          <w:tcPr>
            <w:tcW w:w="4897" w:type="dxa"/>
          </w:tcPr>
          <w:p w14:paraId="5CB4FD0A" w14:textId="02517A4D" w:rsidR="005B7DCC" w:rsidRPr="0026773B" w:rsidRDefault="00210C63" w:rsidP="005B7DCC">
            <w:pPr>
              <w:jc w:val="left"/>
              <w:rPr>
                <w:sz w:val="24"/>
                <w:szCs w:val="24"/>
              </w:rPr>
            </w:pPr>
            <w:r>
              <w:rPr>
                <w:sz w:val="24"/>
                <w:szCs w:val="24"/>
              </w:rPr>
              <w:t>Conference</w:t>
            </w:r>
            <w:r w:rsidR="005B7DCC" w:rsidRPr="0026773B">
              <w:rPr>
                <w:sz w:val="24"/>
                <w:szCs w:val="24"/>
              </w:rPr>
              <w:t>.png</w:t>
            </w:r>
          </w:p>
        </w:tc>
      </w:tr>
      <w:tr w:rsidR="005B7DCC" w:rsidRPr="00191A43" w14:paraId="130E73F9" w14:textId="77777777" w:rsidTr="00E74D50">
        <w:tc>
          <w:tcPr>
            <w:tcW w:w="776" w:type="dxa"/>
          </w:tcPr>
          <w:p w14:paraId="08F55991" w14:textId="77777777" w:rsidR="005B7DCC" w:rsidRPr="0026773B" w:rsidRDefault="005B7DCC" w:rsidP="00622C50">
            <w:pPr>
              <w:jc w:val="left"/>
              <w:rPr>
                <w:sz w:val="24"/>
                <w:szCs w:val="24"/>
              </w:rPr>
            </w:pPr>
          </w:p>
        </w:tc>
        <w:tc>
          <w:tcPr>
            <w:tcW w:w="1790" w:type="dxa"/>
          </w:tcPr>
          <w:p w14:paraId="4779C360" w14:textId="77777777" w:rsidR="005B7DCC" w:rsidRPr="0050655C" w:rsidRDefault="005B7DCC" w:rsidP="0050655C">
            <w:pPr>
              <w:rPr>
                <w:smallCaps/>
                <w:sz w:val="24"/>
                <w:szCs w:val="24"/>
              </w:rPr>
            </w:pPr>
          </w:p>
        </w:tc>
        <w:tc>
          <w:tcPr>
            <w:tcW w:w="1887" w:type="dxa"/>
          </w:tcPr>
          <w:p w14:paraId="25492074" w14:textId="17203816" w:rsidR="005B7DCC" w:rsidRPr="0026773B" w:rsidRDefault="005B7DCC" w:rsidP="005B7DCC">
            <w:pPr>
              <w:jc w:val="left"/>
              <w:rPr>
                <w:sz w:val="24"/>
                <w:szCs w:val="24"/>
              </w:rPr>
            </w:pPr>
            <w:r w:rsidRPr="0026773B">
              <w:rPr>
                <w:sz w:val="24"/>
                <w:szCs w:val="24"/>
              </w:rPr>
              <w:t>accelerator</w:t>
            </w:r>
          </w:p>
        </w:tc>
        <w:tc>
          <w:tcPr>
            <w:tcW w:w="4897" w:type="dxa"/>
          </w:tcPr>
          <w:p w14:paraId="016ECF2C" w14:textId="41085CE9" w:rsidR="005B7DCC" w:rsidRPr="0026773B" w:rsidRDefault="005B7DCC" w:rsidP="005B7DCC">
            <w:pPr>
              <w:jc w:val="left"/>
              <w:rPr>
                <w:sz w:val="24"/>
                <w:szCs w:val="24"/>
              </w:rPr>
            </w:pPr>
            <w:r w:rsidRPr="0026773B">
              <w:rPr>
                <w:sz w:val="24"/>
                <w:szCs w:val="24"/>
              </w:rPr>
              <w:t>CTRL+F</w:t>
            </w:r>
            <w:r w:rsidR="006D5B4E">
              <w:rPr>
                <w:sz w:val="24"/>
                <w:szCs w:val="24"/>
              </w:rPr>
              <w:t>3</w:t>
            </w:r>
          </w:p>
        </w:tc>
      </w:tr>
      <w:tr w:rsidR="005B7DCC" w:rsidRPr="00191A43" w14:paraId="4F425092" w14:textId="77777777" w:rsidTr="00E74D50">
        <w:tc>
          <w:tcPr>
            <w:tcW w:w="776" w:type="dxa"/>
          </w:tcPr>
          <w:p w14:paraId="092E4A4E" w14:textId="7A183B2C" w:rsidR="005B7DCC" w:rsidRPr="0026773B" w:rsidRDefault="005B7DCC" w:rsidP="00622C50">
            <w:pPr>
              <w:jc w:val="left"/>
              <w:rPr>
                <w:sz w:val="24"/>
                <w:szCs w:val="24"/>
              </w:rPr>
            </w:pPr>
            <w:r w:rsidRPr="0026773B">
              <w:rPr>
                <w:sz w:val="24"/>
                <w:szCs w:val="24"/>
              </w:rPr>
              <w:t>2.2.</w:t>
            </w:r>
            <w:r w:rsidR="00F83394">
              <w:rPr>
                <w:sz w:val="24"/>
                <w:szCs w:val="24"/>
              </w:rPr>
              <w:t>4</w:t>
            </w:r>
          </w:p>
        </w:tc>
        <w:tc>
          <w:tcPr>
            <w:tcW w:w="1790" w:type="dxa"/>
          </w:tcPr>
          <w:p w14:paraId="4FE548BC" w14:textId="7A76A621" w:rsidR="005B7DCC" w:rsidRPr="0050655C" w:rsidRDefault="005B7DCC" w:rsidP="0050655C">
            <w:pPr>
              <w:rPr>
                <w:smallCaps/>
                <w:sz w:val="24"/>
                <w:szCs w:val="24"/>
              </w:rPr>
            </w:pPr>
            <w:r w:rsidRPr="0050655C">
              <w:rPr>
                <w:smallCaps/>
                <w:sz w:val="24"/>
                <w:szCs w:val="24"/>
              </w:rPr>
              <w:t>JMenuItem</w:t>
            </w:r>
          </w:p>
        </w:tc>
        <w:tc>
          <w:tcPr>
            <w:tcW w:w="1887" w:type="dxa"/>
          </w:tcPr>
          <w:p w14:paraId="2A242931" w14:textId="34D02B96" w:rsidR="005B7DCC" w:rsidRPr="0026773B" w:rsidRDefault="005B7DCC" w:rsidP="005B7DCC">
            <w:pPr>
              <w:jc w:val="left"/>
              <w:rPr>
                <w:sz w:val="24"/>
                <w:szCs w:val="24"/>
              </w:rPr>
            </w:pPr>
            <w:r w:rsidRPr="0026773B">
              <w:rPr>
                <w:sz w:val="24"/>
                <w:szCs w:val="24"/>
              </w:rPr>
              <w:t>name</w:t>
            </w:r>
          </w:p>
        </w:tc>
        <w:tc>
          <w:tcPr>
            <w:tcW w:w="4897" w:type="dxa"/>
          </w:tcPr>
          <w:p w14:paraId="484D0EEC" w14:textId="1A837DB6" w:rsidR="005B7DCC" w:rsidRPr="0026773B" w:rsidRDefault="005B7DCC" w:rsidP="005B7DCC">
            <w:pPr>
              <w:jc w:val="left"/>
              <w:rPr>
                <w:sz w:val="24"/>
                <w:szCs w:val="24"/>
              </w:rPr>
            </w:pPr>
            <w:r>
              <w:rPr>
                <w:sz w:val="24"/>
                <w:szCs w:val="24"/>
              </w:rPr>
              <w:t>mni</w:t>
            </w:r>
            <w:r w:rsidR="00210C63">
              <w:rPr>
                <w:sz w:val="24"/>
                <w:szCs w:val="24"/>
              </w:rPr>
              <w:t>HocVien</w:t>
            </w:r>
          </w:p>
        </w:tc>
      </w:tr>
      <w:tr w:rsidR="005B7DCC" w:rsidRPr="00191A43" w14:paraId="2FB32B64" w14:textId="77777777" w:rsidTr="00E74D50">
        <w:tc>
          <w:tcPr>
            <w:tcW w:w="776" w:type="dxa"/>
          </w:tcPr>
          <w:p w14:paraId="3BB6B249" w14:textId="77777777" w:rsidR="005B7DCC" w:rsidRPr="0026773B" w:rsidRDefault="005B7DCC" w:rsidP="00622C50">
            <w:pPr>
              <w:jc w:val="left"/>
              <w:rPr>
                <w:sz w:val="24"/>
                <w:szCs w:val="24"/>
              </w:rPr>
            </w:pPr>
          </w:p>
        </w:tc>
        <w:tc>
          <w:tcPr>
            <w:tcW w:w="1790" w:type="dxa"/>
          </w:tcPr>
          <w:p w14:paraId="6AE2722F" w14:textId="77777777" w:rsidR="005B7DCC" w:rsidRPr="0050655C" w:rsidRDefault="005B7DCC" w:rsidP="0050655C">
            <w:pPr>
              <w:rPr>
                <w:smallCaps/>
                <w:sz w:val="24"/>
                <w:szCs w:val="24"/>
              </w:rPr>
            </w:pPr>
          </w:p>
        </w:tc>
        <w:tc>
          <w:tcPr>
            <w:tcW w:w="1887" w:type="dxa"/>
          </w:tcPr>
          <w:p w14:paraId="0C4362D9" w14:textId="70A66069" w:rsidR="005B7DCC" w:rsidRPr="0026773B" w:rsidRDefault="005B7DCC" w:rsidP="005B7DCC">
            <w:pPr>
              <w:jc w:val="left"/>
              <w:rPr>
                <w:sz w:val="24"/>
                <w:szCs w:val="24"/>
              </w:rPr>
            </w:pPr>
            <w:r w:rsidRPr="0026773B">
              <w:rPr>
                <w:sz w:val="24"/>
                <w:szCs w:val="24"/>
              </w:rPr>
              <w:t>text</w:t>
            </w:r>
          </w:p>
        </w:tc>
        <w:tc>
          <w:tcPr>
            <w:tcW w:w="4897" w:type="dxa"/>
          </w:tcPr>
          <w:p w14:paraId="1033D65B" w14:textId="55E10E0D" w:rsidR="005B7DCC" w:rsidRPr="0026773B" w:rsidRDefault="00210C63" w:rsidP="005B7DCC">
            <w:pPr>
              <w:jc w:val="left"/>
              <w:rPr>
                <w:sz w:val="24"/>
                <w:szCs w:val="24"/>
              </w:rPr>
            </w:pPr>
            <w:r>
              <w:rPr>
                <w:sz w:val="24"/>
                <w:szCs w:val="24"/>
              </w:rPr>
              <w:t>Học viên</w:t>
            </w:r>
          </w:p>
        </w:tc>
      </w:tr>
      <w:tr w:rsidR="005B7DCC" w:rsidRPr="00191A43" w14:paraId="2D542244" w14:textId="77777777" w:rsidTr="00E74D50">
        <w:tc>
          <w:tcPr>
            <w:tcW w:w="776" w:type="dxa"/>
          </w:tcPr>
          <w:p w14:paraId="3CBED7B4" w14:textId="77777777" w:rsidR="005B7DCC" w:rsidRPr="0026773B" w:rsidRDefault="005B7DCC" w:rsidP="00622C50">
            <w:pPr>
              <w:jc w:val="left"/>
              <w:rPr>
                <w:sz w:val="24"/>
                <w:szCs w:val="24"/>
              </w:rPr>
            </w:pPr>
          </w:p>
        </w:tc>
        <w:tc>
          <w:tcPr>
            <w:tcW w:w="1790" w:type="dxa"/>
          </w:tcPr>
          <w:p w14:paraId="0065F19B" w14:textId="77777777" w:rsidR="005B7DCC" w:rsidRPr="0050655C" w:rsidRDefault="005B7DCC" w:rsidP="0050655C">
            <w:pPr>
              <w:rPr>
                <w:smallCaps/>
                <w:sz w:val="24"/>
                <w:szCs w:val="24"/>
              </w:rPr>
            </w:pPr>
          </w:p>
        </w:tc>
        <w:tc>
          <w:tcPr>
            <w:tcW w:w="1887" w:type="dxa"/>
          </w:tcPr>
          <w:p w14:paraId="61F27949" w14:textId="2005134E" w:rsidR="005B7DCC" w:rsidRPr="0026773B" w:rsidRDefault="005B7DCC" w:rsidP="005B7DCC">
            <w:pPr>
              <w:jc w:val="left"/>
              <w:rPr>
                <w:sz w:val="24"/>
                <w:szCs w:val="24"/>
              </w:rPr>
            </w:pPr>
            <w:r w:rsidRPr="0026773B">
              <w:rPr>
                <w:sz w:val="24"/>
                <w:szCs w:val="24"/>
              </w:rPr>
              <w:t>icon</w:t>
            </w:r>
          </w:p>
        </w:tc>
        <w:tc>
          <w:tcPr>
            <w:tcW w:w="4897" w:type="dxa"/>
          </w:tcPr>
          <w:p w14:paraId="2E23C548" w14:textId="0995ACCA" w:rsidR="005B7DCC" w:rsidRPr="0026773B" w:rsidRDefault="00870581" w:rsidP="005B7DCC">
            <w:pPr>
              <w:jc w:val="left"/>
              <w:rPr>
                <w:sz w:val="24"/>
                <w:szCs w:val="24"/>
              </w:rPr>
            </w:pPr>
            <w:r>
              <w:rPr>
                <w:sz w:val="24"/>
                <w:szCs w:val="24"/>
              </w:rPr>
              <w:t>User</w:t>
            </w:r>
            <w:r w:rsidR="005B7DCC" w:rsidRPr="0026773B">
              <w:rPr>
                <w:sz w:val="24"/>
                <w:szCs w:val="24"/>
              </w:rPr>
              <w:t>.png</w:t>
            </w:r>
          </w:p>
        </w:tc>
      </w:tr>
      <w:tr w:rsidR="005B7DCC" w:rsidRPr="00191A43" w14:paraId="6271A788" w14:textId="77777777" w:rsidTr="00E74D50">
        <w:tc>
          <w:tcPr>
            <w:tcW w:w="776" w:type="dxa"/>
          </w:tcPr>
          <w:p w14:paraId="40F7FC55" w14:textId="77777777" w:rsidR="005B7DCC" w:rsidRPr="0026773B" w:rsidRDefault="005B7DCC" w:rsidP="00622C50">
            <w:pPr>
              <w:jc w:val="left"/>
              <w:rPr>
                <w:sz w:val="24"/>
                <w:szCs w:val="24"/>
              </w:rPr>
            </w:pPr>
          </w:p>
        </w:tc>
        <w:tc>
          <w:tcPr>
            <w:tcW w:w="1790" w:type="dxa"/>
          </w:tcPr>
          <w:p w14:paraId="04981649" w14:textId="77777777" w:rsidR="005B7DCC" w:rsidRPr="0050655C" w:rsidRDefault="005B7DCC" w:rsidP="0050655C">
            <w:pPr>
              <w:rPr>
                <w:smallCaps/>
                <w:sz w:val="24"/>
                <w:szCs w:val="24"/>
              </w:rPr>
            </w:pPr>
          </w:p>
        </w:tc>
        <w:tc>
          <w:tcPr>
            <w:tcW w:w="1887" w:type="dxa"/>
          </w:tcPr>
          <w:p w14:paraId="599B93FC" w14:textId="24C21C73" w:rsidR="005B7DCC" w:rsidRPr="0026773B" w:rsidRDefault="005B7DCC" w:rsidP="005B7DCC">
            <w:pPr>
              <w:jc w:val="left"/>
              <w:rPr>
                <w:sz w:val="24"/>
                <w:szCs w:val="24"/>
              </w:rPr>
            </w:pPr>
            <w:r w:rsidRPr="0026773B">
              <w:rPr>
                <w:sz w:val="24"/>
                <w:szCs w:val="24"/>
              </w:rPr>
              <w:t>accelerator</w:t>
            </w:r>
          </w:p>
        </w:tc>
        <w:tc>
          <w:tcPr>
            <w:tcW w:w="4897" w:type="dxa"/>
          </w:tcPr>
          <w:p w14:paraId="4088FD7E" w14:textId="436CBE48" w:rsidR="005B7DCC" w:rsidRPr="0026773B" w:rsidRDefault="005B7DCC" w:rsidP="005B7DCC">
            <w:pPr>
              <w:jc w:val="left"/>
              <w:rPr>
                <w:sz w:val="24"/>
                <w:szCs w:val="24"/>
              </w:rPr>
            </w:pPr>
            <w:r w:rsidRPr="0026773B">
              <w:rPr>
                <w:sz w:val="24"/>
                <w:szCs w:val="24"/>
              </w:rPr>
              <w:t>CTRL+F</w:t>
            </w:r>
            <w:r w:rsidR="006D5B4E">
              <w:rPr>
                <w:sz w:val="24"/>
                <w:szCs w:val="24"/>
              </w:rPr>
              <w:t>4</w:t>
            </w:r>
          </w:p>
        </w:tc>
      </w:tr>
      <w:tr w:rsidR="005B7DCC" w:rsidRPr="00191A43" w14:paraId="3D44811B" w14:textId="77777777" w:rsidTr="00E74D50">
        <w:tc>
          <w:tcPr>
            <w:tcW w:w="776" w:type="dxa"/>
          </w:tcPr>
          <w:p w14:paraId="2232DFF8" w14:textId="1E325B61" w:rsidR="005B7DCC" w:rsidRPr="0026773B" w:rsidRDefault="005B7DCC" w:rsidP="00622C50">
            <w:pPr>
              <w:jc w:val="left"/>
              <w:rPr>
                <w:sz w:val="24"/>
                <w:szCs w:val="24"/>
              </w:rPr>
            </w:pPr>
            <w:r w:rsidRPr="0026773B">
              <w:rPr>
                <w:sz w:val="24"/>
                <w:szCs w:val="24"/>
              </w:rPr>
              <w:t>2.2.</w:t>
            </w:r>
            <w:r w:rsidR="00F83394">
              <w:rPr>
                <w:sz w:val="24"/>
                <w:szCs w:val="24"/>
              </w:rPr>
              <w:t>5</w:t>
            </w:r>
          </w:p>
        </w:tc>
        <w:tc>
          <w:tcPr>
            <w:tcW w:w="1790" w:type="dxa"/>
          </w:tcPr>
          <w:p w14:paraId="14C6E777" w14:textId="54366DFC" w:rsidR="005B7DCC" w:rsidRPr="0050655C" w:rsidRDefault="005B7DCC" w:rsidP="0050655C">
            <w:pPr>
              <w:rPr>
                <w:smallCaps/>
                <w:sz w:val="24"/>
                <w:szCs w:val="24"/>
              </w:rPr>
            </w:pPr>
            <w:r w:rsidRPr="0050655C">
              <w:rPr>
                <w:smallCaps/>
                <w:sz w:val="24"/>
                <w:szCs w:val="24"/>
              </w:rPr>
              <w:t>JMenuItem</w:t>
            </w:r>
          </w:p>
        </w:tc>
        <w:tc>
          <w:tcPr>
            <w:tcW w:w="1887" w:type="dxa"/>
          </w:tcPr>
          <w:p w14:paraId="2DAA86D0" w14:textId="47263590" w:rsidR="005B7DCC" w:rsidRPr="0026773B" w:rsidRDefault="005B7DCC" w:rsidP="005B7DCC">
            <w:pPr>
              <w:jc w:val="left"/>
              <w:rPr>
                <w:sz w:val="24"/>
                <w:szCs w:val="24"/>
              </w:rPr>
            </w:pPr>
            <w:r w:rsidRPr="0026773B">
              <w:rPr>
                <w:sz w:val="24"/>
                <w:szCs w:val="24"/>
              </w:rPr>
              <w:t>name</w:t>
            </w:r>
          </w:p>
        </w:tc>
        <w:tc>
          <w:tcPr>
            <w:tcW w:w="4897" w:type="dxa"/>
          </w:tcPr>
          <w:p w14:paraId="0202B774" w14:textId="774A1363" w:rsidR="005B7DCC" w:rsidRPr="0026773B" w:rsidRDefault="00210C63" w:rsidP="005B7DCC">
            <w:pPr>
              <w:jc w:val="left"/>
              <w:rPr>
                <w:sz w:val="24"/>
                <w:szCs w:val="24"/>
              </w:rPr>
            </w:pPr>
            <w:r>
              <w:rPr>
                <w:sz w:val="24"/>
                <w:szCs w:val="24"/>
              </w:rPr>
              <w:t>mniNhanVien</w:t>
            </w:r>
          </w:p>
        </w:tc>
      </w:tr>
      <w:tr w:rsidR="005B7DCC" w:rsidRPr="00191A43" w14:paraId="1F088F27" w14:textId="77777777" w:rsidTr="00E74D50">
        <w:tc>
          <w:tcPr>
            <w:tcW w:w="776" w:type="dxa"/>
          </w:tcPr>
          <w:p w14:paraId="1A7D74A4" w14:textId="77777777" w:rsidR="005B7DCC" w:rsidRPr="0026773B" w:rsidRDefault="005B7DCC" w:rsidP="00622C50">
            <w:pPr>
              <w:jc w:val="left"/>
              <w:rPr>
                <w:sz w:val="24"/>
                <w:szCs w:val="24"/>
              </w:rPr>
            </w:pPr>
          </w:p>
        </w:tc>
        <w:tc>
          <w:tcPr>
            <w:tcW w:w="1790" w:type="dxa"/>
          </w:tcPr>
          <w:p w14:paraId="59F07B63" w14:textId="77777777" w:rsidR="005B7DCC" w:rsidRPr="0050655C" w:rsidRDefault="005B7DCC" w:rsidP="0050655C">
            <w:pPr>
              <w:rPr>
                <w:smallCaps/>
                <w:sz w:val="24"/>
                <w:szCs w:val="24"/>
              </w:rPr>
            </w:pPr>
          </w:p>
        </w:tc>
        <w:tc>
          <w:tcPr>
            <w:tcW w:w="1887" w:type="dxa"/>
          </w:tcPr>
          <w:p w14:paraId="79BA6D90" w14:textId="2ED2CACF" w:rsidR="005B7DCC" w:rsidRPr="0026773B" w:rsidRDefault="005B7DCC" w:rsidP="005B7DCC">
            <w:pPr>
              <w:jc w:val="left"/>
              <w:rPr>
                <w:sz w:val="24"/>
                <w:szCs w:val="24"/>
              </w:rPr>
            </w:pPr>
            <w:r w:rsidRPr="0026773B">
              <w:rPr>
                <w:sz w:val="24"/>
                <w:szCs w:val="24"/>
              </w:rPr>
              <w:t>text</w:t>
            </w:r>
          </w:p>
        </w:tc>
        <w:tc>
          <w:tcPr>
            <w:tcW w:w="4897" w:type="dxa"/>
          </w:tcPr>
          <w:p w14:paraId="000A1D09" w14:textId="468E9544" w:rsidR="005B7DCC" w:rsidRPr="0026773B" w:rsidRDefault="00210C63" w:rsidP="005B7DCC">
            <w:pPr>
              <w:jc w:val="left"/>
              <w:rPr>
                <w:sz w:val="24"/>
                <w:szCs w:val="24"/>
              </w:rPr>
            </w:pPr>
            <w:r>
              <w:rPr>
                <w:sz w:val="24"/>
                <w:szCs w:val="24"/>
              </w:rPr>
              <w:t>Nhân Viên</w:t>
            </w:r>
          </w:p>
        </w:tc>
      </w:tr>
      <w:tr w:rsidR="005B7DCC" w:rsidRPr="00191A43" w14:paraId="1AADC222" w14:textId="77777777" w:rsidTr="00E74D50">
        <w:tc>
          <w:tcPr>
            <w:tcW w:w="776" w:type="dxa"/>
          </w:tcPr>
          <w:p w14:paraId="3F9ECAA5" w14:textId="77777777" w:rsidR="005B7DCC" w:rsidRPr="0026773B" w:rsidRDefault="005B7DCC" w:rsidP="00622C50">
            <w:pPr>
              <w:jc w:val="left"/>
              <w:rPr>
                <w:sz w:val="24"/>
                <w:szCs w:val="24"/>
              </w:rPr>
            </w:pPr>
          </w:p>
        </w:tc>
        <w:tc>
          <w:tcPr>
            <w:tcW w:w="1790" w:type="dxa"/>
          </w:tcPr>
          <w:p w14:paraId="49D0FF39" w14:textId="77777777" w:rsidR="005B7DCC" w:rsidRPr="0050655C" w:rsidRDefault="005B7DCC" w:rsidP="0050655C">
            <w:pPr>
              <w:rPr>
                <w:smallCaps/>
                <w:sz w:val="24"/>
                <w:szCs w:val="24"/>
              </w:rPr>
            </w:pPr>
          </w:p>
        </w:tc>
        <w:tc>
          <w:tcPr>
            <w:tcW w:w="1887" w:type="dxa"/>
          </w:tcPr>
          <w:p w14:paraId="71DBFB08" w14:textId="135F4977" w:rsidR="005B7DCC" w:rsidRPr="0026773B" w:rsidRDefault="005B7DCC" w:rsidP="005B7DCC">
            <w:pPr>
              <w:jc w:val="left"/>
              <w:rPr>
                <w:sz w:val="24"/>
                <w:szCs w:val="24"/>
              </w:rPr>
            </w:pPr>
            <w:r w:rsidRPr="0026773B">
              <w:rPr>
                <w:sz w:val="24"/>
                <w:szCs w:val="24"/>
              </w:rPr>
              <w:t>icon</w:t>
            </w:r>
          </w:p>
        </w:tc>
        <w:tc>
          <w:tcPr>
            <w:tcW w:w="4897" w:type="dxa"/>
          </w:tcPr>
          <w:p w14:paraId="1F3A4D22" w14:textId="208376A4" w:rsidR="005B7DCC" w:rsidRPr="0026773B" w:rsidRDefault="00870581" w:rsidP="005B7DCC">
            <w:pPr>
              <w:jc w:val="left"/>
              <w:rPr>
                <w:sz w:val="24"/>
                <w:szCs w:val="24"/>
              </w:rPr>
            </w:pPr>
            <w:r>
              <w:rPr>
                <w:sz w:val="24"/>
                <w:szCs w:val="24"/>
              </w:rPr>
              <w:t>User group</w:t>
            </w:r>
            <w:r w:rsidR="005B7DCC" w:rsidRPr="0026773B">
              <w:rPr>
                <w:sz w:val="24"/>
                <w:szCs w:val="24"/>
              </w:rPr>
              <w:t>.png</w:t>
            </w:r>
          </w:p>
        </w:tc>
      </w:tr>
      <w:tr w:rsidR="005B7DCC" w:rsidRPr="00191A43" w14:paraId="38944AE0" w14:textId="77777777" w:rsidTr="00E74D50">
        <w:tc>
          <w:tcPr>
            <w:tcW w:w="776" w:type="dxa"/>
          </w:tcPr>
          <w:p w14:paraId="28203508" w14:textId="77777777" w:rsidR="005B7DCC" w:rsidRPr="0026773B" w:rsidRDefault="005B7DCC" w:rsidP="00622C50">
            <w:pPr>
              <w:jc w:val="left"/>
              <w:rPr>
                <w:sz w:val="24"/>
                <w:szCs w:val="24"/>
              </w:rPr>
            </w:pPr>
          </w:p>
        </w:tc>
        <w:tc>
          <w:tcPr>
            <w:tcW w:w="1790" w:type="dxa"/>
          </w:tcPr>
          <w:p w14:paraId="769F311F" w14:textId="77777777" w:rsidR="005B7DCC" w:rsidRPr="0050655C" w:rsidRDefault="005B7DCC" w:rsidP="0050655C">
            <w:pPr>
              <w:rPr>
                <w:smallCaps/>
                <w:sz w:val="24"/>
                <w:szCs w:val="24"/>
              </w:rPr>
            </w:pPr>
          </w:p>
        </w:tc>
        <w:tc>
          <w:tcPr>
            <w:tcW w:w="1887" w:type="dxa"/>
          </w:tcPr>
          <w:p w14:paraId="542C5B76" w14:textId="06498638" w:rsidR="005B7DCC" w:rsidRPr="0026773B" w:rsidRDefault="005B7DCC" w:rsidP="005B7DCC">
            <w:pPr>
              <w:jc w:val="left"/>
              <w:rPr>
                <w:sz w:val="24"/>
                <w:szCs w:val="24"/>
              </w:rPr>
            </w:pPr>
            <w:r w:rsidRPr="0026773B">
              <w:rPr>
                <w:sz w:val="24"/>
                <w:szCs w:val="24"/>
              </w:rPr>
              <w:t>accelerator</w:t>
            </w:r>
          </w:p>
        </w:tc>
        <w:tc>
          <w:tcPr>
            <w:tcW w:w="4897" w:type="dxa"/>
          </w:tcPr>
          <w:p w14:paraId="44BD989B" w14:textId="6F439193" w:rsidR="005B7DCC" w:rsidRPr="0026773B" w:rsidRDefault="005B7DCC" w:rsidP="005B7DCC">
            <w:pPr>
              <w:jc w:val="left"/>
              <w:rPr>
                <w:sz w:val="24"/>
                <w:szCs w:val="24"/>
              </w:rPr>
            </w:pPr>
            <w:r w:rsidRPr="0026773B">
              <w:rPr>
                <w:sz w:val="24"/>
                <w:szCs w:val="24"/>
              </w:rPr>
              <w:t>CTRL+F</w:t>
            </w:r>
            <w:r w:rsidR="006D5B4E">
              <w:rPr>
                <w:sz w:val="24"/>
                <w:szCs w:val="24"/>
              </w:rPr>
              <w:t>5</w:t>
            </w:r>
          </w:p>
        </w:tc>
      </w:tr>
      <w:tr w:rsidR="00F83394" w:rsidRPr="00191A43" w14:paraId="49A9DC98" w14:textId="77777777" w:rsidTr="00E74D50">
        <w:tc>
          <w:tcPr>
            <w:tcW w:w="776" w:type="dxa"/>
          </w:tcPr>
          <w:p w14:paraId="26723929" w14:textId="476854BF" w:rsidR="00F83394" w:rsidRPr="0026773B" w:rsidRDefault="00F83394" w:rsidP="00622C50">
            <w:pPr>
              <w:jc w:val="left"/>
              <w:rPr>
                <w:sz w:val="24"/>
                <w:szCs w:val="24"/>
              </w:rPr>
            </w:pPr>
            <w:r w:rsidRPr="0026773B">
              <w:rPr>
                <w:sz w:val="24"/>
                <w:szCs w:val="24"/>
              </w:rPr>
              <w:t>2.</w:t>
            </w:r>
            <w:r>
              <w:rPr>
                <w:sz w:val="24"/>
                <w:szCs w:val="24"/>
              </w:rPr>
              <w:t>3</w:t>
            </w:r>
          </w:p>
        </w:tc>
        <w:tc>
          <w:tcPr>
            <w:tcW w:w="1790" w:type="dxa"/>
          </w:tcPr>
          <w:p w14:paraId="0707A161" w14:textId="40520726" w:rsidR="00F83394" w:rsidRPr="0050655C" w:rsidRDefault="00F83394" w:rsidP="0050655C">
            <w:pPr>
              <w:rPr>
                <w:smallCaps/>
                <w:sz w:val="24"/>
                <w:szCs w:val="24"/>
              </w:rPr>
            </w:pPr>
            <w:r w:rsidRPr="0050655C">
              <w:rPr>
                <w:smallCaps/>
                <w:sz w:val="24"/>
                <w:szCs w:val="24"/>
              </w:rPr>
              <w:t>JMenu</w:t>
            </w:r>
          </w:p>
        </w:tc>
        <w:tc>
          <w:tcPr>
            <w:tcW w:w="1887" w:type="dxa"/>
          </w:tcPr>
          <w:p w14:paraId="4AC6C4A7" w14:textId="25E9082F" w:rsidR="00F83394" w:rsidRPr="0026773B" w:rsidRDefault="00F83394" w:rsidP="00F83394">
            <w:pPr>
              <w:jc w:val="left"/>
              <w:rPr>
                <w:sz w:val="24"/>
                <w:szCs w:val="24"/>
              </w:rPr>
            </w:pPr>
            <w:r w:rsidRPr="0026773B">
              <w:rPr>
                <w:sz w:val="24"/>
                <w:szCs w:val="24"/>
              </w:rPr>
              <w:t>name</w:t>
            </w:r>
          </w:p>
        </w:tc>
        <w:tc>
          <w:tcPr>
            <w:tcW w:w="4897" w:type="dxa"/>
          </w:tcPr>
          <w:p w14:paraId="46732045" w14:textId="6865D288" w:rsidR="00F83394" w:rsidRPr="0026773B" w:rsidRDefault="00F83394" w:rsidP="00F83394">
            <w:pPr>
              <w:jc w:val="left"/>
              <w:rPr>
                <w:sz w:val="24"/>
                <w:szCs w:val="24"/>
              </w:rPr>
            </w:pPr>
            <w:r>
              <w:rPr>
                <w:sz w:val="24"/>
                <w:szCs w:val="24"/>
              </w:rPr>
              <w:t>mnuThongKe</w:t>
            </w:r>
          </w:p>
        </w:tc>
      </w:tr>
      <w:tr w:rsidR="00F83394" w:rsidRPr="00191A43" w14:paraId="079EF0B3" w14:textId="77777777" w:rsidTr="00E74D50">
        <w:tc>
          <w:tcPr>
            <w:tcW w:w="776" w:type="dxa"/>
          </w:tcPr>
          <w:p w14:paraId="371070A0" w14:textId="77777777" w:rsidR="00F83394" w:rsidRPr="0026773B" w:rsidRDefault="00F83394" w:rsidP="00622C50">
            <w:pPr>
              <w:jc w:val="left"/>
              <w:rPr>
                <w:sz w:val="24"/>
                <w:szCs w:val="24"/>
              </w:rPr>
            </w:pPr>
          </w:p>
        </w:tc>
        <w:tc>
          <w:tcPr>
            <w:tcW w:w="1790" w:type="dxa"/>
          </w:tcPr>
          <w:p w14:paraId="0CBD75A8" w14:textId="77777777" w:rsidR="00F83394" w:rsidRPr="0050655C" w:rsidRDefault="00F83394" w:rsidP="0050655C">
            <w:pPr>
              <w:rPr>
                <w:smallCaps/>
                <w:sz w:val="24"/>
                <w:szCs w:val="24"/>
              </w:rPr>
            </w:pPr>
          </w:p>
        </w:tc>
        <w:tc>
          <w:tcPr>
            <w:tcW w:w="1887" w:type="dxa"/>
          </w:tcPr>
          <w:p w14:paraId="5B57651A" w14:textId="7784BCDE" w:rsidR="00F83394" w:rsidRPr="0026773B" w:rsidRDefault="00F83394" w:rsidP="00F83394">
            <w:pPr>
              <w:jc w:val="left"/>
              <w:rPr>
                <w:sz w:val="24"/>
                <w:szCs w:val="24"/>
              </w:rPr>
            </w:pPr>
            <w:r w:rsidRPr="0026773B">
              <w:rPr>
                <w:sz w:val="24"/>
                <w:szCs w:val="24"/>
              </w:rPr>
              <w:t>text</w:t>
            </w:r>
          </w:p>
        </w:tc>
        <w:tc>
          <w:tcPr>
            <w:tcW w:w="4897" w:type="dxa"/>
          </w:tcPr>
          <w:p w14:paraId="42CE83B1" w14:textId="2ECD4CE6" w:rsidR="00F83394" w:rsidRPr="0026773B" w:rsidRDefault="00F83394" w:rsidP="00F83394">
            <w:pPr>
              <w:jc w:val="left"/>
              <w:rPr>
                <w:sz w:val="24"/>
                <w:szCs w:val="24"/>
              </w:rPr>
            </w:pPr>
            <w:r>
              <w:rPr>
                <w:sz w:val="24"/>
                <w:szCs w:val="24"/>
              </w:rPr>
              <w:t>Thống kê</w:t>
            </w:r>
          </w:p>
        </w:tc>
      </w:tr>
      <w:tr w:rsidR="00F83394" w:rsidRPr="00191A43" w14:paraId="49DFCF48" w14:textId="77777777" w:rsidTr="00E74D50">
        <w:tc>
          <w:tcPr>
            <w:tcW w:w="776" w:type="dxa"/>
          </w:tcPr>
          <w:p w14:paraId="0A2B02FF" w14:textId="64130B5A"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1</w:t>
            </w:r>
          </w:p>
        </w:tc>
        <w:tc>
          <w:tcPr>
            <w:tcW w:w="1790" w:type="dxa"/>
          </w:tcPr>
          <w:p w14:paraId="2F1EACA8" w14:textId="237EFB30" w:rsidR="00F83394" w:rsidRPr="0050655C" w:rsidRDefault="00F83394" w:rsidP="0050655C">
            <w:pPr>
              <w:rPr>
                <w:smallCaps/>
                <w:sz w:val="24"/>
                <w:szCs w:val="24"/>
              </w:rPr>
            </w:pPr>
            <w:r w:rsidRPr="0050655C">
              <w:rPr>
                <w:smallCaps/>
                <w:sz w:val="24"/>
                <w:szCs w:val="24"/>
              </w:rPr>
              <w:t>JMenuItem</w:t>
            </w:r>
          </w:p>
        </w:tc>
        <w:tc>
          <w:tcPr>
            <w:tcW w:w="1887" w:type="dxa"/>
          </w:tcPr>
          <w:p w14:paraId="46D26F77" w14:textId="597730AF" w:rsidR="00F83394" w:rsidRPr="0026773B" w:rsidRDefault="00F83394" w:rsidP="00F83394">
            <w:pPr>
              <w:jc w:val="left"/>
              <w:rPr>
                <w:sz w:val="24"/>
                <w:szCs w:val="24"/>
              </w:rPr>
            </w:pPr>
            <w:r w:rsidRPr="0026773B">
              <w:rPr>
                <w:sz w:val="24"/>
                <w:szCs w:val="24"/>
              </w:rPr>
              <w:t>name</w:t>
            </w:r>
          </w:p>
        </w:tc>
        <w:tc>
          <w:tcPr>
            <w:tcW w:w="4897" w:type="dxa"/>
          </w:tcPr>
          <w:p w14:paraId="120AF82F" w14:textId="3B0B204F" w:rsidR="00F83394" w:rsidRPr="0026773B" w:rsidRDefault="00F83394" w:rsidP="00F83394">
            <w:pPr>
              <w:jc w:val="left"/>
              <w:rPr>
                <w:sz w:val="24"/>
                <w:szCs w:val="24"/>
              </w:rPr>
            </w:pPr>
            <w:r w:rsidRPr="0026773B">
              <w:rPr>
                <w:sz w:val="24"/>
                <w:szCs w:val="24"/>
              </w:rPr>
              <w:t>mni</w:t>
            </w:r>
            <w:r w:rsidR="00335AC6">
              <w:rPr>
                <w:sz w:val="24"/>
                <w:szCs w:val="24"/>
              </w:rPr>
              <w:t>BangDiem</w:t>
            </w:r>
          </w:p>
        </w:tc>
      </w:tr>
      <w:tr w:rsidR="00F83394" w:rsidRPr="00191A43" w14:paraId="44BD5927" w14:textId="77777777" w:rsidTr="00E74D50">
        <w:tc>
          <w:tcPr>
            <w:tcW w:w="776" w:type="dxa"/>
          </w:tcPr>
          <w:p w14:paraId="18573548" w14:textId="77777777" w:rsidR="00F83394" w:rsidRPr="0026773B" w:rsidRDefault="00F83394" w:rsidP="00622C50">
            <w:pPr>
              <w:jc w:val="left"/>
              <w:rPr>
                <w:sz w:val="24"/>
                <w:szCs w:val="24"/>
              </w:rPr>
            </w:pPr>
          </w:p>
        </w:tc>
        <w:tc>
          <w:tcPr>
            <w:tcW w:w="1790" w:type="dxa"/>
          </w:tcPr>
          <w:p w14:paraId="64A3D1F6" w14:textId="77777777" w:rsidR="00F83394" w:rsidRPr="0050655C" w:rsidRDefault="00F83394" w:rsidP="0050655C">
            <w:pPr>
              <w:rPr>
                <w:smallCaps/>
                <w:sz w:val="24"/>
                <w:szCs w:val="24"/>
              </w:rPr>
            </w:pPr>
          </w:p>
        </w:tc>
        <w:tc>
          <w:tcPr>
            <w:tcW w:w="1887" w:type="dxa"/>
          </w:tcPr>
          <w:p w14:paraId="7BBABD27" w14:textId="2F120C07" w:rsidR="00F83394" w:rsidRPr="0026773B" w:rsidRDefault="00F83394" w:rsidP="00F83394">
            <w:pPr>
              <w:jc w:val="left"/>
              <w:rPr>
                <w:sz w:val="24"/>
                <w:szCs w:val="24"/>
              </w:rPr>
            </w:pPr>
            <w:r w:rsidRPr="0026773B">
              <w:rPr>
                <w:sz w:val="24"/>
                <w:szCs w:val="24"/>
              </w:rPr>
              <w:t>text</w:t>
            </w:r>
          </w:p>
        </w:tc>
        <w:tc>
          <w:tcPr>
            <w:tcW w:w="4897" w:type="dxa"/>
          </w:tcPr>
          <w:p w14:paraId="45F78BDC" w14:textId="5C37FFD8" w:rsidR="00F83394" w:rsidRPr="0026773B" w:rsidRDefault="00335AC6" w:rsidP="00F83394">
            <w:pPr>
              <w:jc w:val="left"/>
              <w:rPr>
                <w:sz w:val="24"/>
                <w:szCs w:val="24"/>
              </w:rPr>
            </w:pPr>
            <w:r>
              <w:rPr>
                <w:sz w:val="24"/>
                <w:szCs w:val="24"/>
              </w:rPr>
              <w:t>Bảng điểm</w:t>
            </w:r>
          </w:p>
        </w:tc>
      </w:tr>
      <w:tr w:rsidR="00F83394" w:rsidRPr="00191A43" w14:paraId="214F5C12" w14:textId="77777777" w:rsidTr="00E74D50">
        <w:tc>
          <w:tcPr>
            <w:tcW w:w="776" w:type="dxa"/>
          </w:tcPr>
          <w:p w14:paraId="5CBFA1CA" w14:textId="77777777" w:rsidR="00F83394" w:rsidRPr="0026773B" w:rsidRDefault="00F83394" w:rsidP="00622C50">
            <w:pPr>
              <w:jc w:val="left"/>
              <w:rPr>
                <w:sz w:val="24"/>
                <w:szCs w:val="24"/>
              </w:rPr>
            </w:pPr>
          </w:p>
        </w:tc>
        <w:tc>
          <w:tcPr>
            <w:tcW w:w="1790" w:type="dxa"/>
          </w:tcPr>
          <w:p w14:paraId="3EAEA06B" w14:textId="77777777" w:rsidR="00F83394" w:rsidRPr="0050655C" w:rsidRDefault="00F83394" w:rsidP="0050655C">
            <w:pPr>
              <w:rPr>
                <w:smallCaps/>
                <w:sz w:val="24"/>
                <w:szCs w:val="24"/>
              </w:rPr>
            </w:pPr>
          </w:p>
        </w:tc>
        <w:tc>
          <w:tcPr>
            <w:tcW w:w="1887" w:type="dxa"/>
          </w:tcPr>
          <w:p w14:paraId="4C4D0123" w14:textId="7C8BE4E5" w:rsidR="00F83394" w:rsidRPr="0026773B" w:rsidRDefault="00F83394" w:rsidP="00F83394">
            <w:pPr>
              <w:jc w:val="left"/>
              <w:rPr>
                <w:sz w:val="24"/>
                <w:szCs w:val="24"/>
              </w:rPr>
            </w:pPr>
            <w:r w:rsidRPr="0026773B">
              <w:rPr>
                <w:sz w:val="24"/>
                <w:szCs w:val="24"/>
              </w:rPr>
              <w:t>icon</w:t>
            </w:r>
          </w:p>
        </w:tc>
        <w:tc>
          <w:tcPr>
            <w:tcW w:w="4897" w:type="dxa"/>
          </w:tcPr>
          <w:p w14:paraId="41317481" w14:textId="50FA552B" w:rsidR="00F83394" w:rsidRPr="0026773B" w:rsidRDefault="00341A3D" w:rsidP="00F83394">
            <w:pPr>
              <w:jc w:val="left"/>
              <w:rPr>
                <w:sz w:val="24"/>
                <w:szCs w:val="24"/>
              </w:rPr>
            </w:pPr>
            <w:r>
              <w:rPr>
                <w:sz w:val="24"/>
                <w:szCs w:val="24"/>
              </w:rPr>
              <w:t>Card file.png</w:t>
            </w:r>
          </w:p>
        </w:tc>
      </w:tr>
      <w:tr w:rsidR="00F83394" w:rsidRPr="00191A43" w14:paraId="5C887767" w14:textId="77777777" w:rsidTr="00E74D50">
        <w:tc>
          <w:tcPr>
            <w:tcW w:w="776" w:type="dxa"/>
          </w:tcPr>
          <w:p w14:paraId="71E0A04B" w14:textId="77777777" w:rsidR="00F83394" w:rsidRPr="0026773B" w:rsidRDefault="00F83394" w:rsidP="00622C50">
            <w:pPr>
              <w:jc w:val="left"/>
              <w:rPr>
                <w:sz w:val="24"/>
                <w:szCs w:val="24"/>
              </w:rPr>
            </w:pPr>
          </w:p>
        </w:tc>
        <w:tc>
          <w:tcPr>
            <w:tcW w:w="1790" w:type="dxa"/>
          </w:tcPr>
          <w:p w14:paraId="5172622B" w14:textId="77777777" w:rsidR="00F83394" w:rsidRPr="0050655C" w:rsidRDefault="00F83394" w:rsidP="0050655C">
            <w:pPr>
              <w:rPr>
                <w:smallCaps/>
                <w:sz w:val="24"/>
                <w:szCs w:val="24"/>
              </w:rPr>
            </w:pPr>
          </w:p>
        </w:tc>
        <w:tc>
          <w:tcPr>
            <w:tcW w:w="1887" w:type="dxa"/>
          </w:tcPr>
          <w:p w14:paraId="2C2CEE74" w14:textId="7A597F3C" w:rsidR="00F83394" w:rsidRPr="0026773B" w:rsidRDefault="00F83394" w:rsidP="00F83394">
            <w:pPr>
              <w:jc w:val="left"/>
              <w:rPr>
                <w:sz w:val="24"/>
                <w:szCs w:val="24"/>
              </w:rPr>
            </w:pPr>
            <w:r w:rsidRPr="0026773B">
              <w:rPr>
                <w:sz w:val="24"/>
                <w:szCs w:val="24"/>
              </w:rPr>
              <w:t>accelerator</w:t>
            </w:r>
          </w:p>
        </w:tc>
        <w:tc>
          <w:tcPr>
            <w:tcW w:w="4897" w:type="dxa"/>
          </w:tcPr>
          <w:p w14:paraId="52C4A205" w14:textId="332D4E85" w:rsidR="00F83394" w:rsidRDefault="00335AC6" w:rsidP="00F83394">
            <w:pPr>
              <w:jc w:val="left"/>
              <w:rPr>
                <w:sz w:val="24"/>
                <w:szCs w:val="24"/>
              </w:rPr>
            </w:pPr>
            <w:r>
              <w:rPr>
                <w:sz w:val="24"/>
                <w:szCs w:val="24"/>
              </w:rPr>
              <w:t>SHIFT</w:t>
            </w:r>
            <w:r w:rsidR="00F83394" w:rsidRPr="0026773B">
              <w:rPr>
                <w:sz w:val="24"/>
                <w:szCs w:val="24"/>
              </w:rPr>
              <w:t>+F1</w:t>
            </w:r>
          </w:p>
        </w:tc>
      </w:tr>
      <w:tr w:rsidR="00F83394" w:rsidRPr="00191A43" w14:paraId="6B8E9E39" w14:textId="77777777" w:rsidTr="00E74D50">
        <w:tc>
          <w:tcPr>
            <w:tcW w:w="776" w:type="dxa"/>
          </w:tcPr>
          <w:p w14:paraId="78831FB5" w14:textId="5D0F5C57"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2</w:t>
            </w:r>
          </w:p>
        </w:tc>
        <w:tc>
          <w:tcPr>
            <w:tcW w:w="1790" w:type="dxa"/>
          </w:tcPr>
          <w:p w14:paraId="596465E1" w14:textId="40E031D7" w:rsidR="00F83394" w:rsidRPr="0050655C" w:rsidRDefault="00F83394" w:rsidP="0050655C">
            <w:pPr>
              <w:rPr>
                <w:smallCaps/>
                <w:sz w:val="24"/>
                <w:szCs w:val="24"/>
              </w:rPr>
            </w:pPr>
            <w:r w:rsidRPr="0050655C">
              <w:rPr>
                <w:smallCaps/>
                <w:sz w:val="24"/>
                <w:szCs w:val="24"/>
              </w:rPr>
              <w:t>JMenuItem</w:t>
            </w:r>
          </w:p>
        </w:tc>
        <w:tc>
          <w:tcPr>
            <w:tcW w:w="1887" w:type="dxa"/>
          </w:tcPr>
          <w:p w14:paraId="7BA53DC7" w14:textId="73E4EE27" w:rsidR="00F83394" w:rsidRPr="0026773B" w:rsidRDefault="00F83394" w:rsidP="00F83394">
            <w:pPr>
              <w:jc w:val="left"/>
              <w:rPr>
                <w:sz w:val="24"/>
                <w:szCs w:val="24"/>
              </w:rPr>
            </w:pPr>
            <w:r w:rsidRPr="0026773B">
              <w:rPr>
                <w:sz w:val="24"/>
                <w:szCs w:val="24"/>
              </w:rPr>
              <w:t>name</w:t>
            </w:r>
          </w:p>
        </w:tc>
        <w:tc>
          <w:tcPr>
            <w:tcW w:w="4897" w:type="dxa"/>
          </w:tcPr>
          <w:p w14:paraId="0D4001B8" w14:textId="1C813D8A" w:rsidR="00F83394" w:rsidRPr="0026773B" w:rsidRDefault="00F83394" w:rsidP="00F83394">
            <w:pPr>
              <w:jc w:val="left"/>
              <w:rPr>
                <w:sz w:val="24"/>
                <w:szCs w:val="24"/>
              </w:rPr>
            </w:pPr>
            <w:r>
              <w:rPr>
                <w:sz w:val="24"/>
                <w:szCs w:val="24"/>
              </w:rPr>
              <w:t>mni</w:t>
            </w:r>
            <w:r w:rsidR="00341A3D">
              <w:rPr>
                <w:sz w:val="24"/>
                <w:szCs w:val="24"/>
              </w:rPr>
              <w:t>LuongNguoiHoc</w:t>
            </w:r>
          </w:p>
        </w:tc>
      </w:tr>
      <w:tr w:rsidR="00F83394" w:rsidRPr="00191A43" w14:paraId="30E6EC24" w14:textId="77777777" w:rsidTr="00E74D50">
        <w:tc>
          <w:tcPr>
            <w:tcW w:w="776" w:type="dxa"/>
          </w:tcPr>
          <w:p w14:paraId="3E20A49A" w14:textId="77777777" w:rsidR="00F83394" w:rsidRPr="0026773B" w:rsidRDefault="00F83394" w:rsidP="00622C50">
            <w:pPr>
              <w:jc w:val="left"/>
              <w:rPr>
                <w:sz w:val="24"/>
                <w:szCs w:val="24"/>
              </w:rPr>
            </w:pPr>
          </w:p>
        </w:tc>
        <w:tc>
          <w:tcPr>
            <w:tcW w:w="1790" w:type="dxa"/>
          </w:tcPr>
          <w:p w14:paraId="0557878F" w14:textId="77777777" w:rsidR="00F83394" w:rsidRPr="0050655C" w:rsidRDefault="00F83394" w:rsidP="0050655C">
            <w:pPr>
              <w:rPr>
                <w:smallCaps/>
                <w:sz w:val="24"/>
                <w:szCs w:val="24"/>
              </w:rPr>
            </w:pPr>
          </w:p>
        </w:tc>
        <w:tc>
          <w:tcPr>
            <w:tcW w:w="1887" w:type="dxa"/>
          </w:tcPr>
          <w:p w14:paraId="09F823BD" w14:textId="25FDEA36" w:rsidR="00F83394" w:rsidRPr="0026773B" w:rsidRDefault="00F83394" w:rsidP="00F83394">
            <w:pPr>
              <w:jc w:val="left"/>
              <w:rPr>
                <w:sz w:val="24"/>
                <w:szCs w:val="24"/>
              </w:rPr>
            </w:pPr>
            <w:r w:rsidRPr="0026773B">
              <w:rPr>
                <w:sz w:val="24"/>
                <w:szCs w:val="24"/>
              </w:rPr>
              <w:t>text</w:t>
            </w:r>
          </w:p>
        </w:tc>
        <w:tc>
          <w:tcPr>
            <w:tcW w:w="4897" w:type="dxa"/>
          </w:tcPr>
          <w:p w14:paraId="0F7FB246" w14:textId="6B222590" w:rsidR="00F83394" w:rsidRDefault="00341A3D" w:rsidP="00F83394">
            <w:pPr>
              <w:jc w:val="left"/>
              <w:rPr>
                <w:sz w:val="24"/>
                <w:szCs w:val="24"/>
              </w:rPr>
            </w:pPr>
            <w:r>
              <w:rPr>
                <w:sz w:val="24"/>
                <w:szCs w:val="24"/>
              </w:rPr>
              <w:t>Lượng người học</w:t>
            </w:r>
          </w:p>
        </w:tc>
      </w:tr>
      <w:tr w:rsidR="00F83394" w:rsidRPr="00191A43" w14:paraId="59C9BDDA" w14:textId="77777777" w:rsidTr="00E74D50">
        <w:tc>
          <w:tcPr>
            <w:tcW w:w="776" w:type="dxa"/>
          </w:tcPr>
          <w:p w14:paraId="268316C1" w14:textId="77777777" w:rsidR="00F83394" w:rsidRPr="0026773B" w:rsidRDefault="00F83394" w:rsidP="00622C50">
            <w:pPr>
              <w:jc w:val="left"/>
              <w:rPr>
                <w:sz w:val="24"/>
                <w:szCs w:val="24"/>
              </w:rPr>
            </w:pPr>
          </w:p>
        </w:tc>
        <w:tc>
          <w:tcPr>
            <w:tcW w:w="1790" w:type="dxa"/>
          </w:tcPr>
          <w:p w14:paraId="0E0CA5D6" w14:textId="77777777" w:rsidR="00F83394" w:rsidRPr="0050655C" w:rsidRDefault="00F83394" w:rsidP="0050655C">
            <w:pPr>
              <w:rPr>
                <w:smallCaps/>
                <w:sz w:val="24"/>
                <w:szCs w:val="24"/>
              </w:rPr>
            </w:pPr>
          </w:p>
        </w:tc>
        <w:tc>
          <w:tcPr>
            <w:tcW w:w="1887" w:type="dxa"/>
          </w:tcPr>
          <w:p w14:paraId="1642AD4E" w14:textId="2B854291" w:rsidR="00F83394" w:rsidRPr="0026773B" w:rsidRDefault="00F83394" w:rsidP="00F83394">
            <w:pPr>
              <w:jc w:val="left"/>
              <w:rPr>
                <w:sz w:val="24"/>
                <w:szCs w:val="24"/>
              </w:rPr>
            </w:pPr>
            <w:r w:rsidRPr="0026773B">
              <w:rPr>
                <w:sz w:val="24"/>
                <w:szCs w:val="24"/>
              </w:rPr>
              <w:t>icon</w:t>
            </w:r>
          </w:p>
        </w:tc>
        <w:tc>
          <w:tcPr>
            <w:tcW w:w="4897" w:type="dxa"/>
          </w:tcPr>
          <w:p w14:paraId="16FF4368" w14:textId="345E0101" w:rsidR="00F83394" w:rsidRDefault="001A5870" w:rsidP="00F83394">
            <w:pPr>
              <w:jc w:val="left"/>
              <w:rPr>
                <w:sz w:val="24"/>
                <w:szCs w:val="24"/>
              </w:rPr>
            </w:pPr>
            <w:r>
              <w:rPr>
                <w:sz w:val="24"/>
                <w:szCs w:val="24"/>
              </w:rPr>
              <w:t>Clien list</w:t>
            </w:r>
            <w:r w:rsidR="00F83394" w:rsidRPr="0026773B">
              <w:rPr>
                <w:sz w:val="24"/>
                <w:szCs w:val="24"/>
              </w:rPr>
              <w:t>.png</w:t>
            </w:r>
          </w:p>
        </w:tc>
      </w:tr>
      <w:tr w:rsidR="00F83394" w:rsidRPr="00191A43" w14:paraId="36CFCEFE" w14:textId="77777777" w:rsidTr="00E74D50">
        <w:tc>
          <w:tcPr>
            <w:tcW w:w="776" w:type="dxa"/>
          </w:tcPr>
          <w:p w14:paraId="741E8171" w14:textId="77777777" w:rsidR="00F83394" w:rsidRPr="0026773B" w:rsidRDefault="00F83394" w:rsidP="00622C50">
            <w:pPr>
              <w:jc w:val="left"/>
              <w:rPr>
                <w:sz w:val="24"/>
                <w:szCs w:val="24"/>
              </w:rPr>
            </w:pPr>
          </w:p>
        </w:tc>
        <w:tc>
          <w:tcPr>
            <w:tcW w:w="1790" w:type="dxa"/>
          </w:tcPr>
          <w:p w14:paraId="5158D013" w14:textId="77777777" w:rsidR="00F83394" w:rsidRPr="0050655C" w:rsidRDefault="00F83394" w:rsidP="0050655C">
            <w:pPr>
              <w:rPr>
                <w:smallCaps/>
                <w:sz w:val="24"/>
                <w:szCs w:val="24"/>
              </w:rPr>
            </w:pPr>
          </w:p>
        </w:tc>
        <w:tc>
          <w:tcPr>
            <w:tcW w:w="1887" w:type="dxa"/>
          </w:tcPr>
          <w:p w14:paraId="573344D7" w14:textId="5D44BEFD" w:rsidR="00F83394" w:rsidRPr="0026773B" w:rsidRDefault="00F83394" w:rsidP="00F83394">
            <w:pPr>
              <w:jc w:val="left"/>
              <w:rPr>
                <w:sz w:val="24"/>
                <w:szCs w:val="24"/>
              </w:rPr>
            </w:pPr>
            <w:r w:rsidRPr="0026773B">
              <w:rPr>
                <w:sz w:val="24"/>
                <w:szCs w:val="24"/>
              </w:rPr>
              <w:t>accelerator</w:t>
            </w:r>
          </w:p>
        </w:tc>
        <w:tc>
          <w:tcPr>
            <w:tcW w:w="4897" w:type="dxa"/>
          </w:tcPr>
          <w:p w14:paraId="64E4C112" w14:textId="5DA92962" w:rsidR="00F83394" w:rsidRDefault="00335AC6" w:rsidP="00F83394">
            <w:pPr>
              <w:jc w:val="left"/>
              <w:rPr>
                <w:sz w:val="24"/>
                <w:szCs w:val="24"/>
              </w:rPr>
            </w:pPr>
            <w:r>
              <w:rPr>
                <w:sz w:val="24"/>
                <w:szCs w:val="24"/>
              </w:rPr>
              <w:t>SHIFT</w:t>
            </w:r>
            <w:r w:rsidRPr="0026773B">
              <w:rPr>
                <w:sz w:val="24"/>
                <w:szCs w:val="24"/>
              </w:rPr>
              <w:t>+F</w:t>
            </w:r>
            <w:r w:rsidR="00F83394">
              <w:rPr>
                <w:sz w:val="24"/>
                <w:szCs w:val="24"/>
              </w:rPr>
              <w:t>2</w:t>
            </w:r>
          </w:p>
        </w:tc>
      </w:tr>
      <w:tr w:rsidR="00F83394" w:rsidRPr="00191A43" w14:paraId="606766B6" w14:textId="77777777" w:rsidTr="00E74D50">
        <w:tc>
          <w:tcPr>
            <w:tcW w:w="776" w:type="dxa"/>
          </w:tcPr>
          <w:p w14:paraId="587B18C2" w14:textId="576377E3"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3</w:t>
            </w:r>
          </w:p>
        </w:tc>
        <w:tc>
          <w:tcPr>
            <w:tcW w:w="1790" w:type="dxa"/>
          </w:tcPr>
          <w:p w14:paraId="0571C0F1" w14:textId="1328D026" w:rsidR="00F83394" w:rsidRPr="0050655C" w:rsidRDefault="00F83394" w:rsidP="0050655C">
            <w:pPr>
              <w:rPr>
                <w:smallCaps/>
                <w:sz w:val="24"/>
                <w:szCs w:val="24"/>
              </w:rPr>
            </w:pPr>
            <w:r w:rsidRPr="0050655C">
              <w:rPr>
                <w:smallCaps/>
                <w:sz w:val="24"/>
                <w:szCs w:val="24"/>
              </w:rPr>
              <w:t>JMenuItem</w:t>
            </w:r>
          </w:p>
        </w:tc>
        <w:tc>
          <w:tcPr>
            <w:tcW w:w="1887" w:type="dxa"/>
          </w:tcPr>
          <w:p w14:paraId="780397B1" w14:textId="1FC5EF70" w:rsidR="00F83394" w:rsidRPr="0026773B" w:rsidRDefault="00F83394" w:rsidP="00F83394">
            <w:pPr>
              <w:jc w:val="left"/>
              <w:rPr>
                <w:sz w:val="24"/>
                <w:szCs w:val="24"/>
              </w:rPr>
            </w:pPr>
            <w:r w:rsidRPr="0026773B">
              <w:rPr>
                <w:sz w:val="24"/>
                <w:szCs w:val="24"/>
              </w:rPr>
              <w:t>name</w:t>
            </w:r>
          </w:p>
        </w:tc>
        <w:tc>
          <w:tcPr>
            <w:tcW w:w="4897" w:type="dxa"/>
          </w:tcPr>
          <w:p w14:paraId="3CDF5FB5" w14:textId="1DF08888" w:rsidR="00F83394" w:rsidRPr="0026773B" w:rsidRDefault="001A5870" w:rsidP="00F83394">
            <w:pPr>
              <w:jc w:val="left"/>
              <w:rPr>
                <w:sz w:val="24"/>
                <w:szCs w:val="24"/>
              </w:rPr>
            </w:pPr>
            <w:r>
              <w:rPr>
                <w:sz w:val="24"/>
                <w:szCs w:val="24"/>
              </w:rPr>
              <w:t>MniDiemChuyenDe</w:t>
            </w:r>
          </w:p>
        </w:tc>
      </w:tr>
      <w:tr w:rsidR="00F83394" w:rsidRPr="00191A43" w14:paraId="524FF2AC" w14:textId="77777777" w:rsidTr="00E74D50">
        <w:tc>
          <w:tcPr>
            <w:tcW w:w="776" w:type="dxa"/>
          </w:tcPr>
          <w:p w14:paraId="6B87F03A" w14:textId="77777777" w:rsidR="00F83394" w:rsidRPr="0026773B" w:rsidRDefault="00F83394" w:rsidP="00622C50">
            <w:pPr>
              <w:jc w:val="left"/>
              <w:rPr>
                <w:sz w:val="24"/>
                <w:szCs w:val="24"/>
              </w:rPr>
            </w:pPr>
          </w:p>
        </w:tc>
        <w:tc>
          <w:tcPr>
            <w:tcW w:w="1790" w:type="dxa"/>
          </w:tcPr>
          <w:p w14:paraId="5917D44F" w14:textId="77777777" w:rsidR="00F83394" w:rsidRPr="0050655C" w:rsidRDefault="00F83394" w:rsidP="0050655C">
            <w:pPr>
              <w:rPr>
                <w:smallCaps/>
                <w:sz w:val="24"/>
                <w:szCs w:val="24"/>
              </w:rPr>
            </w:pPr>
          </w:p>
        </w:tc>
        <w:tc>
          <w:tcPr>
            <w:tcW w:w="1887" w:type="dxa"/>
          </w:tcPr>
          <w:p w14:paraId="0238C2A1" w14:textId="601D8F6B" w:rsidR="00F83394" w:rsidRPr="0026773B" w:rsidRDefault="00F83394" w:rsidP="00F83394">
            <w:pPr>
              <w:jc w:val="left"/>
              <w:rPr>
                <w:sz w:val="24"/>
                <w:szCs w:val="24"/>
              </w:rPr>
            </w:pPr>
            <w:r w:rsidRPr="0026773B">
              <w:rPr>
                <w:sz w:val="24"/>
                <w:szCs w:val="24"/>
              </w:rPr>
              <w:t>text</w:t>
            </w:r>
          </w:p>
        </w:tc>
        <w:tc>
          <w:tcPr>
            <w:tcW w:w="4897" w:type="dxa"/>
          </w:tcPr>
          <w:p w14:paraId="568F4B7E" w14:textId="75C9E37F" w:rsidR="00F83394" w:rsidRDefault="001A5870" w:rsidP="00F83394">
            <w:pPr>
              <w:jc w:val="left"/>
              <w:rPr>
                <w:sz w:val="24"/>
                <w:szCs w:val="24"/>
              </w:rPr>
            </w:pPr>
            <w:r>
              <w:rPr>
                <w:sz w:val="24"/>
                <w:szCs w:val="24"/>
              </w:rPr>
              <w:t>Điểm chuyên đề</w:t>
            </w:r>
          </w:p>
        </w:tc>
      </w:tr>
      <w:tr w:rsidR="00F83394" w:rsidRPr="00191A43" w14:paraId="403B2309" w14:textId="77777777" w:rsidTr="00E74D50">
        <w:tc>
          <w:tcPr>
            <w:tcW w:w="776" w:type="dxa"/>
          </w:tcPr>
          <w:p w14:paraId="41BB0501" w14:textId="77777777" w:rsidR="00F83394" w:rsidRPr="0026773B" w:rsidRDefault="00F83394" w:rsidP="00622C50">
            <w:pPr>
              <w:jc w:val="left"/>
              <w:rPr>
                <w:sz w:val="24"/>
                <w:szCs w:val="24"/>
              </w:rPr>
            </w:pPr>
          </w:p>
        </w:tc>
        <w:tc>
          <w:tcPr>
            <w:tcW w:w="1790" w:type="dxa"/>
          </w:tcPr>
          <w:p w14:paraId="3EBBD1BA" w14:textId="77777777" w:rsidR="00F83394" w:rsidRPr="0050655C" w:rsidRDefault="00F83394" w:rsidP="0050655C">
            <w:pPr>
              <w:rPr>
                <w:smallCaps/>
                <w:sz w:val="24"/>
                <w:szCs w:val="24"/>
              </w:rPr>
            </w:pPr>
          </w:p>
        </w:tc>
        <w:tc>
          <w:tcPr>
            <w:tcW w:w="1887" w:type="dxa"/>
          </w:tcPr>
          <w:p w14:paraId="4669A8A8" w14:textId="37BBE9BC" w:rsidR="00F83394" w:rsidRPr="0026773B" w:rsidRDefault="00F83394" w:rsidP="00F83394">
            <w:pPr>
              <w:jc w:val="left"/>
              <w:rPr>
                <w:sz w:val="24"/>
                <w:szCs w:val="24"/>
              </w:rPr>
            </w:pPr>
            <w:r w:rsidRPr="0026773B">
              <w:rPr>
                <w:sz w:val="24"/>
                <w:szCs w:val="24"/>
              </w:rPr>
              <w:t>icon</w:t>
            </w:r>
          </w:p>
        </w:tc>
        <w:tc>
          <w:tcPr>
            <w:tcW w:w="4897" w:type="dxa"/>
          </w:tcPr>
          <w:p w14:paraId="5E7817EF" w14:textId="1E499A65" w:rsidR="00F83394" w:rsidRDefault="001A5870" w:rsidP="00F83394">
            <w:pPr>
              <w:jc w:val="left"/>
              <w:rPr>
                <w:sz w:val="24"/>
                <w:szCs w:val="24"/>
              </w:rPr>
            </w:pPr>
            <w:r>
              <w:rPr>
                <w:sz w:val="24"/>
                <w:szCs w:val="24"/>
              </w:rPr>
              <w:t>Bar chart</w:t>
            </w:r>
            <w:r w:rsidR="00F83394" w:rsidRPr="0026773B">
              <w:rPr>
                <w:sz w:val="24"/>
                <w:szCs w:val="24"/>
              </w:rPr>
              <w:t>.png</w:t>
            </w:r>
          </w:p>
        </w:tc>
      </w:tr>
      <w:tr w:rsidR="00F83394" w:rsidRPr="00191A43" w14:paraId="695AAD1A" w14:textId="77777777" w:rsidTr="00E74D50">
        <w:tc>
          <w:tcPr>
            <w:tcW w:w="776" w:type="dxa"/>
          </w:tcPr>
          <w:p w14:paraId="548DA3F3" w14:textId="77777777" w:rsidR="00F83394" w:rsidRPr="0026773B" w:rsidRDefault="00F83394" w:rsidP="00622C50">
            <w:pPr>
              <w:jc w:val="left"/>
              <w:rPr>
                <w:sz w:val="24"/>
                <w:szCs w:val="24"/>
              </w:rPr>
            </w:pPr>
          </w:p>
        </w:tc>
        <w:tc>
          <w:tcPr>
            <w:tcW w:w="1790" w:type="dxa"/>
          </w:tcPr>
          <w:p w14:paraId="58D778DE" w14:textId="77777777" w:rsidR="00F83394" w:rsidRPr="0050655C" w:rsidRDefault="00F83394" w:rsidP="0050655C">
            <w:pPr>
              <w:rPr>
                <w:smallCaps/>
                <w:sz w:val="24"/>
                <w:szCs w:val="24"/>
              </w:rPr>
            </w:pPr>
          </w:p>
        </w:tc>
        <w:tc>
          <w:tcPr>
            <w:tcW w:w="1887" w:type="dxa"/>
          </w:tcPr>
          <w:p w14:paraId="5D44C373" w14:textId="56AFA71E" w:rsidR="00F83394" w:rsidRPr="0026773B" w:rsidRDefault="00F83394" w:rsidP="00F83394">
            <w:pPr>
              <w:jc w:val="left"/>
              <w:rPr>
                <w:sz w:val="24"/>
                <w:szCs w:val="24"/>
              </w:rPr>
            </w:pPr>
            <w:r w:rsidRPr="0026773B">
              <w:rPr>
                <w:sz w:val="24"/>
                <w:szCs w:val="24"/>
              </w:rPr>
              <w:t>accelerator</w:t>
            </w:r>
          </w:p>
        </w:tc>
        <w:tc>
          <w:tcPr>
            <w:tcW w:w="4897" w:type="dxa"/>
          </w:tcPr>
          <w:p w14:paraId="320AF4B6" w14:textId="257D47B3" w:rsidR="00F83394" w:rsidRDefault="00335AC6" w:rsidP="00F83394">
            <w:pPr>
              <w:jc w:val="left"/>
              <w:rPr>
                <w:sz w:val="24"/>
                <w:szCs w:val="24"/>
              </w:rPr>
            </w:pPr>
            <w:r>
              <w:rPr>
                <w:sz w:val="24"/>
                <w:szCs w:val="24"/>
              </w:rPr>
              <w:t>SHIFT</w:t>
            </w:r>
            <w:r w:rsidRPr="0026773B">
              <w:rPr>
                <w:sz w:val="24"/>
                <w:szCs w:val="24"/>
              </w:rPr>
              <w:t>+F</w:t>
            </w:r>
            <w:r w:rsidR="00F83394">
              <w:rPr>
                <w:sz w:val="24"/>
                <w:szCs w:val="24"/>
              </w:rPr>
              <w:t>3</w:t>
            </w:r>
          </w:p>
        </w:tc>
      </w:tr>
      <w:tr w:rsidR="00F83394" w:rsidRPr="00191A43" w14:paraId="0444E2FF" w14:textId="77777777" w:rsidTr="00E74D50">
        <w:tc>
          <w:tcPr>
            <w:tcW w:w="776" w:type="dxa"/>
          </w:tcPr>
          <w:p w14:paraId="4AADD5F5" w14:textId="45F52C46"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4</w:t>
            </w:r>
          </w:p>
        </w:tc>
        <w:tc>
          <w:tcPr>
            <w:tcW w:w="1790" w:type="dxa"/>
          </w:tcPr>
          <w:p w14:paraId="09F5F12C" w14:textId="60DF36CF" w:rsidR="00F83394" w:rsidRPr="0050655C" w:rsidRDefault="00F83394" w:rsidP="0050655C">
            <w:pPr>
              <w:rPr>
                <w:smallCaps/>
                <w:sz w:val="24"/>
                <w:szCs w:val="24"/>
              </w:rPr>
            </w:pPr>
            <w:r w:rsidRPr="0050655C">
              <w:rPr>
                <w:smallCaps/>
                <w:sz w:val="24"/>
                <w:szCs w:val="24"/>
              </w:rPr>
              <w:t>JMenuItem</w:t>
            </w:r>
          </w:p>
        </w:tc>
        <w:tc>
          <w:tcPr>
            <w:tcW w:w="1887" w:type="dxa"/>
          </w:tcPr>
          <w:p w14:paraId="3B31DE4E" w14:textId="6E46813B" w:rsidR="00F83394" w:rsidRPr="0026773B" w:rsidRDefault="00F83394" w:rsidP="00F83394">
            <w:pPr>
              <w:jc w:val="left"/>
              <w:rPr>
                <w:sz w:val="24"/>
                <w:szCs w:val="24"/>
              </w:rPr>
            </w:pPr>
            <w:r w:rsidRPr="0026773B">
              <w:rPr>
                <w:sz w:val="24"/>
                <w:szCs w:val="24"/>
              </w:rPr>
              <w:t>name</w:t>
            </w:r>
          </w:p>
        </w:tc>
        <w:tc>
          <w:tcPr>
            <w:tcW w:w="4897" w:type="dxa"/>
          </w:tcPr>
          <w:p w14:paraId="032A2E75" w14:textId="19CE8FEB" w:rsidR="00F83394" w:rsidRPr="0026773B" w:rsidRDefault="00F83394" w:rsidP="00F83394">
            <w:pPr>
              <w:jc w:val="left"/>
              <w:rPr>
                <w:sz w:val="24"/>
                <w:szCs w:val="24"/>
              </w:rPr>
            </w:pPr>
            <w:r>
              <w:rPr>
                <w:sz w:val="24"/>
                <w:szCs w:val="24"/>
              </w:rPr>
              <w:t>mni</w:t>
            </w:r>
            <w:r w:rsidR="001A5870">
              <w:rPr>
                <w:sz w:val="24"/>
                <w:szCs w:val="24"/>
              </w:rPr>
              <w:t>DoanhThu</w:t>
            </w:r>
          </w:p>
        </w:tc>
      </w:tr>
      <w:tr w:rsidR="00F83394" w:rsidRPr="00191A43" w14:paraId="282255E1" w14:textId="77777777" w:rsidTr="00E74D50">
        <w:tc>
          <w:tcPr>
            <w:tcW w:w="776" w:type="dxa"/>
          </w:tcPr>
          <w:p w14:paraId="1E4B159D" w14:textId="77777777" w:rsidR="00F83394" w:rsidRPr="0026773B" w:rsidRDefault="00F83394" w:rsidP="00622C50">
            <w:pPr>
              <w:jc w:val="left"/>
              <w:rPr>
                <w:sz w:val="24"/>
                <w:szCs w:val="24"/>
              </w:rPr>
            </w:pPr>
          </w:p>
        </w:tc>
        <w:tc>
          <w:tcPr>
            <w:tcW w:w="1790" w:type="dxa"/>
          </w:tcPr>
          <w:p w14:paraId="4188DEBC" w14:textId="77777777" w:rsidR="00F83394" w:rsidRPr="0050655C" w:rsidRDefault="00F83394" w:rsidP="0050655C">
            <w:pPr>
              <w:rPr>
                <w:smallCaps/>
                <w:sz w:val="24"/>
                <w:szCs w:val="24"/>
              </w:rPr>
            </w:pPr>
          </w:p>
        </w:tc>
        <w:tc>
          <w:tcPr>
            <w:tcW w:w="1887" w:type="dxa"/>
          </w:tcPr>
          <w:p w14:paraId="3AD59CB4" w14:textId="48456683" w:rsidR="00F83394" w:rsidRPr="0026773B" w:rsidRDefault="00F83394" w:rsidP="00F83394">
            <w:pPr>
              <w:jc w:val="left"/>
              <w:rPr>
                <w:sz w:val="24"/>
                <w:szCs w:val="24"/>
              </w:rPr>
            </w:pPr>
            <w:r w:rsidRPr="0026773B">
              <w:rPr>
                <w:sz w:val="24"/>
                <w:szCs w:val="24"/>
              </w:rPr>
              <w:t>text</w:t>
            </w:r>
          </w:p>
        </w:tc>
        <w:tc>
          <w:tcPr>
            <w:tcW w:w="4897" w:type="dxa"/>
          </w:tcPr>
          <w:p w14:paraId="2FE96707" w14:textId="5486DA10" w:rsidR="00F83394" w:rsidRDefault="001A5870" w:rsidP="00F83394">
            <w:pPr>
              <w:jc w:val="left"/>
              <w:rPr>
                <w:sz w:val="24"/>
                <w:szCs w:val="24"/>
              </w:rPr>
            </w:pPr>
            <w:r>
              <w:rPr>
                <w:sz w:val="24"/>
                <w:szCs w:val="24"/>
              </w:rPr>
              <w:t>Doanh thu</w:t>
            </w:r>
          </w:p>
        </w:tc>
      </w:tr>
      <w:tr w:rsidR="00F83394" w:rsidRPr="00191A43" w14:paraId="197C8B4B" w14:textId="77777777" w:rsidTr="00E74D50">
        <w:tc>
          <w:tcPr>
            <w:tcW w:w="776" w:type="dxa"/>
          </w:tcPr>
          <w:p w14:paraId="368A9FD5" w14:textId="77777777" w:rsidR="00F83394" w:rsidRPr="0026773B" w:rsidRDefault="00F83394" w:rsidP="00622C50">
            <w:pPr>
              <w:jc w:val="left"/>
              <w:rPr>
                <w:sz w:val="24"/>
                <w:szCs w:val="24"/>
              </w:rPr>
            </w:pPr>
          </w:p>
        </w:tc>
        <w:tc>
          <w:tcPr>
            <w:tcW w:w="1790" w:type="dxa"/>
          </w:tcPr>
          <w:p w14:paraId="7F227EEC" w14:textId="77777777" w:rsidR="00F83394" w:rsidRPr="0050655C" w:rsidRDefault="00F83394" w:rsidP="0050655C">
            <w:pPr>
              <w:rPr>
                <w:smallCaps/>
                <w:sz w:val="24"/>
                <w:szCs w:val="24"/>
              </w:rPr>
            </w:pPr>
          </w:p>
        </w:tc>
        <w:tc>
          <w:tcPr>
            <w:tcW w:w="1887" w:type="dxa"/>
          </w:tcPr>
          <w:p w14:paraId="696C2E0D" w14:textId="59F88E97" w:rsidR="00F83394" w:rsidRPr="0026773B" w:rsidRDefault="00F83394" w:rsidP="00F83394">
            <w:pPr>
              <w:jc w:val="left"/>
              <w:rPr>
                <w:sz w:val="24"/>
                <w:szCs w:val="24"/>
              </w:rPr>
            </w:pPr>
            <w:r w:rsidRPr="0026773B">
              <w:rPr>
                <w:sz w:val="24"/>
                <w:szCs w:val="24"/>
              </w:rPr>
              <w:t>icon</w:t>
            </w:r>
          </w:p>
        </w:tc>
        <w:tc>
          <w:tcPr>
            <w:tcW w:w="4897" w:type="dxa"/>
          </w:tcPr>
          <w:p w14:paraId="762F8E8C" w14:textId="049BBDE8" w:rsidR="00F83394" w:rsidRDefault="001A5870" w:rsidP="00F83394">
            <w:pPr>
              <w:jc w:val="left"/>
              <w:rPr>
                <w:sz w:val="24"/>
                <w:szCs w:val="24"/>
              </w:rPr>
            </w:pPr>
            <w:r>
              <w:rPr>
                <w:sz w:val="24"/>
                <w:szCs w:val="24"/>
              </w:rPr>
              <w:t>Dollar</w:t>
            </w:r>
            <w:r w:rsidR="00F83394" w:rsidRPr="0026773B">
              <w:rPr>
                <w:sz w:val="24"/>
                <w:szCs w:val="24"/>
              </w:rPr>
              <w:t>.png</w:t>
            </w:r>
          </w:p>
        </w:tc>
      </w:tr>
      <w:tr w:rsidR="00F83394" w:rsidRPr="00191A43" w14:paraId="4110F73F" w14:textId="77777777" w:rsidTr="00E74D50">
        <w:tc>
          <w:tcPr>
            <w:tcW w:w="776" w:type="dxa"/>
          </w:tcPr>
          <w:p w14:paraId="5C5E80F2" w14:textId="77777777" w:rsidR="00F83394" w:rsidRPr="0026773B" w:rsidRDefault="00F83394" w:rsidP="00622C50">
            <w:pPr>
              <w:jc w:val="left"/>
              <w:rPr>
                <w:sz w:val="24"/>
                <w:szCs w:val="24"/>
              </w:rPr>
            </w:pPr>
          </w:p>
        </w:tc>
        <w:tc>
          <w:tcPr>
            <w:tcW w:w="1790" w:type="dxa"/>
          </w:tcPr>
          <w:p w14:paraId="3085BAE7" w14:textId="77777777" w:rsidR="00F83394" w:rsidRPr="0050655C" w:rsidRDefault="00F83394" w:rsidP="0050655C">
            <w:pPr>
              <w:rPr>
                <w:smallCaps/>
                <w:sz w:val="24"/>
                <w:szCs w:val="24"/>
              </w:rPr>
            </w:pPr>
          </w:p>
        </w:tc>
        <w:tc>
          <w:tcPr>
            <w:tcW w:w="1887" w:type="dxa"/>
          </w:tcPr>
          <w:p w14:paraId="155FF47B" w14:textId="42EA02CE" w:rsidR="00F83394" w:rsidRPr="0026773B" w:rsidRDefault="00F83394" w:rsidP="00F83394">
            <w:pPr>
              <w:jc w:val="left"/>
              <w:rPr>
                <w:sz w:val="24"/>
                <w:szCs w:val="24"/>
              </w:rPr>
            </w:pPr>
            <w:r w:rsidRPr="0026773B">
              <w:rPr>
                <w:sz w:val="24"/>
                <w:szCs w:val="24"/>
              </w:rPr>
              <w:t>accelerator</w:t>
            </w:r>
          </w:p>
        </w:tc>
        <w:tc>
          <w:tcPr>
            <w:tcW w:w="4897" w:type="dxa"/>
          </w:tcPr>
          <w:p w14:paraId="1D32CDE1" w14:textId="2853D96E" w:rsidR="00F83394" w:rsidRDefault="00335AC6" w:rsidP="00F83394">
            <w:pPr>
              <w:jc w:val="left"/>
              <w:rPr>
                <w:sz w:val="24"/>
                <w:szCs w:val="24"/>
              </w:rPr>
            </w:pPr>
            <w:r>
              <w:rPr>
                <w:sz w:val="24"/>
                <w:szCs w:val="24"/>
              </w:rPr>
              <w:t>SHIFT</w:t>
            </w:r>
            <w:r w:rsidRPr="0026773B">
              <w:rPr>
                <w:sz w:val="24"/>
                <w:szCs w:val="24"/>
              </w:rPr>
              <w:t>+</w:t>
            </w:r>
            <w:r w:rsidR="00F83394" w:rsidRPr="0026773B">
              <w:rPr>
                <w:sz w:val="24"/>
                <w:szCs w:val="24"/>
              </w:rPr>
              <w:t>F</w:t>
            </w:r>
            <w:r w:rsidR="00F83394">
              <w:rPr>
                <w:sz w:val="24"/>
                <w:szCs w:val="24"/>
              </w:rPr>
              <w:t>4</w:t>
            </w:r>
          </w:p>
        </w:tc>
      </w:tr>
      <w:tr w:rsidR="001A5870" w:rsidRPr="00191A43" w14:paraId="5C4D7A41" w14:textId="77777777" w:rsidTr="00E74D50">
        <w:tc>
          <w:tcPr>
            <w:tcW w:w="776" w:type="dxa"/>
          </w:tcPr>
          <w:p w14:paraId="4ACD7176" w14:textId="1BF3B716" w:rsidR="001A5870" w:rsidRPr="0026773B" w:rsidRDefault="001A5870" w:rsidP="00622C50">
            <w:pPr>
              <w:jc w:val="left"/>
              <w:rPr>
                <w:sz w:val="24"/>
                <w:szCs w:val="24"/>
              </w:rPr>
            </w:pPr>
            <w:r w:rsidRPr="0026773B">
              <w:rPr>
                <w:sz w:val="24"/>
                <w:szCs w:val="24"/>
              </w:rPr>
              <w:t>2.</w:t>
            </w:r>
            <w:r>
              <w:rPr>
                <w:sz w:val="24"/>
                <w:szCs w:val="24"/>
              </w:rPr>
              <w:t>4</w:t>
            </w:r>
          </w:p>
        </w:tc>
        <w:tc>
          <w:tcPr>
            <w:tcW w:w="1790" w:type="dxa"/>
          </w:tcPr>
          <w:p w14:paraId="46869389" w14:textId="2E34C90F" w:rsidR="001A5870" w:rsidRPr="0050655C" w:rsidRDefault="001A5870" w:rsidP="0050655C">
            <w:pPr>
              <w:rPr>
                <w:smallCaps/>
                <w:sz w:val="24"/>
                <w:szCs w:val="24"/>
              </w:rPr>
            </w:pPr>
            <w:r w:rsidRPr="0050655C">
              <w:rPr>
                <w:smallCaps/>
                <w:sz w:val="24"/>
                <w:szCs w:val="24"/>
              </w:rPr>
              <w:t>JMenu</w:t>
            </w:r>
          </w:p>
        </w:tc>
        <w:tc>
          <w:tcPr>
            <w:tcW w:w="1887" w:type="dxa"/>
          </w:tcPr>
          <w:p w14:paraId="33D6B62D" w14:textId="3A120CE8" w:rsidR="001A5870" w:rsidRPr="0026773B" w:rsidRDefault="001A5870" w:rsidP="001A5870">
            <w:pPr>
              <w:jc w:val="left"/>
              <w:rPr>
                <w:sz w:val="24"/>
                <w:szCs w:val="24"/>
              </w:rPr>
            </w:pPr>
            <w:r w:rsidRPr="0026773B">
              <w:rPr>
                <w:sz w:val="24"/>
                <w:szCs w:val="24"/>
              </w:rPr>
              <w:t>name</w:t>
            </w:r>
          </w:p>
        </w:tc>
        <w:tc>
          <w:tcPr>
            <w:tcW w:w="4897" w:type="dxa"/>
          </w:tcPr>
          <w:p w14:paraId="4F17BA28" w14:textId="7B8F4D8D" w:rsidR="001A5870" w:rsidRPr="0026773B" w:rsidRDefault="001A5870" w:rsidP="001A5870">
            <w:pPr>
              <w:jc w:val="left"/>
              <w:rPr>
                <w:sz w:val="24"/>
                <w:szCs w:val="24"/>
              </w:rPr>
            </w:pPr>
            <w:r>
              <w:rPr>
                <w:sz w:val="24"/>
                <w:szCs w:val="24"/>
              </w:rPr>
              <w:t>mnuTroGiup</w:t>
            </w:r>
          </w:p>
        </w:tc>
      </w:tr>
      <w:tr w:rsidR="001A5870" w:rsidRPr="00191A43" w14:paraId="3E551978" w14:textId="77777777" w:rsidTr="00E74D50">
        <w:tc>
          <w:tcPr>
            <w:tcW w:w="776" w:type="dxa"/>
          </w:tcPr>
          <w:p w14:paraId="195D3B0F" w14:textId="77777777" w:rsidR="001A5870" w:rsidRPr="0026773B" w:rsidRDefault="001A5870" w:rsidP="00622C50">
            <w:pPr>
              <w:jc w:val="left"/>
              <w:rPr>
                <w:sz w:val="24"/>
                <w:szCs w:val="24"/>
              </w:rPr>
            </w:pPr>
          </w:p>
        </w:tc>
        <w:tc>
          <w:tcPr>
            <w:tcW w:w="1790" w:type="dxa"/>
          </w:tcPr>
          <w:p w14:paraId="28AF666C" w14:textId="77777777" w:rsidR="001A5870" w:rsidRPr="0050655C" w:rsidRDefault="001A5870" w:rsidP="0050655C">
            <w:pPr>
              <w:rPr>
                <w:smallCaps/>
                <w:sz w:val="24"/>
                <w:szCs w:val="24"/>
              </w:rPr>
            </w:pPr>
          </w:p>
        </w:tc>
        <w:tc>
          <w:tcPr>
            <w:tcW w:w="1887" w:type="dxa"/>
          </w:tcPr>
          <w:p w14:paraId="6BF90B02" w14:textId="69D10057" w:rsidR="001A5870" w:rsidRPr="0026773B" w:rsidRDefault="001A5870" w:rsidP="001A5870">
            <w:pPr>
              <w:jc w:val="left"/>
              <w:rPr>
                <w:sz w:val="24"/>
                <w:szCs w:val="24"/>
              </w:rPr>
            </w:pPr>
            <w:r w:rsidRPr="0026773B">
              <w:rPr>
                <w:sz w:val="24"/>
                <w:szCs w:val="24"/>
              </w:rPr>
              <w:t>text</w:t>
            </w:r>
          </w:p>
        </w:tc>
        <w:tc>
          <w:tcPr>
            <w:tcW w:w="4897" w:type="dxa"/>
          </w:tcPr>
          <w:p w14:paraId="4C283A65" w14:textId="566B58F2" w:rsidR="001A5870" w:rsidRDefault="001A4C77" w:rsidP="001A5870">
            <w:pPr>
              <w:jc w:val="left"/>
              <w:rPr>
                <w:sz w:val="24"/>
                <w:szCs w:val="24"/>
              </w:rPr>
            </w:pPr>
            <w:r>
              <w:rPr>
                <w:sz w:val="24"/>
                <w:szCs w:val="24"/>
              </w:rPr>
              <w:t>Trợ giúp</w:t>
            </w:r>
          </w:p>
        </w:tc>
      </w:tr>
      <w:tr w:rsidR="001A5870" w:rsidRPr="00191A43" w14:paraId="57FDBF40" w14:textId="77777777" w:rsidTr="00E74D50">
        <w:tc>
          <w:tcPr>
            <w:tcW w:w="776" w:type="dxa"/>
          </w:tcPr>
          <w:p w14:paraId="17EF95BE" w14:textId="3D882DDD"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1</w:t>
            </w:r>
          </w:p>
        </w:tc>
        <w:tc>
          <w:tcPr>
            <w:tcW w:w="1790" w:type="dxa"/>
          </w:tcPr>
          <w:p w14:paraId="5D50652D" w14:textId="31FFB538" w:rsidR="001A5870" w:rsidRPr="0050655C" w:rsidRDefault="001A5870" w:rsidP="0050655C">
            <w:pPr>
              <w:rPr>
                <w:smallCaps/>
                <w:sz w:val="24"/>
                <w:szCs w:val="24"/>
              </w:rPr>
            </w:pPr>
            <w:r w:rsidRPr="0050655C">
              <w:rPr>
                <w:smallCaps/>
                <w:sz w:val="24"/>
                <w:szCs w:val="24"/>
              </w:rPr>
              <w:t>JMenuItem</w:t>
            </w:r>
          </w:p>
        </w:tc>
        <w:tc>
          <w:tcPr>
            <w:tcW w:w="1887" w:type="dxa"/>
          </w:tcPr>
          <w:p w14:paraId="7046504D" w14:textId="39D7F9A4" w:rsidR="001A5870" w:rsidRPr="0026773B" w:rsidRDefault="001A5870" w:rsidP="001A5870">
            <w:pPr>
              <w:jc w:val="left"/>
              <w:rPr>
                <w:sz w:val="24"/>
                <w:szCs w:val="24"/>
              </w:rPr>
            </w:pPr>
            <w:r w:rsidRPr="0026773B">
              <w:rPr>
                <w:sz w:val="24"/>
                <w:szCs w:val="24"/>
              </w:rPr>
              <w:t>name</w:t>
            </w:r>
          </w:p>
        </w:tc>
        <w:tc>
          <w:tcPr>
            <w:tcW w:w="4897" w:type="dxa"/>
          </w:tcPr>
          <w:p w14:paraId="54839BD3" w14:textId="5A6CBA1C" w:rsidR="001A5870" w:rsidRDefault="001A4C77" w:rsidP="001A5870">
            <w:pPr>
              <w:jc w:val="left"/>
              <w:rPr>
                <w:sz w:val="24"/>
                <w:szCs w:val="24"/>
              </w:rPr>
            </w:pPr>
            <w:r>
              <w:rPr>
                <w:sz w:val="24"/>
                <w:szCs w:val="24"/>
              </w:rPr>
              <w:t>mniHuongDan</w:t>
            </w:r>
          </w:p>
        </w:tc>
      </w:tr>
      <w:tr w:rsidR="001A5870" w:rsidRPr="00191A43" w14:paraId="32E6B1AA" w14:textId="77777777" w:rsidTr="00E74D50">
        <w:tc>
          <w:tcPr>
            <w:tcW w:w="776" w:type="dxa"/>
          </w:tcPr>
          <w:p w14:paraId="0E951F34" w14:textId="77777777" w:rsidR="001A5870" w:rsidRPr="0026773B" w:rsidRDefault="001A5870" w:rsidP="00622C50">
            <w:pPr>
              <w:jc w:val="left"/>
              <w:rPr>
                <w:sz w:val="24"/>
                <w:szCs w:val="24"/>
              </w:rPr>
            </w:pPr>
          </w:p>
        </w:tc>
        <w:tc>
          <w:tcPr>
            <w:tcW w:w="1790" w:type="dxa"/>
          </w:tcPr>
          <w:p w14:paraId="09DACCE9" w14:textId="77777777" w:rsidR="001A5870" w:rsidRPr="0050655C" w:rsidRDefault="001A5870" w:rsidP="0050655C">
            <w:pPr>
              <w:rPr>
                <w:smallCaps/>
                <w:sz w:val="24"/>
                <w:szCs w:val="24"/>
              </w:rPr>
            </w:pPr>
          </w:p>
        </w:tc>
        <w:tc>
          <w:tcPr>
            <w:tcW w:w="1887" w:type="dxa"/>
          </w:tcPr>
          <w:p w14:paraId="29F3B0E8" w14:textId="2687FFDE" w:rsidR="001A5870" w:rsidRPr="0026773B" w:rsidRDefault="001A5870" w:rsidP="001A5870">
            <w:pPr>
              <w:jc w:val="left"/>
              <w:rPr>
                <w:sz w:val="24"/>
                <w:szCs w:val="24"/>
              </w:rPr>
            </w:pPr>
            <w:r w:rsidRPr="0026773B">
              <w:rPr>
                <w:sz w:val="24"/>
                <w:szCs w:val="24"/>
              </w:rPr>
              <w:t>text</w:t>
            </w:r>
          </w:p>
        </w:tc>
        <w:tc>
          <w:tcPr>
            <w:tcW w:w="4897" w:type="dxa"/>
          </w:tcPr>
          <w:p w14:paraId="04D678D8" w14:textId="170E8349" w:rsidR="001A5870" w:rsidRDefault="001A4C77" w:rsidP="001A5870">
            <w:pPr>
              <w:jc w:val="left"/>
              <w:rPr>
                <w:sz w:val="24"/>
                <w:szCs w:val="24"/>
              </w:rPr>
            </w:pPr>
            <w:r>
              <w:rPr>
                <w:sz w:val="24"/>
                <w:szCs w:val="24"/>
              </w:rPr>
              <w:t>Hướng dẫn</w:t>
            </w:r>
          </w:p>
        </w:tc>
      </w:tr>
      <w:tr w:rsidR="001A5870" w:rsidRPr="00191A43" w14:paraId="09345155" w14:textId="77777777" w:rsidTr="00E74D50">
        <w:tc>
          <w:tcPr>
            <w:tcW w:w="776" w:type="dxa"/>
          </w:tcPr>
          <w:p w14:paraId="6BB15BD0" w14:textId="77777777" w:rsidR="001A5870" w:rsidRPr="0026773B" w:rsidRDefault="001A5870" w:rsidP="00622C50">
            <w:pPr>
              <w:jc w:val="left"/>
              <w:rPr>
                <w:sz w:val="24"/>
                <w:szCs w:val="24"/>
              </w:rPr>
            </w:pPr>
          </w:p>
        </w:tc>
        <w:tc>
          <w:tcPr>
            <w:tcW w:w="1790" w:type="dxa"/>
          </w:tcPr>
          <w:p w14:paraId="0E1C2557" w14:textId="77777777" w:rsidR="001A5870" w:rsidRPr="0050655C" w:rsidRDefault="001A5870" w:rsidP="0050655C">
            <w:pPr>
              <w:rPr>
                <w:smallCaps/>
                <w:sz w:val="24"/>
                <w:szCs w:val="24"/>
              </w:rPr>
            </w:pPr>
          </w:p>
        </w:tc>
        <w:tc>
          <w:tcPr>
            <w:tcW w:w="1887" w:type="dxa"/>
          </w:tcPr>
          <w:p w14:paraId="68D127EF" w14:textId="3720D962" w:rsidR="001A5870" w:rsidRPr="0026773B" w:rsidRDefault="001A5870" w:rsidP="001A5870">
            <w:pPr>
              <w:jc w:val="left"/>
              <w:rPr>
                <w:sz w:val="24"/>
                <w:szCs w:val="24"/>
              </w:rPr>
            </w:pPr>
            <w:r w:rsidRPr="0026773B">
              <w:rPr>
                <w:sz w:val="24"/>
                <w:szCs w:val="24"/>
              </w:rPr>
              <w:t>icon</w:t>
            </w:r>
          </w:p>
        </w:tc>
        <w:tc>
          <w:tcPr>
            <w:tcW w:w="4897" w:type="dxa"/>
          </w:tcPr>
          <w:p w14:paraId="3AF5F7E8" w14:textId="68F4BADB" w:rsidR="001A5870" w:rsidRDefault="00556859" w:rsidP="001A5870">
            <w:pPr>
              <w:jc w:val="left"/>
              <w:rPr>
                <w:sz w:val="24"/>
                <w:szCs w:val="24"/>
              </w:rPr>
            </w:pPr>
            <w:r>
              <w:rPr>
                <w:sz w:val="24"/>
                <w:szCs w:val="24"/>
              </w:rPr>
              <w:t>Globe</w:t>
            </w:r>
            <w:r w:rsidR="001A5870">
              <w:rPr>
                <w:sz w:val="24"/>
                <w:szCs w:val="24"/>
              </w:rPr>
              <w:t>.png</w:t>
            </w:r>
          </w:p>
        </w:tc>
      </w:tr>
      <w:tr w:rsidR="001A5870" w:rsidRPr="00191A43" w14:paraId="22847841" w14:textId="77777777" w:rsidTr="00E74D50">
        <w:tc>
          <w:tcPr>
            <w:tcW w:w="776" w:type="dxa"/>
          </w:tcPr>
          <w:p w14:paraId="094ECA62" w14:textId="77777777" w:rsidR="001A5870" w:rsidRPr="0026773B" w:rsidRDefault="001A5870" w:rsidP="00622C50">
            <w:pPr>
              <w:jc w:val="left"/>
              <w:rPr>
                <w:sz w:val="24"/>
                <w:szCs w:val="24"/>
              </w:rPr>
            </w:pPr>
          </w:p>
        </w:tc>
        <w:tc>
          <w:tcPr>
            <w:tcW w:w="1790" w:type="dxa"/>
          </w:tcPr>
          <w:p w14:paraId="2EB6CC32" w14:textId="77777777" w:rsidR="001A5870" w:rsidRPr="0050655C" w:rsidRDefault="001A5870" w:rsidP="0050655C">
            <w:pPr>
              <w:rPr>
                <w:smallCaps/>
                <w:sz w:val="24"/>
                <w:szCs w:val="24"/>
              </w:rPr>
            </w:pPr>
          </w:p>
        </w:tc>
        <w:tc>
          <w:tcPr>
            <w:tcW w:w="1887" w:type="dxa"/>
          </w:tcPr>
          <w:p w14:paraId="35C475A7" w14:textId="4F062C14" w:rsidR="001A5870" w:rsidRPr="0026773B" w:rsidRDefault="001A5870" w:rsidP="001A5870">
            <w:pPr>
              <w:jc w:val="left"/>
              <w:rPr>
                <w:sz w:val="24"/>
                <w:szCs w:val="24"/>
              </w:rPr>
            </w:pPr>
            <w:r w:rsidRPr="0026773B">
              <w:rPr>
                <w:sz w:val="24"/>
                <w:szCs w:val="24"/>
              </w:rPr>
              <w:t>accelerator</w:t>
            </w:r>
          </w:p>
        </w:tc>
        <w:tc>
          <w:tcPr>
            <w:tcW w:w="4897" w:type="dxa"/>
          </w:tcPr>
          <w:p w14:paraId="4CE25931" w14:textId="22CF554C" w:rsidR="001A5870" w:rsidRDefault="001A5870" w:rsidP="001A5870">
            <w:pPr>
              <w:jc w:val="left"/>
              <w:rPr>
                <w:sz w:val="24"/>
                <w:szCs w:val="24"/>
              </w:rPr>
            </w:pPr>
            <w:r w:rsidRPr="0026773B">
              <w:rPr>
                <w:sz w:val="24"/>
                <w:szCs w:val="24"/>
              </w:rPr>
              <w:t>F1</w:t>
            </w:r>
          </w:p>
        </w:tc>
      </w:tr>
      <w:tr w:rsidR="001A5870" w:rsidRPr="00191A43" w14:paraId="60B20F81" w14:textId="77777777" w:rsidTr="00E74D50">
        <w:tc>
          <w:tcPr>
            <w:tcW w:w="776" w:type="dxa"/>
          </w:tcPr>
          <w:p w14:paraId="5E9A23B2" w14:textId="39740D67"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w:t>
            </w:r>
            <w:r>
              <w:rPr>
                <w:sz w:val="24"/>
                <w:szCs w:val="24"/>
              </w:rPr>
              <w:t>2</w:t>
            </w:r>
          </w:p>
        </w:tc>
        <w:tc>
          <w:tcPr>
            <w:tcW w:w="1790" w:type="dxa"/>
          </w:tcPr>
          <w:p w14:paraId="5A585840" w14:textId="5380EF07" w:rsidR="001A5870" w:rsidRPr="0050655C" w:rsidRDefault="001A5870" w:rsidP="0050655C">
            <w:pPr>
              <w:rPr>
                <w:smallCaps/>
                <w:sz w:val="24"/>
                <w:szCs w:val="24"/>
              </w:rPr>
            </w:pPr>
            <w:r w:rsidRPr="0050655C">
              <w:rPr>
                <w:smallCaps/>
                <w:sz w:val="24"/>
                <w:szCs w:val="24"/>
              </w:rPr>
              <w:t>JMenuItem</w:t>
            </w:r>
          </w:p>
        </w:tc>
        <w:tc>
          <w:tcPr>
            <w:tcW w:w="1887" w:type="dxa"/>
          </w:tcPr>
          <w:p w14:paraId="0A3E815F" w14:textId="145ED0FD" w:rsidR="001A5870" w:rsidRPr="0026773B" w:rsidRDefault="001A5870" w:rsidP="001A5870">
            <w:pPr>
              <w:jc w:val="left"/>
              <w:rPr>
                <w:sz w:val="24"/>
                <w:szCs w:val="24"/>
              </w:rPr>
            </w:pPr>
            <w:r w:rsidRPr="0026773B">
              <w:rPr>
                <w:sz w:val="24"/>
                <w:szCs w:val="24"/>
              </w:rPr>
              <w:t>name</w:t>
            </w:r>
          </w:p>
        </w:tc>
        <w:tc>
          <w:tcPr>
            <w:tcW w:w="4897" w:type="dxa"/>
          </w:tcPr>
          <w:p w14:paraId="1AF5BF21" w14:textId="6087DCD9" w:rsidR="001A5870" w:rsidRDefault="001A4C77" w:rsidP="001A5870">
            <w:pPr>
              <w:jc w:val="left"/>
              <w:rPr>
                <w:sz w:val="24"/>
                <w:szCs w:val="24"/>
              </w:rPr>
            </w:pPr>
            <w:r>
              <w:rPr>
                <w:sz w:val="24"/>
                <w:szCs w:val="24"/>
              </w:rPr>
              <w:t>mniGioiThieu</w:t>
            </w:r>
          </w:p>
        </w:tc>
      </w:tr>
      <w:tr w:rsidR="001A5870" w:rsidRPr="00191A43" w14:paraId="6C1A573E" w14:textId="77777777" w:rsidTr="00E74D50">
        <w:tc>
          <w:tcPr>
            <w:tcW w:w="776" w:type="dxa"/>
          </w:tcPr>
          <w:p w14:paraId="7A253377" w14:textId="77777777" w:rsidR="001A5870" w:rsidRPr="0026773B" w:rsidRDefault="001A5870" w:rsidP="00622C50">
            <w:pPr>
              <w:jc w:val="left"/>
              <w:rPr>
                <w:sz w:val="24"/>
                <w:szCs w:val="24"/>
              </w:rPr>
            </w:pPr>
          </w:p>
        </w:tc>
        <w:tc>
          <w:tcPr>
            <w:tcW w:w="1790" w:type="dxa"/>
          </w:tcPr>
          <w:p w14:paraId="0034673A" w14:textId="77777777" w:rsidR="001A5870" w:rsidRPr="0050655C" w:rsidRDefault="001A5870" w:rsidP="0050655C">
            <w:pPr>
              <w:rPr>
                <w:smallCaps/>
                <w:sz w:val="24"/>
                <w:szCs w:val="24"/>
              </w:rPr>
            </w:pPr>
          </w:p>
        </w:tc>
        <w:tc>
          <w:tcPr>
            <w:tcW w:w="1887" w:type="dxa"/>
          </w:tcPr>
          <w:p w14:paraId="7568CD72" w14:textId="4991CAD4" w:rsidR="001A5870" w:rsidRPr="0026773B" w:rsidRDefault="001A5870" w:rsidP="001A5870">
            <w:pPr>
              <w:jc w:val="left"/>
              <w:rPr>
                <w:sz w:val="24"/>
                <w:szCs w:val="24"/>
              </w:rPr>
            </w:pPr>
            <w:r w:rsidRPr="0026773B">
              <w:rPr>
                <w:sz w:val="24"/>
                <w:szCs w:val="24"/>
              </w:rPr>
              <w:t>text</w:t>
            </w:r>
          </w:p>
        </w:tc>
        <w:tc>
          <w:tcPr>
            <w:tcW w:w="4897" w:type="dxa"/>
          </w:tcPr>
          <w:p w14:paraId="509E8327" w14:textId="4947AE54" w:rsidR="001A5870" w:rsidRDefault="001A4C77" w:rsidP="001A5870">
            <w:pPr>
              <w:jc w:val="left"/>
              <w:rPr>
                <w:sz w:val="24"/>
                <w:szCs w:val="24"/>
              </w:rPr>
            </w:pPr>
            <w:r>
              <w:rPr>
                <w:sz w:val="24"/>
                <w:szCs w:val="24"/>
              </w:rPr>
              <w:t>Giới thiệu</w:t>
            </w:r>
          </w:p>
        </w:tc>
      </w:tr>
      <w:tr w:rsidR="001A5870" w:rsidRPr="00191A43" w14:paraId="00179AC5" w14:textId="77777777" w:rsidTr="00E74D50">
        <w:tc>
          <w:tcPr>
            <w:tcW w:w="776" w:type="dxa"/>
          </w:tcPr>
          <w:p w14:paraId="63DAC05D" w14:textId="77777777" w:rsidR="001A5870" w:rsidRPr="0026773B" w:rsidRDefault="001A5870" w:rsidP="00622C50">
            <w:pPr>
              <w:jc w:val="left"/>
              <w:rPr>
                <w:sz w:val="24"/>
                <w:szCs w:val="24"/>
              </w:rPr>
            </w:pPr>
          </w:p>
        </w:tc>
        <w:tc>
          <w:tcPr>
            <w:tcW w:w="1790" w:type="dxa"/>
          </w:tcPr>
          <w:p w14:paraId="5A129B02" w14:textId="77777777" w:rsidR="001A5870" w:rsidRPr="0050655C" w:rsidRDefault="001A5870" w:rsidP="0050655C">
            <w:pPr>
              <w:rPr>
                <w:smallCaps/>
                <w:sz w:val="24"/>
                <w:szCs w:val="24"/>
              </w:rPr>
            </w:pPr>
          </w:p>
        </w:tc>
        <w:tc>
          <w:tcPr>
            <w:tcW w:w="1887" w:type="dxa"/>
          </w:tcPr>
          <w:p w14:paraId="16D172CC" w14:textId="249937EF" w:rsidR="001A5870" w:rsidRPr="0026773B" w:rsidRDefault="001A5870" w:rsidP="001A5870">
            <w:pPr>
              <w:jc w:val="left"/>
              <w:rPr>
                <w:sz w:val="24"/>
                <w:szCs w:val="24"/>
              </w:rPr>
            </w:pPr>
            <w:r w:rsidRPr="0026773B">
              <w:rPr>
                <w:sz w:val="24"/>
                <w:szCs w:val="24"/>
              </w:rPr>
              <w:t>icon</w:t>
            </w:r>
          </w:p>
        </w:tc>
        <w:tc>
          <w:tcPr>
            <w:tcW w:w="4897" w:type="dxa"/>
          </w:tcPr>
          <w:p w14:paraId="7C2DB221" w14:textId="6D668142" w:rsidR="001A5870" w:rsidRDefault="00556859" w:rsidP="001A5870">
            <w:pPr>
              <w:jc w:val="left"/>
              <w:rPr>
                <w:sz w:val="24"/>
                <w:szCs w:val="24"/>
              </w:rPr>
            </w:pPr>
            <w:r>
              <w:rPr>
                <w:sz w:val="24"/>
                <w:szCs w:val="24"/>
              </w:rPr>
              <w:t>Brick house</w:t>
            </w:r>
            <w:r w:rsidR="001A5870" w:rsidRPr="0026773B">
              <w:rPr>
                <w:sz w:val="24"/>
                <w:szCs w:val="24"/>
              </w:rPr>
              <w:t>.png</w:t>
            </w:r>
          </w:p>
        </w:tc>
      </w:tr>
      <w:tr w:rsidR="009C4514" w:rsidRPr="00191A43" w14:paraId="115841BB" w14:textId="77777777" w:rsidTr="00E74D50">
        <w:tc>
          <w:tcPr>
            <w:tcW w:w="776" w:type="dxa"/>
          </w:tcPr>
          <w:p w14:paraId="116C4713" w14:textId="01DE6540" w:rsidR="009C4514" w:rsidRPr="0026773B" w:rsidRDefault="009C4514" w:rsidP="00622C50">
            <w:pPr>
              <w:jc w:val="left"/>
              <w:rPr>
                <w:sz w:val="24"/>
                <w:szCs w:val="24"/>
              </w:rPr>
            </w:pPr>
            <w:r>
              <w:rPr>
                <w:sz w:val="24"/>
                <w:szCs w:val="24"/>
              </w:rPr>
              <w:t>3</w:t>
            </w:r>
          </w:p>
        </w:tc>
        <w:tc>
          <w:tcPr>
            <w:tcW w:w="1790" w:type="dxa"/>
          </w:tcPr>
          <w:p w14:paraId="01EF5835" w14:textId="1FC4B82C" w:rsidR="009C4514" w:rsidRPr="0050655C" w:rsidRDefault="009C4514" w:rsidP="0050655C">
            <w:pPr>
              <w:rPr>
                <w:smallCaps/>
                <w:sz w:val="24"/>
                <w:szCs w:val="24"/>
              </w:rPr>
            </w:pPr>
            <w:r w:rsidRPr="0050655C">
              <w:rPr>
                <w:smallCaps/>
                <w:sz w:val="24"/>
                <w:szCs w:val="24"/>
              </w:rPr>
              <w:t>JToolBar</w:t>
            </w:r>
          </w:p>
        </w:tc>
        <w:tc>
          <w:tcPr>
            <w:tcW w:w="1887" w:type="dxa"/>
          </w:tcPr>
          <w:p w14:paraId="5617947D" w14:textId="1E005A60" w:rsidR="009C4514" w:rsidRPr="0026773B" w:rsidRDefault="00CC1FDE" w:rsidP="001A5870">
            <w:pPr>
              <w:jc w:val="left"/>
              <w:rPr>
                <w:sz w:val="24"/>
                <w:szCs w:val="24"/>
              </w:rPr>
            </w:pPr>
            <w:r>
              <w:rPr>
                <w:sz w:val="24"/>
                <w:szCs w:val="24"/>
              </w:rPr>
              <w:t>name</w:t>
            </w:r>
          </w:p>
        </w:tc>
        <w:tc>
          <w:tcPr>
            <w:tcW w:w="4897" w:type="dxa"/>
          </w:tcPr>
          <w:p w14:paraId="61A851D5" w14:textId="31D726D7" w:rsidR="009C4514" w:rsidRDefault="00CC1FDE" w:rsidP="001A5870">
            <w:pPr>
              <w:jc w:val="left"/>
              <w:rPr>
                <w:sz w:val="24"/>
                <w:szCs w:val="24"/>
              </w:rPr>
            </w:pPr>
            <w:r>
              <w:rPr>
                <w:sz w:val="24"/>
                <w:szCs w:val="24"/>
              </w:rPr>
              <w:t>tbaCongCu</w:t>
            </w:r>
          </w:p>
        </w:tc>
      </w:tr>
      <w:tr w:rsidR="00CC1FDE" w:rsidRPr="00191A43" w14:paraId="56CF122F" w14:textId="77777777" w:rsidTr="00E74D50">
        <w:tc>
          <w:tcPr>
            <w:tcW w:w="776" w:type="dxa"/>
          </w:tcPr>
          <w:p w14:paraId="431D5032" w14:textId="36DE5B46" w:rsidR="00CC1FDE" w:rsidRDefault="00C446FB" w:rsidP="00622C50">
            <w:pPr>
              <w:jc w:val="left"/>
              <w:rPr>
                <w:sz w:val="24"/>
                <w:szCs w:val="24"/>
              </w:rPr>
            </w:pPr>
            <w:r>
              <w:rPr>
                <w:sz w:val="24"/>
                <w:szCs w:val="24"/>
              </w:rPr>
              <w:t>3.1</w:t>
            </w:r>
          </w:p>
        </w:tc>
        <w:tc>
          <w:tcPr>
            <w:tcW w:w="1790" w:type="dxa"/>
          </w:tcPr>
          <w:p w14:paraId="569A6A66" w14:textId="35391CE8" w:rsidR="00CC1FDE" w:rsidRPr="0050655C" w:rsidRDefault="00C446FB" w:rsidP="0050655C">
            <w:pPr>
              <w:rPr>
                <w:smallCaps/>
                <w:sz w:val="24"/>
                <w:szCs w:val="24"/>
              </w:rPr>
            </w:pPr>
            <w:r w:rsidRPr="0050655C">
              <w:rPr>
                <w:smallCaps/>
                <w:sz w:val="24"/>
                <w:szCs w:val="24"/>
              </w:rPr>
              <w:t>JButton</w:t>
            </w:r>
          </w:p>
        </w:tc>
        <w:tc>
          <w:tcPr>
            <w:tcW w:w="1887" w:type="dxa"/>
          </w:tcPr>
          <w:p w14:paraId="7CF0BBE5" w14:textId="61DE5B2D" w:rsidR="00CC1FDE" w:rsidRDefault="007B5EE2" w:rsidP="001A5870">
            <w:pPr>
              <w:jc w:val="left"/>
              <w:rPr>
                <w:sz w:val="24"/>
                <w:szCs w:val="24"/>
              </w:rPr>
            </w:pPr>
            <w:r>
              <w:rPr>
                <w:sz w:val="24"/>
                <w:szCs w:val="24"/>
              </w:rPr>
              <w:t>name</w:t>
            </w:r>
          </w:p>
        </w:tc>
        <w:tc>
          <w:tcPr>
            <w:tcW w:w="4897" w:type="dxa"/>
          </w:tcPr>
          <w:p w14:paraId="3A652F29" w14:textId="4FCBD588" w:rsidR="00CC1FDE" w:rsidRDefault="003501DB" w:rsidP="001A5870">
            <w:pPr>
              <w:jc w:val="left"/>
              <w:rPr>
                <w:sz w:val="24"/>
                <w:szCs w:val="24"/>
              </w:rPr>
            </w:pPr>
            <w:r>
              <w:rPr>
                <w:sz w:val="24"/>
                <w:szCs w:val="24"/>
              </w:rPr>
              <w:t>btn</w:t>
            </w:r>
            <w:r w:rsidR="00071710">
              <w:rPr>
                <w:sz w:val="24"/>
                <w:szCs w:val="24"/>
              </w:rPr>
              <w:t>DangXuat</w:t>
            </w:r>
          </w:p>
        </w:tc>
      </w:tr>
      <w:tr w:rsidR="007B5EE2" w:rsidRPr="00191A43" w14:paraId="73F49BAC" w14:textId="77777777" w:rsidTr="00E74D50">
        <w:tc>
          <w:tcPr>
            <w:tcW w:w="776" w:type="dxa"/>
          </w:tcPr>
          <w:p w14:paraId="48D56511" w14:textId="77777777" w:rsidR="007B5EE2" w:rsidRDefault="007B5EE2" w:rsidP="00622C50">
            <w:pPr>
              <w:jc w:val="left"/>
              <w:rPr>
                <w:sz w:val="24"/>
                <w:szCs w:val="24"/>
              </w:rPr>
            </w:pPr>
          </w:p>
        </w:tc>
        <w:tc>
          <w:tcPr>
            <w:tcW w:w="1790" w:type="dxa"/>
          </w:tcPr>
          <w:p w14:paraId="3D9321BB" w14:textId="77777777" w:rsidR="007B5EE2" w:rsidRPr="0050655C" w:rsidRDefault="007B5EE2" w:rsidP="0050655C">
            <w:pPr>
              <w:rPr>
                <w:smallCaps/>
                <w:sz w:val="24"/>
                <w:szCs w:val="24"/>
              </w:rPr>
            </w:pPr>
          </w:p>
        </w:tc>
        <w:tc>
          <w:tcPr>
            <w:tcW w:w="1887" w:type="dxa"/>
          </w:tcPr>
          <w:p w14:paraId="5081D3A1" w14:textId="430E7C2A" w:rsidR="007B5EE2" w:rsidRDefault="007B5EE2" w:rsidP="001A5870">
            <w:pPr>
              <w:jc w:val="left"/>
              <w:rPr>
                <w:sz w:val="24"/>
                <w:szCs w:val="24"/>
              </w:rPr>
            </w:pPr>
            <w:r>
              <w:rPr>
                <w:sz w:val="24"/>
                <w:szCs w:val="24"/>
              </w:rPr>
              <w:t>text</w:t>
            </w:r>
          </w:p>
        </w:tc>
        <w:tc>
          <w:tcPr>
            <w:tcW w:w="4897" w:type="dxa"/>
          </w:tcPr>
          <w:p w14:paraId="1FA0B962" w14:textId="7B840DFC" w:rsidR="007B5EE2" w:rsidRDefault="00071710" w:rsidP="001A5870">
            <w:pPr>
              <w:jc w:val="left"/>
              <w:rPr>
                <w:sz w:val="24"/>
                <w:szCs w:val="24"/>
              </w:rPr>
            </w:pPr>
            <w:r>
              <w:rPr>
                <w:sz w:val="24"/>
                <w:szCs w:val="24"/>
              </w:rPr>
              <w:t>Đăng xuất</w:t>
            </w:r>
          </w:p>
        </w:tc>
      </w:tr>
      <w:tr w:rsidR="001A7032" w:rsidRPr="00191A43" w14:paraId="66743613" w14:textId="77777777" w:rsidTr="00E74D50">
        <w:tc>
          <w:tcPr>
            <w:tcW w:w="776" w:type="dxa"/>
          </w:tcPr>
          <w:p w14:paraId="5E79F50C" w14:textId="77777777" w:rsidR="001A7032" w:rsidRDefault="001A7032" w:rsidP="00622C50">
            <w:pPr>
              <w:jc w:val="left"/>
              <w:rPr>
                <w:sz w:val="24"/>
                <w:szCs w:val="24"/>
              </w:rPr>
            </w:pPr>
          </w:p>
        </w:tc>
        <w:tc>
          <w:tcPr>
            <w:tcW w:w="1790" w:type="dxa"/>
          </w:tcPr>
          <w:p w14:paraId="07BAADE0" w14:textId="77777777" w:rsidR="001A7032" w:rsidRPr="0050655C" w:rsidRDefault="001A7032" w:rsidP="0050655C">
            <w:pPr>
              <w:rPr>
                <w:smallCaps/>
                <w:sz w:val="24"/>
                <w:szCs w:val="24"/>
              </w:rPr>
            </w:pPr>
          </w:p>
        </w:tc>
        <w:tc>
          <w:tcPr>
            <w:tcW w:w="1887" w:type="dxa"/>
          </w:tcPr>
          <w:p w14:paraId="1FAD0CB2" w14:textId="02FDB7C6" w:rsidR="001A7032" w:rsidRDefault="001A7032" w:rsidP="001A5870">
            <w:pPr>
              <w:jc w:val="left"/>
              <w:rPr>
                <w:sz w:val="24"/>
                <w:szCs w:val="24"/>
              </w:rPr>
            </w:pPr>
            <w:r>
              <w:rPr>
                <w:sz w:val="24"/>
                <w:szCs w:val="24"/>
              </w:rPr>
              <w:t>icon</w:t>
            </w:r>
          </w:p>
        </w:tc>
        <w:tc>
          <w:tcPr>
            <w:tcW w:w="4897" w:type="dxa"/>
          </w:tcPr>
          <w:p w14:paraId="4CCCC37B" w14:textId="49E8CE78" w:rsidR="001A7032" w:rsidRDefault="001D06D0" w:rsidP="001A5870">
            <w:pPr>
              <w:jc w:val="left"/>
              <w:rPr>
                <w:sz w:val="24"/>
                <w:szCs w:val="24"/>
              </w:rPr>
            </w:pPr>
            <w:r>
              <w:rPr>
                <w:sz w:val="24"/>
                <w:szCs w:val="24"/>
              </w:rPr>
              <w:t>Log out.pmg</w:t>
            </w:r>
          </w:p>
        </w:tc>
      </w:tr>
      <w:tr w:rsidR="001A7032" w:rsidRPr="00191A43" w14:paraId="34031A68" w14:textId="77777777" w:rsidTr="00E74D50">
        <w:tc>
          <w:tcPr>
            <w:tcW w:w="776" w:type="dxa"/>
          </w:tcPr>
          <w:p w14:paraId="07FA37D4" w14:textId="77777777" w:rsidR="001A7032" w:rsidRDefault="001A7032" w:rsidP="00622C50">
            <w:pPr>
              <w:jc w:val="left"/>
              <w:rPr>
                <w:sz w:val="24"/>
                <w:szCs w:val="24"/>
              </w:rPr>
            </w:pPr>
          </w:p>
        </w:tc>
        <w:tc>
          <w:tcPr>
            <w:tcW w:w="1790" w:type="dxa"/>
          </w:tcPr>
          <w:p w14:paraId="253C6C9A" w14:textId="77777777" w:rsidR="001A7032" w:rsidRPr="0050655C" w:rsidRDefault="001A7032" w:rsidP="0050655C">
            <w:pPr>
              <w:rPr>
                <w:smallCaps/>
                <w:sz w:val="24"/>
                <w:szCs w:val="24"/>
              </w:rPr>
            </w:pPr>
          </w:p>
        </w:tc>
        <w:tc>
          <w:tcPr>
            <w:tcW w:w="1887" w:type="dxa"/>
          </w:tcPr>
          <w:p w14:paraId="1A1F0659" w14:textId="2A9797A3" w:rsidR="001A7032" w:rsidRDefault="001A7032" w:rsidP="001A5870">
            <w:pPr>
              <w:jc w:val="left"/>
              <w:rPr>
                <w:sz w:val="24"/>
                <w:szCs w:val="24"/>
              </w:rPr>
            </w:pPr>
            <w:r>
              <w:rPr>
                <w:sz w:val="24"/>
                <w:szCs w:val="24"/>
              </w:rPr>
              <w:t>margin</w:t>
            </w:r>
          </w:p>
        </w:tc>
        <w:tc>
          <w:tcPr>
            <w:tcW w:w="4897" w:type="dxa"/>
          </w:tcPr>
          <w:p w14:paraId="334332DD" w14:textId="74E0DCEE" w:rsidR="001A7032" w:rsidRDefault="001D06D0" w:rsidP="001A5870">
            <w:pPr>
              <w:jc w:val="left"/>
              <w:rPr>
                <w:sz w:val="24"/>
                <w:szCs w:val="24"/>
              </w:rPr>
            </w:pPr>
            <w:r w:rsidRPr="001D06D0">
              <w:rPr>
                <w:sz w:val="24"/>
                <w:szCs w:val="24"/>
              </w:rPr>
              <w:t>2, 10, 2, 10</w:t>
            </w:r>
          </w:p>
        </w:tc>
      </w:tr>
      <w:tr w:rsidR="007B5EE2" w:rsidRPr="00191A43" w14:paraId="296239DC" w14:textId="77777777" w:rsidTr="00E74D50">
        <w:tc>
          <w:tcPr>
            <w:tcW w:w="776" w:type="dxa"/>
          </w:tcPr>
          <w:p w14:paraId="67AA386C" w14:textId="76371247" w:rsidR="007B5EE2" w:rsidRDefault="007B5EE2" w:rsidP="00622C50">
            <w:pPr>
              <w:jc w:val="left"/>
              <w:rPr>
                <w:sz w:val="24"/>
                <w:szCs w:val="24"/>
              </w:rPr>
            </w:pPr>
            <w:r>
              <w:rPr>
                <w:sz w:val="24"/>
                <w:szCs w:val="24"/>
              </w:rPr>
              <w:t>3.2</w:t>
            </w:r>
          </w:p>
        </w:tc>
        <w:tc>
          <w:tcPr>
            <w:tcW w:w="1790" w:type="dxa"/>
          </w:tcPr>
          <w:p w14:paraId="0843790E" w14:textId="7F01D3D0" w:rsidR="007B5EE2" w:rsidRPr="0050655C" w:rsidRDefault="007B5EE2" w:rsidP="0050655C">
            <w:pPr>
              <w:rPr>
                <w:smallCaps/>
                <w:sz w:val="24"/>
                <w:szCs w:val="24"/>
              </w:rPr>
            </w:pPr>
            <w:r w:rsidRPr="0050655C">
              <w:rPr>
                <w:smallCaps/>
                <w:sz w:val="24"/>
                <w:szCs w:val="24"/>
              </w:rPr>
              <w:t>JButton</w:t>
            </w:r>
          </w:p>
        </w:tc>
        <w:tc>
          <w:tcPr>
            <w:tcW w:w="1887" w:type="dxa"/>
          </w:tcPr>
          <w:p w14:paraId="1F87BE31" w14:textId="780161CB" w:rsidR="007B5EE2" w:rsidRDefault="007B5EE2" w:rsidP="007B5EE2">
            <w:pPr>
              <w:jc w:val="left"/>
              <w:rPr>
                <w:sz w:val="24"/>
                <w:szCs w:val="24"/>
              </w:rPr>
            </w:pPr>
            <w:r>
              <w:rPr>
                <w:sz w:val="24"/>
                <w:szCs w:val="24"/>
              </w:rPr>
              <w:t>name</w:t>
            </w:r>
          </w:p>
        </w:tc>
        <w:tc>
          <w:tcPr>
            <w:tcW w:w="4897" w:type="dxa"/>
          </w:tcPr>
          <w:p w14:paraId="359828CE" w14:textId="52E5D6FB" w:rsidR="007B5EE2" w:rsidRDefault="00C54F76" w:rsidP="007B5EE2">
            <w:pPr>
              <w:jc w:val="left"/>
              <w:rPr>
                <w:sz w:val="24"/>
                <w:szCs w:val="24"/>
              </w:rPr>
            </w:pPr>
            <w:r>
              <w:rPr>
                <w:sz w:val="24"/>
                <w:szCs w:val="24"/>
              </w:rPr>
              <w:t>btnKetThuc</w:t>
            </w:r>
          </w:p>
        </w:tc>
      </w:tr>
      <w:tr w:rsidR="007B5EE2" w:rsidRPr="00191A43" w14:paraId="68550D6A" w14:textId="77777777" w:rsidTr="00E74D50">
        <w:tc>
          <w:tcPr>
            <w:tcW w:w="776" w:type="dxa"/>
          </w:tcPr>
          <w:p w14:paraId="525AEAAF" w14:textId="77777777" w:rsidR="007B5EE2" w:rsidRDefault="007B5EE2" w:rsidP="00622C50">
            <w:pPr>
              <w:jc w:val="left"/>
              <w:rPr>
                <w:sz w:val="24"/>
                <w:szCs w:val="24"/>
              </w:rPr>
            </w:pPr>
          </w:p>
        </w:tc>
        <w:tc>
          <w:tcPr>
            <w:tcW w:w="1790" w:type="dxa"/>
          </w:tcPr>
          <w:p w14:paraId="04EA29A6" w14:textId="77777777" w:rsidR="007B5EE2" w:rsidRPr="0050655C" w:rsidRDefault="007B5EE2" w:rsidP="0050655C">
            <w:pPr>
              <w:rPr>
                <w:smallCaps/>
                <w:sz w:val="24"/>
                <w:szCs w:val="24"/>
              </w:rPr>
            </w:pPr>
          </w:p>
        </w:tc>
        <w:tc>
          <w:tcPr>
            <w:tcW w:w="1887" w:type="dxa"/>
          </w:tcPr>
          <w:p w14:paraId="264C7243" w14:textId="681190F8" w:rsidR="007B5EE2" w:rsidRDefault="007B5EE2" w:rsidP="007B5EE2">
            <w:pPr>
              <w:jc w:val="left"/>
              <w:rPr>
                <w:sz w:val="24"/>
                <w:szCs w:val="24"/>
              </w:rPr>
            </w:pPr>
            <w:r>
              <w:rPr>
                <w:sz w:val="24"/>
                <w:szCs w:val="24"/>
              </w:rPr>
              <w:t>text</w:t>
            </w:r>
          </w:p>
        </w:tc>
        <w:tc>
          <w:tcPr>
            <w:tcW w:w="4897" w:type="dxa"/>
          </w:tcPr>
          <w:p w14:paraId="5DC84D94" w14:textId="53A918E2" w:rsidR="007B5EE2" w:rsidRDefault="00576DDA" w:rsidP="007B5EE2">
            <w:pPr>
              <w:jc w:val="left"/>
              <w:rPr>
                <w:sz w:val="24"/>
                <w:szCs w:val="24"/>
              </w:rPr>
            </w:pPr>
            <w:r>
              <w:rPr>
                <w:sz w:val="24"/>
                <w:szCs w:val="24"/>
              </w:rPr>
              <w:t>Kết thúc</w:t>
            </w:r>
          </w:p>
        </w:tc>
      </w:tr>
      <w:tr w:rsidR="00D62AB7" w:rsidRPr="00191A43" w14:paraId="0941FEB4" w14:textId="77777777" w:rsidTr="00E74D50">
        <w:tc>
          <w:tcPr>
            <w:tcW w:w="776" w:type="dxa"/>
          </w:tcPr>
          <w:p w14:paraId="7816A7A0" w14:textId="77777777" w:rsidR="00D62AB7" w:rsidRDefault="00D62AB7" w:rsidP="00622C50">
            <w:pPr>
              <w:jc w:val="left"/>
              <w:rPr>
                <w:sz w:val="24"/>
                <w:szCs w:val="24"/>
              </w:rPr>
            </w:pPr>
          </w:p>
        </w:tc>
        <w:tc>
          <w:tcPr>
            <w:tcW w:w="1790" w:type="dxa"/>
          </w:tcPr>
          <w:p w14:paraId="182996B8" w14:textId="77777777" w:rsidR="00D62AB7" w:rsidRPr="0050655C" w:rsidRDefault="00D62AB7" w:rsidP="0050655C">
            <w:pPr>
              <w:rPr>
                <w:smallCaps/>
                <w:sz w:val="24"/>
                <w:szCs w:val="24"/>
              </w:rPr>
            </w:pPr>
          </w:p>
        </w:tc>
        <w:tc>
          <w:tcPr>
            <w:tcW w:w="1887" w:type="dxa"/>
          </w:tcPr>
          <w:p w14:paraId="0E87D269" w14:textId="43D50752" w:rsidR="00D62AB7" w:rsidRDefault="00D62AB7" w:rsidP="00D62AB7">
            <w:pPr>
              <w:jc w:val="left"/>
              <w:rPr>
                <w:sz w:val="24"/>
                <w:szCs w:val="24"/>
              </w:rPr>
            </w:pPr>
            <w:r>
              <w:rPr>
                <w:sz w:val="24"/>
                <w:szCs w:val="24"/>
              </w:rPr>
              <w:t>icon</w:t>
            </w:r>
          </w:p>
        </w:tc>
        <w:tc>
          <w:tcPr>
            <w:tcW w:w="4897" w:type="dxa"/>
          </w:tcPr>
          <w:p w14:paraId="0B9FB727" w14:textId="6D24FE29" w:rsidR="00D62AB7" w:rsidRDefault="00C02A19" w:rsidP="00D62AB7">
            <w:pPr>
              <w:jc w:val="left"/>
              <w:rPr>
                <w:sz w:val="24"/>
                <w:szCs w:val="24"/>
              </w:rPr>
            </w:pPr>
            <w:r>
              <w:rPr>
                <w:sz w:val="24"/>
                <w:szCs w:val="24"/>
              </w:rPr>
              <w:t>Stop.png</w:t>
            </w:r>
          </w:p>
        </w:tc>
      </w:tr>
      <w:tr w:rsidR="00D62AB7" w:rsidRPr="00191A43" w14:paraId="47220BC5" w14:textId="77777777" w:rsidTr="00E74D50">
        <w:tc>
          <w:tcPr>
            <w:tcW w:w="776" w:type="dxa"/>
          </w:tcPr>
          <w:p w14:paraId="31D00DDC" w14:textId="77777777" w:rsidR="00D62AB7" w:rsidRDefault="00D62AB7" w:rsidP="00622C50">
            <w:pPr>
              <w:jc w:val="left"/>
              <w:rPr>
                <w:sz w:val="24"/>
                <w:szCs w:val="24"/>
              </w:rPr>
            </w:pPr>
          </w:p>
        </w:tc>
        <w:tc>
          <w:tcPr>
            <w:tcW w:w="1790" w:type="dxa"/>
          </w:tcPr>
          <w:p w14:paraId="15B073FC" w14:textId="77777777" w:rsidR="00D62AB7" w:rsidRPr="0050655C" w:rsidRDefault="00D62AB7" w:rsidP="0050655C">
            <w:pPr>
              <w:rPr>
                <w:smallCaps/>
                <w:sz w:val="24"/>
                <w:szCs w:val="24"/>
              </w:rPr>
            </w:pPr>
          </w:p>
        </w:tc>
        <w:tc>
          <w:tcPr>
            <w:tcW w:w="1887" w:type="dxa"/>
          </w:tcPr>
          <w:p w14:paraId="2D5E53D4" w14:textId="002A4CBA" w:rsidR="00D62AB7" w:rsidRDefault="00D62AB7" w:rsidP="00D62AB7">
            <w:pPr>
              <w:jc w:val="left"/>
              <w:rPr>
                <w:sz w:val="24"/>
                <w:szCs w:val="24"/>
              </w:rPr>
            </w:pPr>
            <w:r>
              <w:rPr>
                <w:sz w:val="24"/>
                <w:szCs w:val="24"/>
              </w:rPr>
              <w:t>margin</w:t>
            </w:r>
          </w:p>
        </w:tc>
        <w:tc>
          <w:tcPr>
            <w:tcW w:w="4897" w:type="dxa"/>
          </w:tcPr>
          <w:p w14:paraId="16C2B838" w14:textId="6959EF2B" w:rsidR="00D62AB7" w:rsidRDefault="00C02A19" w:rsidP="00D62AB7">
            <w:pPr>
              <w:jc w:val="left"/>
              <w:rPr>
                <w:sz w:val="24"/>
                <w:szCs w:val="24"/>
              </w:rPr>
            </w:pPr>
            <w:r w:rsidRPr="001D06D0">
              <w:rPr>
                <w:sz w:val="24"/>
                <w:szCs w:val="24"/>
              </w:rPr>
              <w:t>2, 10, 2, 10</w:t>
            </w:r>
          </w:p>
        </w:tc>
      </w:tr>
      <w:tr w:rsidR="007B5EE2" w:rsidRPr="00191A43" w14:paraId="3074A78B" w14:textId="77777777" w:rsidTr="00E74D50">
        <w:tc>
          <w:tcPr>
            <w:tcW w:w="776" w:type="dxa"/>
          </w:tcPr>
          <w:p w14:paraId="57E36429" w14:textId="5D731E7F" w:rsidR="007B5EE2" w:rsidRDefault="007B5EE2" w:rsidP="00622C50">
            <w:pPr>
              <w:jc w:val="left"/>
              <w:rPr>
                <w:sz w:val="24"/>
                <w:szCs w:val="24"/>
              </w:rPr>
            </w:pPr>
            <w:r>
              <w:rPr>
                <w:sz w:val="24"/>
                <w:szCs w:val="24"/>
              </w:rPr>
              <w:t>3.3</w:t>
            </w:r>
          </w:p>
        </w:tc>
        <w:tc>
          <w:tcPr>
            <w:tcW w:w="1790" w:type="dxa"/>
          </w:tcPr>
          <w:p w14:paraId="49866FA8" w14:textId="5E52AA0E" w:rsidR="007B5EE2" w:rsidRPr="0050655C" w:rsidRDefault="007B5EE2" w:rsidP="0050655C">
            <w:pPr>
              <w:rPr>
                <w:smallCaps/>
                <w:sz w:val="24"/>
                <w:szCs w:val="24"/>
              </w:rPr>
            </w:pPr>
            <w:r w:rsidRPr="0050655C">
              <w:rPr>
                <w:smallCaps/>
                <w:sz w:val="24"/>
                <w:szCs w:val="24"/>
              </w:rPr>
              <w:t>JButton</w:t>
            </w:r>
          </w:p>
        </w:tc>
        <w:tc>
          <w:tcPr>
            <w:tcW w:w="1887" w:type="dxa"/>
          </w:tcPr>
          <w:p w14:paraId="4576560D" w14:textId="30B3491D" w:rsidR="007B5EE2" w:rsidRDefault="007B5EE2" w:rsidP="007B5EE2">
            <w:pPr>
              <w:jc w:val="left"/>
              <w:rPr>
                <w:sz w:val="24"/>
                <w:szCs w:val="24"/>
              </w:rPr>
            </w:pPr>
            <w:r>
              <w:rPr>
                <w:sz w:val="24"/>
                <w:szCs w:val="24"/>
              </w:rPr>
              <w:t>name</w:t>
            </w:r>
          </w:p>
        </w:tc>
        <w:tc>
          <w:tcPr>
            <w:tcW w:w="4897" w:type="dxa"/>
          </w:tcPr>
          <w:p w14:paraId="67CFF847" w14:textId="066B1473" w:rsidR="007B5EE2" w:rsidRDefault="00C54F76" w:rsidP="007B5EE2">
            <w:pPr>
              <w:jc w:val="left"/>
              <w:rPr>
                <w:sz w:val="24"/>
                <w:szCs w:val="24"/>
              </w:rPr>
            </w:pPr>
            <w:r>
              <w:rPr>
                <w:sz w:val="24"/>
                <w:szCs w:val="24"/>
              </w:rPr>
              <w:t>btnChuyenDe</w:t>
            </w:r>
          </w:p>
        </w:tc>
      </w:tr>
      <w:tr w:rsidR="007B5EE2" w:rsidRPr="00191A43" w14:paraId="5B08AAA5" w14:textId="77777777" w:rsidTr="00E74D50">
        <w:tc>
          <w:tcPr>
            <w:tcW w:w="776" w:type="dxa"/>
          </w:tcPr>
          <w:p w14:paraId="5D59FC02" w14:textId="77777777" w:rsidR="007B5EE2" w:rsidRDefault="007B5EE2" w:rsidP="00622C50">
            <w:pPr>
              <w:jc w:val="left"/>
              <w:rPr>
                <w:sz w:val="24"/>
                <w:szCs w:val="24"/>
              </w:rPr>
            </w:pPr>
          </w:p>
        </w:tc>
        <w:tc>
          <w:tcPr>
            <w:tcW w:w="1790" w:type="dxa"/>
          </w:tcPr>
          <w:p w14:paraId="6025CDFD" w14:textId="77777777" w:rsidR="007B5EE2" w:rsidRPr="0050655C" w:rsidRDefault="007B5EE2" w:rsidP="0050655C">
            <w:pPr>
              <w:rPr>
                <w:smallCaps/>
                <w:sz w:val="24"/>
                <w:szCs w:val="24"/>
              </w:rPr>
            </w:pPr>
          </w:p>
        </w:tc>
        <w:tc>
          <w:tcPr>
            <w:tcW w:w="1887" w:type="dxa"/>
          </w:tcPr>
          <w:p w14:paraId="255C4704" w14:textId="6908B978" w:rsidR="007B5EE2" w:rsidRDefault="007B5EE2" w:rsidP="007B5EE2">
            <w:pPr>
              <w:jc w:val="left"/>
              <w:rPr>
                <w:sz w:val="24"/>
                <w:szCs w:val="24"/>
              </w:rPr>
            </w:pPr>
            <w:r>
              <w:rPr>
                <w:sz w:val="24"/>
                <w:szCs w:val="24"/>
              </w:rPr>
              <w:t>text</w:t>
            </w:r>
          </w:p>
        </w:tc>
        <w:tc>
          <w:tcPr>
            <w:tcW w:w="4897" w:type="dxa"/>
          </w:tcPr>
          <w:p w14:paraId="601D31B4" w14:textId="24C5EBB1" w:rsidR="007B5EE2" w:rsidRDefault="00576DDA" w:rsidP="007B5EE2">
            <w:pPr>
              <w:jc w:val="left"/>
              <w:rPr>
                <w:sz w:val="24"/>
                <w:szCs w:val="24"/>
              </w:rPr>
            </w:pPr>
            <w:r>
              <w:rPr>
                <w:sz w:val="24"/>
                <w:szCs w:val="24"/>
              </w:rPr>
              <w:t>Chuyên đề</w:t>
            </w:r>
          </w:p>
        </w:tc>
      </w:tr>
      <w:tr w:rsidR="00D62AB7" w:rsidRPr="00191A43" w14:paraId="7F677EA3" w14:textId="77777777" w:rsidTr="00E74D50">
        <w:tc>
          <w:tcPr>
            <w:tcW w:w="776" w:type="dxa"/>
          </w:tcPr>
          <w:p w14:paraId="6F95C2DA" w14:textId="77777777" w:rsidR="00D62AB7" w:rsidRDefault="00D62AB7" w:rsidP="00622C50">
            <w:pPr>
              <w:jc w:val="left"/>
              <w:rPr>
                <w:sz w:val="24"/>
                <w:szCs w:val="24"/>
              </w:rPr>
            </w:pPr>
          </w:p>
        </w:tc>
        <w:tc>
          <w:tcPr>
            <w:tcW w:w="1790" w:type="dxa"/>
          </w:tcPr>
          <w:p w14:paraId="5F611ECD" w14:textId="77777777" w:rsidR="00D62AB7" w:rsidRPr="0050655C" w:rsidRDefault="00D62AB7" w:rsidP="0050655C">
            <w:pPr>
              <w:rPr>
                <w:smallCaps/>
                <w:sz w:val="24"/>
                <w:szCs w:val="24"/>
              </w:rPr>
            </w:pPr>
          </w:p>
        </w:tc>
        <w:tc>
          <w:tcPr>
            <w:tcW w:w="1887" w:type="dxa"/>
          </w:tcPr>
          <w:p w14:paraId="2BE7972F" w14:textId="407228C7" w:rsidR="00D62AB7" w:rsidRDefault="00D62AB7" w:rsidP="00D62AB7">
            <w:pPr>
              <w:jc w:val="left"/>
              <w:rPr>
                <w:sz w:val="24"/>
                <w:szCs w:val="24"/>
              </w:rPr>
            </w:pPr>
            <w:r>
              <w:rPr>
                <w:sz w:val="24"/>
                <w:szCs w:val="24"/>
              </w:rPr>
              <w:t>icon</w:t>
            </w:r>
          </w:p>
        </w:tc>
        <w:tc>
          <w:tcPr>
            <w:tcW w:w="4897" w:type="dxa"/>
          </w:tcPr>
          <w:p w14:paraId="6E9FB173" w14:textId="5924B6E6" w:rsidR="00D62AB7" w:rsidRDefault="00C02A19" w:rsidP="00D62AB7">
            <w:pPr>
              <w:jc w:val="left"/>
              <w:rPr>
                <w:sz w:val="24"/>
                <w:szCs w:val="24"/>
              </w:rPr>
            </w:pPr>
            <w:r>
              <w:rPr>
                <w:sz w:val="24"/>
                <w:szCs w:val="24"/>
              </w:rPr>
              <w:t>Lists.png</w:t>
            </w:r>
          </w:p>
        </w:tc>
      </w:tr>
      <w:tr w:rsidR="00D62AB7" w:rsidRPr="00191A43" w14:paraId="41B37236" w14:textId="77777777" w:rsidTr="00E74D50">
        <w:tc>
          <w:tcPr>
            <w:tcW w:w="776" w:type="dxa"/>
          </w:tcPr>
          <w:p w14:paraId="6079DDB7" w14:textId="77777777" w:rsidR="00D62AB7" w:rsidRDefault="00D62AB7" w:rsidP="00622C50">
            <w:pPr>
              <w:jc w:val="left"/>
              <w:rPr>
                <w:sz w:val="24"/>
                <w:szCs w:val="24"/>
              </w:rPr>
            </w:pPr>
          </w:p>
        </w:tc>
        <w:tc>
          <w:tcPr>
            <w:tcW w:w="1790" w:type="dxa"/>
          </w:tcPr>
          <w:p w14:paraId="3E3BAAAB" w14:textId="77777777" w:rsidR="00D62AB7" w:rsidRPr="0050655C" w:rsidRDefault="00D62AB7" w:rsidP="0050655C">
            <w:pPr>
              <w:rPr>
                <w:smallCaps/>
                <w:sz w:val="24"/>
                <w:szCs w:val="24"/>
              </w:rPr>
            </w:pPr>
          </w:p>
        </w:tc>
        <w:tc>
          <w:tcPr>
            <w:tcW w:w="1887" w:type="dxa"/>
          </w:tcPr>
          <w:p w14:paraId="120F3F43" w14:textId="1C316067" w:rsidR="00D62AB7" w:rsidRDefault="00D62AB7" w:rsidP="00D62AB7">
            <w:pPr>
              <w:jc w:val="left"/>
              <w:rPr>
                <w:sz w:val="24"/>
                <w:szCs w:val="24"/>
              </w:rPr>
            </w:pPr>
            <w:r>
              <w:rPr>
                <w:sz w:val="24"/>
                <w:szCs w:val="24"/>
              </w:rPr>
              <w:t>margin</w:t>
            </w:r>
          </w:p>
        </w:tc>
        <w:tc>
          <w:tcPr>
            <w:tcW w:w="4897" w:type="dxa"/>
          </w:tcPr>
          <w:p w14:paraId="6DFA9859" w14:textId="2A45F184" w:rsidR="00D62AB7" w:rsidRDefault="001D06D0" w:rsidP="00D62AB7">
            <w:pPr>
              <w:jc w:val="left"/>
              <w:rPr>
                <w:sz w:val="24"/>
                <w:szCs w:val="24"/>
              </w:rPr>
            </w:pPr>
            <w:r w:rsidRPr="001D06D0">
              <w:rPr>
                <w:sz w:val="24"/>
                <w:szCs w:val="24"/>
              </w:rPr>
              <w:t>2, 10, 2, 10</w:t>
            </w:r>
          </w:p>
        </w:tc>
      </w:tr>
      <w:tr w:rsidR="007B5EE2" w:rsidRPr="00191A43" w14:paraId="3C084820" w14:textId="77777777" w:rsidTr="00E74D50">
        <w:tc>
          <w:tcPr>
            <w:tcW w:w="776" w:type="dxa"/>
          </w:tcPr>
          <w:p w14:paraId="61CC1741" w14:textId="6FEC3108" w:rsidR="007B5EE2" w:rsidRDefault="007B5EE2" w:rsidP="00622C50">
            <w:pPr>
              <w:jc w:val="left"/>
              <w:rPr>
                <w:sz w:val="24"/>
                <w:szCs w:val="24"/>
              </w:rPr>
            </w:pPr>
            <w:r>
              <w:rPr>
                <w:sz w:val="24"/>
                <w:szCs w:val="24"/>
              </w:rPr>
              <w:t>3.4</w:t>
            </w:r>
          </w:p>
        </w:tc>
        <w:tc>
          <w:tcPr>
            <w:tcW w:w="1790" w:type="dxa"/>
          </w:tcPr>
          <w:p w14:paraId="6DA5160A" w14:textId="54F8AD1F" w:rsidR="007B5EE2" w:rsidRPr="0050655C" w:rsidRDefault="007B5EE2" w:rsidP="0050655C">
            <w:pPr>
              <w:rPr>
                <w:smallCaps/>
                <w:sz w:val="24"/>
                <w:szCs w:val="24"/>
              </w:rPr>
            </w:pPr>
            <w:r w:rsidRPr="0050655C">
              <w:rPr>
                <w:smallCaps/>
                <w:sz w:val="24"/>
                <w:szCs w:val="24"/>
              </w:rPr>
              <w:t>JButton</w:t>
            </w:r>
          </w:p>
        </w:tc>
        <w:tc>
          <w:tcPr>
            <w:tcW w:w="1887" w:type="dxa"/>
          </w:tcPr>
          <w:p w14:paraId="714B8061" w14:textId="4C7C8108" w:rsidR="007B5EE2" w:rsidRDefault="007B5EE2" w:rsidP="007B5EE2">
            <w:pPr>
              <w:jc w:val="left"/>
              <w:rPr>
                <w:sz w:val="24"/>
                <w:szCs w:val="24"/>
              </w:rPr>
            </w:pPr>
            <w:r>
              <w:rPr>
                <w:sz w:val="24"/>
                <w:szCs w:val="24"/>
              </w:rPr>
              <w:t>name</w:t>
            </w:r>
          </w:p>
        </w:tc>
        <w:tc>
          <w:tcPr>
            <w:tcW w:w="4897" w:type="dxa"/>
          </w:tcPr>
          <w:p w14:paraId="78890817" w14:textId="4597B33C" w:rsidR="007B5EE2" w:rsidRDefault="00C54F76" w:rsidP="007B5EE2">
            <w:pPr>
              <w:jc w:val="left"/>
              <w:rPr>
                <w:sz w:val="24"/>
                <w:szCs w:val="24"/>
              </w:rPr>
            </w:pPr>
            <w:r>
              <w:rPr>
                <w:sz w:val="24"/>
                <w:szCs w:val="24"/>
              </w:rPr>
              <w:t>btnKhoaHoc</w:t>
            </w:r>
          </w:p>
        </w:tc>
      </w:tr>
      <w:tr w:rsidR="007B5EE2" w:rsidRPr="00191A43" w14:paraId="3198F4FF" w14:textId="77777777" w:rsidTr="00E74D50">
        <w:tc>
          <w:tcPr>
            <w:tcW w:w="776" w:type="dxa"/>
          </w:tcPr>
          <w:p w14:paraId="59820072" w14:textId="77777777" w:rsidR="007B5EE2" w:rsidRDefault="007B5EE2" w:rsidP="00622C50">
            <w:pPr>
              <w:jc w:val="left"/>
              <w:rPr>
                <w:sz w:val="24"/>
                <w:szCs w:val="24"/>
              </w:rPr>
            </w:pPr>
          </w:p>
        </w:tc>
        <w:tc>
          <w:tcPr>
            <w:tcW w:w="1790" w:type="dxa"/>
          </w:tcPr>
          <w:p w14:paraId="6B57EB48" w14:textId="77777777" w:rsidR="007B5EE2" w:rsidRPr="0050655C" w:rsidRDefault="007B5EE2" w:rsidP="0050655C">
            <w:pPr>
              <w:rPr>
                <w:smallCaps/>
                <w:sz w:val="24"/>
                <w:szCs w:val="24"/>
              </w:rPr>
            </w:pPr>
          </w:p>
        </w:tc>
        <w:tc>
          <w:tcPr>
            <w:tcW w:w="1887" w:type="dxa"/>
          </w:tcPr>
          <w:p w14:paraId="26EA0924" w14:textId="5F6EE82C" w:rsidR="007B5EE2" w:rsidRDefault="007B5EE2" w:rsidP="007B5EE2">
            <w:pPr>
              <w:jc w:val="left"/>
              <w:rPr>
                <w:sz w:val="24"/>
                <w:szCs w:val="24"/>
              </w:rPr>
            </w:pPr>
            <w:r>
              <w:rPr>
                <w:sz w:val="24"/>
                <w:szCs w:val="24"/>
              </w:rPr>
              <w:t>text</w:t>
            </w:r>
          </w:p>
        </w:tc>
        <w:tc>
          <w:tcPr>
            <w:tcW w:w="4897" w:type="dxa"/>
          </w:tcPr>
          <w:p w14:paraId="7B6D77C7" w14:textId="4470F193" w:rsidR="007B5EE2" w:rsidRDefault="00576DDA" w:rsidP="007B5EE2">
            <w:pPr>
              <w:jc w:val="left"/>
              <w:rPr>
                <w:sz w:val="24"/>
                <w:szCs w:val="24"/>
              </w:rPr>
            </w:pPr>
            <w:r>
              <w:rPr>
                <w:sz w:val="24"/>
                <w:szCs w:val="24"/>
              </w:rPr>
              <w:t>Khoá học</w:t>
            </w:r>
          </w:p>
        </w:tc>
      </w:tr>
      <w:tr w:rsidR="00D62AB7" w:rsidRPr="00191A43" w14:paraId="6766539F" w14:textId="77777777" w:rsidTr="00E74D50">
        <w:tc>
          <w:tcPr>
            <w:tcW w:w="776" w:type="dxa"/>
          </w:tcPr>
          <w:p w14:paraId="586EC722" w14:textId="6A363B03" w:rsidR="00D62AB7" w:rsidRDefault="00D62AB7" w:rsidP="00622C50">
            <w:pPr>
              <w:jc w:val="left"/>
              <w:rPr>
                <w:sz w:val="24"/>
                <w:szCs w:val="24"/>
              </w:rPr>
            </w:pPr>
          </w:p>
        </w:tc>
        <w:tc>
          <w:tcPr>
            <w:tcW w:w="1790" w:type="dxa"/>
          </w:tcPr>
          <w:p w14:paraId="2CDA5A0A" w14:textId="3D82DD59" w:rsidR="00D62AB7" w:rsidRPr="0050655C" w:rsidRDefault="00D62AB7" w:rsidP="0050655C">
            <w:pPr>
              <w:rPr>
                <w:smallCaps/>
                <w:sz w:val="24"/>
                <w:szCs w:val="24"/>
              </w:rPr>
            </w:pPr>
          </w:p>
        </w:tc>
        <w:tc>
          <w:tcPr>
            <w:tcW w:w="1887" w:type="dxa"/>
          </w:tcPr>
          <w:p w14:paraId="4FBD00AE" w14:textId="21774BFB" w:rsidR="00D62AB7" w:rsidRDefault="00D62AB7" w:rsidP="00D62AB7">
            <w:pPr>
              <w:jc w:val="left"/>
              <w:rPr>
                <w:sz w:val="24"/>
                <w:szCs w:val="24"/>
              </w:rPr>
            </w:pPr>
            <w:r>
              <w:rPr>
                <w:sz w:val="24"/>
                <w:szCs w:val="24"/>
              </w:rPr>
              <w:t>icon</w:t>
            </w:r>
          </w:p>
        </w:tc>
        <w:tc>
          <w:tcPr>
            <w:tcW w:w="4897" w:type="dxa"/>
          </w:tcPr>
          <w:p w14:paraId="20D00541" w14:textId="28F79CBE" w:rsidR="00D62AB7" w:rsidRDefault="00C02A19" w:rsidP="00D62AB7">
            <w:pPr>
              <w:jc w:val="left"/>
              <w:rPr>
                <w:sz w:val="24"/>
                <w:szCs w:val="24"/>
              </w:rPr>
            </w:pPr>
            <w:r>
              <w:rPr>
                <w:sz w:val="24"/>
                <w:szCs w:val="24"/>
              </w:rPr>
              <w:t>Conference.png</w:t>
            </w:r>
          </w:p>
        </w:tc>
      </w:tr>
      <w:tr w:rsidR="00D62AB7" w:rsidRPr="00191A43" w14:paraId="3A8C439E" w14:textId="77777777" w:rsidTr="00E74D50">
        <w:tc>
          <w:tcPr>
            <w:tcW w:w="776" w:type="dxa"/>
          </w:tcPr>
          <w:p w14:paraId="3DA73C8F" w14:textId="77777777" w:rsidR="00D62AB7" w:rsidRDefault="00D62AB7" w:rsidP="00622C50">
            <w:pPr>
              <w:jc w:val="left"/>
              <w:rPr>
                <w:sz w:val="24"/>
                <w:szCs w:val="24"/>
              </w:rPr>
            </w:pPr>
          </w:p>
        </w:tc>
        <w:tc>
          <w:tcPr>
            <w:tcW w:w="1790" w:type="dxa"/>
          </w:tcPr>
          <w:p w14:paraId="53CB15A9" w14:textId="77777777" w:rsidR="00D62AB7" w:rsidRPr="0050655C" w:rsidRDefault="00D62AB7" w:rsidP="0050655C">
            <w:pPr>
              <w:rPr>
                <w:smallCaps/>
                <w:sz w:val="24"/>
                <w:szCs w:val="24"/>
              </w:rPr>
            </w:pPr>
          </w:p>
        </w:tc>
        <w:tc>
          <w:tcPr>
            <w:tcW w:w="1887" w:type="dxa"/>
          </w:tcPr>
          <w:p w14:paraId="310ADAD3" w14:textId="42A3B493" w:rsidR="00D62AB7" w:rsidRDefault="00D62AB7" w:rsidP="00D62AB7">
            <w:pPr>
              <w:jc w:val="left"/>
              <w:rPr>
                <w:sz w:val="24"/>
                <w:szCs w:val="24"/>
              </w:rPr>
            </w:pPr>
            <w:r>
              <w:rPr>
                <w:sz w:val="24"/>
                <w:szCs w:val="24"/>
              </w:rPr>
              <w:t>margin</w:t>
            </w:r>
          </w:p>
        </w:tc>
        <w:tc>
          <w:tcPr>
            <w:tcW w:w="4897" w:type="dxa"/>
          </w:tcPr>
          <w:p w14:paraId="08798FBF" w14:textId="27B890DE" w:rsidR="00D62AB7" w:rsidRDefault="001D06D0" w:rsidP="00D62AB7">
            <w:pPr>
              <w:jc w:val="left"/>
              <w:rPr>
                <w:sz w:val="24"/>
                <w:szCs w:val="24"/>
              </w:rPr>
            </w:pPr>
            <w:r w:rsidRPr="001D06D0">
              <w:rPr>
                <w:sz w:val="24"/>
                <w:szCs w:val="24"/>
              </w:rPr>
              <w:t>2, 10, 2, 10</w:t>
            </w:r>
          </w:p>
        </w:tc>
      </w:tr>
      <w:tr w:rsidR="007B5EE2" w:rsidRPr="00191A43" w14:paraId="1330CA09" w14:textId="77777777" w:rsidTr="00E74D50">
        <w:tc>
          <w:tcPr>
            <w:tcW w:w="776" w:type="dxa"/>
          </w:tcPr>
          <w:p w14:paraId="2F9B9413" w14:textId="5A1D6756" w:rsidR="007B5EE2" w:rsidRDefault="007B5EE2" w:rsidP="00622C50">
            <w:pPr>
              <w:jc w:val="left"/>
              <w:rPr>
                <w:sz w:val="24"/>
                <w:szCs w:val="24"/>
              </w:rPr>
            </w:pPr>
            <w:r>
              <w:rPr>
                <w:sz w:val="24"/>
                <w:szCs w:val="24"/>
              </w:rPr>
              <w:t>3.5</w:t>
            </w:r>
          </w:p>
        </w:tc>
        <w:tc>
          <w:tcPr>
            <w:tcW w:w="1790" w:type="dxa"/>
          </w:tcPr>
          <w:p w14:paraId="7E8C63DB" w14:textId="1AB5F1A6" w:rsidR="007B5EE2" w:rsidRPr="0050655C" w:rsidRDefault="007B5EE2" w:rsidP="0050655C">
            <w:pPr>
              <w:rPr>
                <w:smallCaps/>
                <w:sz w:val="24"/>
                <w:szCs w:val="24"/>
              </w:rPr>
            </w:pPr>
            <w:r w:rsidRPr="0050655C">
              <w:rPr>
                <w:smallCaps/>
                <w:sz w:val="24"/>
                <w:szCs w:val="24"/>
              </w:rPr>
              <w:t>JButton</w:t>
            </w:r>
          </w:p>
        </w:tc>
        <w:tc>
          <w:tcPr>
            <w:tcW w:w="1887" w:type="dxa"/>
          </w:tcPr>
          <w:p w14:paraId="6ADFC948" w14:textId="7BE652D4" w:rsidR="007B5EE2" w:rsidRDefault="007B5EE2" w:rsidP="007B5EE2">
            <w:pPr>
              <w:jc w:val="left"/>
              <w:rPr>
                <w:sz w:val="24"/>
                <w:szCs w:val="24"/>
              </w:rPr>
            </w:pPr>
            <w:r>
              <w:rPr>
                <w:sz w:val="24"/>
                <w:szCs w:val="24"/>
              </w:rPr>
              <w:t>name</w:t>
            </w:r>
          </w:p>
        </w:tc>
        <w:tc>
          <w:tcPr>
            <w:tcW w:w="4897" w:type="dxa"/>
          </w:tcPr>
          <w:p w14:paraId="2639D1C2" w14:textId="21E21017" w:rsidR="007B5EE2" w:rsidRDefault="00C54F76" w:rsidP="007B5EE2">
            <w:pPr>
              <w:jc w:val="left"/>
              <w:rPr>
                <w:sz w:val="24"/>
                <w:szCs w:val="24"/>
              </w:rPr>
            </w:pPr>
            <w:r>
              <w:rPr>
                <w:sz w:val="24"/>
                <w:szCs w:val="24"/>
              </w:rPr>
              <w:t>btnHocVien</w:t>
            </w:r>
          </w:p>
        </w:tc>
      </w:tr>
      <w:tr w:rsidR="007B5EE2" w:rsidRPr="00191A43" w14:paraId="67FD22B2" w14:textId="77777777" w:rsidTr="00E74D50">
        <w:tc>
          <w:tcPr>
            <w:tcW w:w="776" w:type="dxa"/>
          </w:tcPr>
          <w:p w14:paraId="082AFA8C" w14:textId="77777777" w:rsidR="007B5EE2" w:rsidRDefault="007B5EE2" w:rsidP="00622C50">
            <w:pPr>
              <w:jc w:val="left"/>
              <w:rPr>
                <w:sz w:val="24"/>
                <w:szCs w:val="24"/>
              </w:rPr>
            </w:pPr>
          </w:p>
        </w:tc>
        <w:tc>
          <w:tcPr>
            <w:tcW w:w="1790" w:type="dxa"/>
          </w:tcPr>
          <w:p w14:paraId="73DA7099" w14:textId="77777777" w:rsidR="007B5EE2" w:rsidRPr="0050655C" w:rsidRDefault="007B5EE2" w:rsidP="0050655C">
            <w:pPr>
              <w:rPr>
                <w:smallCaps/>
                <w:sz w:val="24"/>
                <w:szCs w:val="24"/>
              </w:rPr>
            </w:pPr>
          </w:p>
        </w:tc>
        <w:tc>
          <w:tcPr>
            <w:tcW w:w="1887" w:type="dxa"/>
          </w:tcPr>
          <w:p w14:paraId="1E1E9013" w14:textId="4E048CD2" w:rsidR="007B5EE2" w:rsidRDefault="007B5EE2" w:rsidP="007B5EE2">
            <w:pPr>
              <w:jc w:val="left"/>
              <w:rPr>
                <w:sz w:val="24"/>
                <w:szCs w:val="24"/>
              </w:rPr>
            </w:pPr>
            <w:r>
              <w:rPr>
                <w:sz w:val="24"/>
                <w:szCs w:val="24"/>
              </w:rPr>
              <w:t>text</w:t>
            </w:r>
          </w:p>
        </w:tc>
        <w:tc>
          <w:tcPr>
            <w:tcW w:w="4897" w:type="dxa"/>
          </w:tcPr>
          <w:p w14:paraId="1589F15C" w14:textId="08E2CBCB" w:rsidR="007B5EE2" w:rsidRDefault="00576DDA" w:rsidP="007B5EE2">
            <w:pPr>
              <w:jc w:val="left"/>
              <w:rPr>
                <w:sz w:val="24"/>
                <w:szCs w:val="24"/>
              </w:rPr>
            </w:pPr>
            <w:r>
              <w:rPr>
                <w:sz w:val="24"/>
                <w:szCs w:val="24"/>
              </w:rPr>
              <w:t>Học viên</w:t>
            </w:r>
          </w:p>
        </w:tc>
      </w:tr>
      <w:tr w:rsidR="00D62AB7" w:rsidRPr="00191A43" w14:paraId="7BABDE15" w14:textId="77777777" w:rsidTr="00E74D50">
        <w:tc>
          <w:tcPr>
            <w:tcW w:w="776" w:type="dxa"/>
          </w:tcPr>
          <w:p w14:paraId="69E6A37C" w14:textId="2941A99C" w:rsidR="00D62AB7" w:rsidRDefault="00D62AB7" w:rsidP="00622C50">
            <w:pPr>
              <w:jc w:val="left"/>
              <w:rPr>
                <w:sz w:val="24"/>
                <w:szCs w:val="24"/>
              </w:rPr>
            </w:pPr>
          </w:p>
        </w:tc>
        <w:tc>
          <w:tcPr>
            <w:tcW w:w="1790" w:type="dxa"/>
          </w:tcPr>
          <w:p w14:paraId="501AC25C" w14:textId="5714983E" w:rsidR="00D62AB7" w:rsidRPr="0050655C" w:rsidRDefault="00D62AB7" w:rsidP="0050655C">
            <w:pPr>
              <w:rPr>
                <w:smallCaps/>
                <w:sz w:val="24"/>
                <w:szCs w:val="24"/>
              </w:rPr>
            </w:pPr>
          </w:p>
        </w:tc>
        <w:tc>
          <w:tcPr>
            <w:tcW w:w="1887" w:type="dxa"/>
          </w:tcPr>
          <w:p w14:paraId="2D9F15FF" w14:textId="37D86256" w:rsidR="00D62AB7" w:rsidRDefault="00D62AB7" w:rsidP="00D62AB7">
            <w:pPr>
              <w:jc w:val="left"/>
              <w:rPr>
                <w:sz w:val="24"/>
                <w:szCs w:val="24"/>
              </w:rPr>
            </w:pPr>
            <w:r>
              <w:rPr>
                <w:sz w:val="24"/>
                <w:szCs w:val="24"/>
              </w:rPr>
              <w:t>icon</w:t>
            </w:r>
          </w:p>
        </w:tc>
        <w:tc>
          <w:tcPr>
            <w:tcW w:w="4897" w:type="dxa"/>
          </w:tcPr>
          <w:p w14:paraId="4B1B918E" w14:textId="4AA9505C" w:rsidR="00D62AB7" w:rsidRDefault="00731E31" w:rsidP="00D62AB7">
            <w:pPr>
              <w:jc w:val="left"/>
              <w:rPr>
                <w:sz w:val="24"/>
                <w:szCs w:val="24"/>
              </w:rPr>
            </w:pPr>
            <w:r>
              <w:rPr>
                <w:sz w:val="24"/>
                <w:szCs w:val="24"/>
              </w:rPr>
              <w:t>Certificate.png</w:t>
            </w:r>
          </w:p>
        </w:tc>
      </w:tr>
      <w:tr w:rsidR="00C02A19" w:rsidRPr="00191A43" w14:paraId="0C2E70DF" w14:textId="77777777" w:rsidTr="00E74D50">
        <w:tc>
          <w:tcPr>
            <w:tcW w:w="776" w:type="dxa"/>
          </w:tcPr>
          <w:p w14:paraId="1240C124" w14:textId="11A2E9D2" w:rsidR="00C02A19" w:rsidRDefault="00C02A19" w:rsidP="00622C50">
            <w:pPr>
              <w:jc w:val="left"/>
              <w:rPr>
                <w:sz w:val="24"/>
                <w:szCs w:val="24"/>
              </w:rPr>
            </w:pPr>
          </w:p>
        </w:tc>
        <w:tc>
          <w:tcPr>
            <w:tcW w:w="1790" w:type="dxa"/>
          </w:tcPr>
          <w:p w14:paraId="593E2D3C" w14:textId="31F0D15E" w:rsidR="00C02A19" w:rsidRPr="0050655C" w:rsidRDefault="00C02A19" w:rsidP="0050655C">
            <w:pPr>
              <w:rPr>
                <w:smallCaps/>
                <w:sz w:val="24"/>
                <w:szCs w:val="24"/>
              </w:rPr>
            </w:pPr>
          </w:p>
        </w:tc>
        <w:tc>
          <w:tcPr>
            <w:tcW w:w="1887" w:type="dxa"/>
          </w:tcPr>
          <w:p w14:paraId="415A489D" w14:textId="7B46A2DA" w:rsidR="00C02A19" w:rsidRDefault="00C02A19" w:rsidP="00C02A19">
            <w:pPr>
              <w:jc w:val="left"/>
              <w:rPr>
                <w:sz w:val="24"/>
                <w:szCs w:val="24"/>
              </w:rPr>
            </w:pPr>
            <w:r>
              <w:rPr>
                <w:sz w:val="24"/>
                <w:szCs w:val="24"/>
              </w:rPr>
              <w:t>margin</w:t>
            </w:r>
          </w:p>
        </w:tc>
        <w:tc>
          <w:tcPr>
            <w:tcW w:w="4897" w:type="dxa"/>
          </w:tcPr>
          <w:p w14:paraId="3FA08581" w14:textId="08B0D848" w:rsidR="00C02A19" w:rsidRDefault="00C02A19" w:rsidP="00C02A19">
            <w:pPr>
              <w:jc w:val="left"/>
              <w:rPr>
                <w:sz w:val="24"/>
                <w:szCs w:val="24"/>
              </w:rPr>
            </w:pPr>
            <w:r w:rsidRPr="001D06D0">
              <w:rPr>
                <w:sz w:val="24"/>
                <w:szCs w:val="24"/>
              </w:rPr>
              <w:t>2, 10, 2, 10</w:t>
            </w:r>
          </w:p>
        </w:tc>
      </w:tr>
      <w:tr w:rsidR="00C02A19" w:rsidRPr="00191A43" w14:paraId="2198BE5F" w14:textId="77777777" w:rsidTr="00E74D50">
        <w:tc>
          <w:tcPr>
            <w:tcW w:w="776" w:type="dxa"/>
          </w:tcPr>
          <w:p w14:paraId="520078B4" w14:textId="5248F4E0" w:rsidR="00C02A19" w:rsidRDefault="00C02A19" w:rsidP="00622C50">
            <w:pPr>
              <w:jc w:val="left"/>
              <w:rPr>
                <w:sz w:val="24"/>
                <w:szCs w:val="24"/>
              </w:rPr>
            </w:pPr>
            <w:r>
              <w:rPr>
                <w:sz w:val="24"/>
                <w:szCs w:val="24"/>
              </w:rPr>
              <w:t>3.6</w:t>
            </w:r>
          </w:p>
        </w:tc>
        <w:tc>
          <w:tcPr>
            <w:tcW w:w="1790" w:type="dxa"/>
          </w:tcPr>
          <w:p w14:paraId="77236648" w14:textId="13B320B4" w:rsidR="00C02A19" w:rsidRPr="0050655C" w:rsidRDefault="00C02A19" w:rsidP="0050655C">
            <w:pPr>
              <w:rPr>
                <w:smallCaps/>
                <w:sz w:val="24"/>
                <w:szCs w:val="24"/>
              </w:rPr>
            </w:pPr>
            <w:r w:rsidRPr="0050655C">
              <w:rPr>
                <w:smallCaps/>
                <w:sz w:val="24"/>
                <w:szCs w:val="24"/>
              </w:rPr>
              <w:t>JButton</w:t>
            </w:r>
          </w:p>
        </w:tc>
        <w:tc>
          <w:tcPr>
            <w:tcW w:w="1887" w:type="dxa"/>
          </w:tcPr>
          <w:p w14:paraId="2417D0A5" w14:textId="2CDFA7C4" w:rsidR="00C02A19" w:rsidRDefault="00C02A19" w:rsidP="00C02A19">
            <w:pPr>
              <w:jc w:val="left"/>
              <w:rPr>
                <w:sz w:val="24"/>
                <w:szCs w:val="24"/>
              </w:rPr>
            </w:pPr>
            <w:r>
              <w:rPr>
                <w:sz w:val="24"/>
                <w:szCs w:val="24"/>
              </w:rPr>
              <w:t>name</w:t>
            </w:r>
          </w:p>
        </w:tc>
        <w:tc>
          <w:tcPr>
            <w:tcW w:w="4897" w:type="dxa"/>
          </w:tcPr>
          <w:p w14:paraId="40AC006A" w14:textId="7B18F03B" w:rsidR="00C02A19" w:rsidRDefault="00C02A19" w:rsidP="00C02A19">
            <w:pPr>
              <w:jc w:val="left"/>
              <w:rPr>
                <w:sz w:val="24"/>
                <w:szCs w:val="24"/>
              </w:rPr>
            </w:pPr>
            <w:r>
              <w:rPr>
                <w:sz w:val="24"/>
                <w:szCs w:val="24"/>
              </w:rPr>
              <w:t>btnNguoiHoc</w:t>
            </w:r>
          </w:p>
        </w:tc>
      </w:tr>
      <w:tr w:rsidR="00C02A19" w:rsidRPr="00191A43" w14:paraId="5339BE08" w14:textId="77777777" w:rsidTr="00E74D50">
        <w:tc>
          <w:tcPr>
            <w:tcW w:w="776" w:type="dxa"/>
          </w:tcPr>
          <w:p w14:paraId="7BA88133" w14:textId="77777777" w:rsidR="00C02A19" w:rsidRDefault="00C02A19" w:rsidP="00622C50">
            <w:pPr>
              <w:jc w:val="left"/>
              <w:rPr>
                <w:sz w:val="24"/>
                <w:szCs w:val="24"/>
              </w:rPr>
            </w:pPr>
          </w:p>
        </w:tc>
        <w:tc>
          <w:tcPr>
            <w:tcW w:w="1790" w:type="dxa"/>
          </w:tcPr>
          <w:p w14:paraId="0A717EBC" w14:textId="77777777" w:rsidR="00C02A19" w:rsidRPr="0050655C" w:rsidRDefault="00C02A19" w:rsidP="0050655C">
            <w:pPr>
              <w:rPr>
                <w:smallCaps/>
                <w:sz w:val="24"/>
                <w:szCs w:val="24"/>
              </w:rPr>
            </w:pPr>
          </w:p>
        </w:tc>
        <w:tc>
          <w:tcPr>
            <w:tcW w:w="1887" w:type="dxa"/>
          </w:tcPr>
          <w:p w14:paraId="3F17B9DB" w14:textId="1B33E5C5" w:rsidR="00C02A19" w:rsidRDefault="00C02A19" w:rsidP="00C02A19">
            <w:pPr>
              <w:jc w:val="left"/>
              <w:rPr>
                <w:sz w:val="24"/>
                <w:szCs w:val="24"/>
              </w:rPr>
            </w:pPr>
            <w:r>
              <w:rPr>
                <w:sz w:val="24"/>
                <w:szCs w:val="24"/>
              </w:rPr>
              <w:t>text</w:t>
            </w:r>
          </w:p>
        </w:tc>
        <w:tc>
          <w:tcPr>
            <w:tcW w:w="4897" w:type="dxa"/>
          </w:tcPr>
          <w:p w14:paraId="0C41CBF2" w14:textId="02D90082" w:rsidR="00C02A19" w:rsidRDefault="00C02A19" w:rsidP="00C02A19">
            <w:pPr>
              <w:jc w:val="left"/>
              <w:rPr>
                <w:sz w:val="24"/>
                <w:szCs w:val="24"/>
              </w:rPr>
            </w:pPr>
            <w:r>
              <w:rPr>
                <w:sz w:val="24"/>
                <w:szCs w:val="24"/>
              </w:rPr>
              <w:t>Người học</w:t>
            </w:r>
          </w:p>
        </w:tc>
      </w:tr>
      <w:tr w:rsidR="00C02A19" w:rsidRPr="00191A43" w14:paraId="55A817EC" w14:textId="77777777" w:rsidTr="00E74D50">
        <w:tc>
          <w:tcPr>
            <w:tcW w:w="776" w:type="dxa"/>
          </w:tcPr>
          <w:p w14:paraId="4ACE9D34" w14:textId="77777777" w:rsidR="00C02A19" w:rsidRDefault="00C02A19" w:rsidP="00622C50">
            <w:pPr>
              <w:jc w:val="left"/>
              <w:rPr>
                <w:sz w:val="24"/>
                <w:szCs w:val="24"/>
              </w:rPr>
            </w:pPr>
          </w:p>
        </w:tc>
        <w:tc>
          <w:tcPr>
            <w:tcW w:w="1790" w:type="dxa"/>
          </w:tcPr>
          <w:p w14:paraId="7371AD94" w14:textId="77777777" w:rsidR="00C02A19" w:rsidRPr="0050655C" w:rsidRDefault="00C02A19" w:rsidP="0050655C">
            <w:pPr>
              <w:rPr>
                <w:smallCaps/>
                <w:sz w:val="24"/>
                <w:szCs w:val="24"/>
              </w:rPr>
            </w:pPr>
          </w:p>
        </w:tc>
        <w:tc>
          <w:tcPr>
            <w:tcW w:w="1887" w:type="dxa"/>
          </w:tcPr>
          <w:p w14:paraId="6B1CF0DD" w14:textId="2CAA9280" w:rsidR="00C02A19" w:rsidRDefault="00C02A19" w:rsidP="00C02A19">
            <w:pPr>
              <w:jc w:val="left"/>
              <w:rPr>
                <w:sz w:val="24"/>
                <w:szCs w:val="24"/>
              </w:rPr>
            </w:pPr>
            <w:r>
              <w:rPr>
                <w:sz w:val="24"/>
                <w:szCs w:val="24"/>
              </w:rPr>
              <w:t>icon</w:t>
            </w:r>
          </w:p>
        </w:tc>
        <w:tc>
          <w:tcPr>
            <w:tcW w:w="4897" w:type="dxa"/>
          </w:tcPr>
          <w:p w14:paraId="50512FEB" w14:textId="46E32A54" w:rsidR="00C02A19" w:rsidRDefault="00731E31" w:rsidP="00C02A19">
            <w:pPr>
              <w:jc w:val="left"/>
              <w:rPr>
                <w:sz w:val="24"/>
                <w:szCs w:val="24"/>
              </w:rPr>
            </w:pPr>
            <w:r>
              <w:rPr>
                <w:sz w:val="24"/>
                <w:szCs w:val="24"/>
              </w:rPr>
              <w:t>User.png</w:t>
            </w:r>
          </w:p>
        </w:tc>
      </w:tr>
      <w:tr w:rsidR="00C02A19" w:rsidRPr="00191A43" w14:paraId="162741DA" w14:textId="77777777" w:rsidTr="00E74D50">
        <w:tc>
          <w:tcPr>
            <w:tcW w:w="776" w:type="dxa"/>
          </w:tcPr>
          <w:p w14:paraId="256D5831" w14:textId="77777777" w:rsidR="00C02A19" w:rsidRDefault="00C02A19" w:rsidP="00622C50">
            <w:pPr>
              <w:jc w:val="left"/>
              <w:rPr>
                <w:sz w:val="24"/>
                <w:szCs w:val="24"/>
              </w:rPr>
            </w:pPr>
          </w:p>
        </w:tc>
        <w:tc>
          <w:tcPr>
            <w:tcW w:w="1790" w:type="dxa"/>
          </w:tcPr>
          <w:p w14:paraId="6EDD0872" w14:textId="77777777" w:rsidR="00C02A19" w:rsidRPr="0050655C" w:rsidRDefault="00C02A19" w:rsidP="0050655C">
            <w:pPr>
              <w:rPr>
                <w:smallCaps/>
                <w:sz w:val="24"/>
                <w:szCs w:val="24"/>
              </w:rPr>
            </w:pPr>
          </w:p>
        </w:tc>
        <w:tc>
          <w:tcPr>
            <w:tcW w:w="1887" w:type="dxa"/>
          </w:tcPr>
          <w:p w14:paraId="3099E38B" w14:textId="7B160303" w:rsidR="00C02A19" w:rsidRDefault="00C02A19" w:rsidP="00C02A19">
            <w:pPr>
              <w:jc w:val="left"/>
              <w:rPr>
                <w:sz w:val="24"/>
                <w:szCs w:val="24"/>
              </w:rPr>
            </w:pPr>
            <w:r>
              <w:rPr>
                <w:sz w:val="24"/>
                <w:szCs w:val="24"/>
              </w:rPr>
              <w:t>margin</w:t>
            </w:r>
          </w:p>
        </w:tc>
        <w:tc>
          <w:tcPr>
            <w:tcW w:w="4897" w:type="dxa"/>
          </w:tcPr>
          <w:p w14:paraId="1ABB1527" w14:textId="6065F61C" w:rsidR="00C02A19" w:rsidRDefault="00C02A19" w:rsidP="00C02A19">
            <w:pPr>
              <w:jc w:val="left"/>
              <w:rPr>
                <w:sz w:val="24"/>
                <w:szCs w:val="24"/>
              </w:rPr>
            </w:pPr>
            <w:r w:rsidRPr="001D06D0">
              <w:rPr>
                <w:sz w:val="24"/>
                <w:szCs w:val="24"/>
              </w:rPr>
              <w:t>2, 10, 2, 10</w:t>
            </w:r>
          </w:p>
        </w:tc>
      </w:tr>
      <w:tr w:rsidR="00C02A19" w:rsidRPr="00191A43" w14:paraId="1971D717" w14:textId="77777777" w:rsidTr="00E74D50">
        <w:tc>
          <w:tcPr>
            <w:tcW w:w="776" w:type="dxa"/>
          </w:tcPr>
          <w:p w14:paraId="6B522F8F" w14:textId="60FD9123" w:rsidR="00C02A19" w:rsidRDefault="00C02A19" w:rsidP="00622C50">
            <w:pPr>
              <w:jc w:val="left"/>
              <w:rPr>
                <w:sz w:val="24"/>
                <w:szCs w:val="24"/>
              </w:rPr>
            </w:pPr>
            <w:r>
              <w:rPr>
                <w:sz w:val="24"/>
                <w:szCs w:val="24"/>
              </w:rPr>
              <w:t>3.7</w:t>
            </w:r>
          </w:p>
        </w:tc>
        <w:tc>
          <w:tcPr>
            <w:tcW w:w="1790" w:type="dxa"/>
          </w:tcPr>
          <w:p w14:paraId="4AF77CA8" w14:textId="076D85FF" w:rsidR="00C02A19" w:rsidRPr="0050655C" w:rsidRDefault="00C02A19" w:rsidP="0050655C">
            <w:pPr>
              <w:rPr>
                <w:smallCaps/>
                <w:sz w:val="24"/>
                <w:szCs w:val="24"/>
              </w:rPr>
            </w:pPr>
            <w:r w:rsidRPr="0050655C">
              <w:rPr>
                <w:smallCaps/>
                <w:sz w:val="24"/>
                <w:szCs w:val="24"/>
              </w:rPr>
              <w:t>JButton</w:t>
            </w:r>
          </w:p>
        </w:tc>
        <w:tc>
          <w:tcPr>
            <w:tcW w:w="1887" w:type="dxa"/>
          </w:tcPr>
          <w:p w14:paraId="13760EAD" w14:textId="75FAB651" w:rsidR="00C02A19" w:rsidRDefault="00C02A19" w:rsidP="00C02A19">
            <w:pPr>
              <w:jc w:val="left"/>
              <w:rPr>
                <w:sz w:val="24"/>
                <w:szCs w:val="24"/>
              </w:rPr>
            </w:pPr>
            <w:r>
              <w:rPr>
                <w:sz w:val="24"/>
                <w:szCs w:val="24"/>
              </w:rPr>
              <w:t>name</w:t>
            </w:r>
          </w:p>
        </w:tc>
        <w:tc>
          <w:tcPr>
            <w:tcW w:w="4897" w:type="dxa"/>
          </w:tcPr>
          <w:p w14:paraId="331DCDED" w14:textId="7B5CDA7C" w:rsidR="00C02A19" w:rsidRDefault="00C02A19" w:rsidP="00C02A19">
            <w:pPr>
              <w:jc w:val="left"/>
              <w:rPr>
                <w:sz w:val="24"/>
                <w:szCs w:val="24"/>
              </w:rPr>
            </w:pPr>
            <w:r>
              <w:rPr>
                <w:sz w:val="24"/>
                <w:szCs w:val="24"/>
              </w:rPr>
              <w:t>btnHuongDan</w:t>
            </w:r>
          </w:p>
        </w:tc>
      </w:tr>
      <w:tr w:rsidR="00C02A19" w:rsidRPr="00191A43" w14:paraId="430782EC" w14:textId="77777777" w:rsidTr="00E74D50">
        <w:tc>
          <w:tcPr>
            <w:tcW w:w="776" w:type="dxa"/>
          </w:tcPr>
          <w:p w14:paraId="1DBBF5E1" w14:textId="77777777" w:rsidR="00C02A19" w:rsidRDefault="00C02A19" w:rsidP="00622C50">
            <w:pPr>
              <w:jc w:val="left"/>
              <w:rPr>
                <w:sz w:val="24"/>
                <w:szCs w:val="24"/>
              </w:rPr>
            </w:pPr>
          </w:p>
        </w:tc>
        <w:tc>
          <w:tcPr>
            <w:tcW w:w="1790" w:type="dxa"/>
          </w:tcPr>
          <w:p w14:paraId="4ED472F5" w14:textId="77777777" w:rsidR="00C02A19" w:rsidRPr="0050655C" w:rsidRDefault="00C02A19" w:rsidP="0050655C">
            <w:pPr>
              <w:rPr>
                <w:smallCaps/>
                <w:sz w:val="24"/>
                <w:szCs w:val="24"/>
              </w:rPr>
            </w:pPr>
          </w:p>
        </w:tc>
        <w:tc>
          <w:tcPr>
            <w:tcW w:w="1887" w:type="dxa"/>
          </w:tcPr>
          <w:p w14:paraId="474B0003" w14:textId="2E312CF3" w:rsidR="00C02A19" w:rsidRDefault="00C02A19" w:rsidP="00C02A19">
            <w:pPr>
              <w:jc w:val="left"/>
              <w:rPr>
                <w:sz w:val="24"/>
                <w:szCs w:val="24"/>
              </w:rPr>
            </w:pPr>
            <w:r>
              <w:rPr>
                <w:sz w:val="24"/>
                <w:szCs w:val="24"/>
              </w:rPr>
              <w:t>text</w:t>
            </w:r>
          </w:p>
        </w:tc>
        <w:tc>
          <w:tcPr>
            <w:tcW w:w="4897" w:type="dxa"/>
          </w:tcPr>
          <w:p w14:paraId="234C5938" w14:textId="76E09015" w:rsidR="00C02A19" w:rsidRDefault="00C02A19" w:rsidP="00C02A19">
            <w:pPr>
              <w:jc w:val="left"/>
              <w:rPr>
                <w:sz w:val="24"/>
                <w:szCs w:val="24"/>
              </w:rPr>
            </w:pPr>
            <w:r>
              <w:rPr>
                <w:sz w:val="24"/>
                <w:szCs w:val="24"/>
              </w:rPr>
              <w:t>Hướng dẫn</w:t>
            </w:r>
          </w:p>
        </w:tc>
      </w:tr>
      <w:tr w:rsidR="00C02A19" w:rsidRPr="00191A43" w14:paraId="343F400D" w14:textId="77777777" w:rsidTr="00E74D50">
        <w:tc>
          <w:tcPr>
            <w:tcW w:w="776" w:type="dxa"/>
          </w:tcPr>
          <w:p w14:paraId="074E6692" w14:textId="77777777" w:rsidR="00C02A19" w:rsidRDefault="00C02A19" w:rsidP="00622C50">
            <w:pPr>
              <w:jc w:val="left"/>
              <w:rPr>
                <w:sz w:val="24"/>
                <w:szCs w:val="24"/>
              </w:rPr>
            </w:pPr>
          </w:p>
        </w:tc>
        <w:tc>
          <w:tcPr>
            <w:tcW w:w="1790" w:type="dxa"/>
          </w:tcPr>
          <w:p w14:paraId="65C19999" w14:textId="77777777" w:rsidR="00C02A19" w:rsidRPr="0050655C" w:rsidRDefault="00C02A19" w:rsidP="0050655C">
            <w:pPr>
              <w:rPr>
                <w:smallCaps/>
                <w:sz w:val="24"/>
                <w:szCs w:val="24"/>
              </w:rPr>
            </w:pPr>
          </w:p>
        </w:tc>
        <w:tc>
          <w:tcPr>
            <w:tcW w:w="1887" w:type="dxa"/>
          </w:tcPr>
          <w:p w14:paraId="4F2E6304" w14:textId="7988FB8D" w:rsidR="00C02A19" w:rsidRDefault="00C02A19" w:rsidP="00C02A19">
            <w:pPr>
              <w:jc w:val="left"/>
              <w:rPr>
                <w:sz w:val="24"/>
                <w:szCs w:val="24"/>
              </w:rPr>
            </w:pPr>
            <w:r>
              <w:rPr>
                <w:sz w:val="24"/>
                <w:szCs w:val="24"/>
              </w:rPr>
              <w:t>icon</w:t>
            </w:r>
          </w:p>
        </w:tc>
        <w:tc>
          <w:tcPr>
            <w:tcW w:w="4897" w:type="dxa"/>
          </w:tcPr>
          <w:p w14:paraId="41996187" w14:textId="4D3F94B9" w:rsidR="00C02A19" w:rsidRDefault="00731E31" w:rsidP="00C02A19">
            <w:pPr>
              <w:jc w:val="left"/>
              <w:rPr>
                <w:sz w:val="24"/>
                <w:szCs w:val="24"/>
              </w:rPr>
            </w:pPr>
            <w:r>
              <w:rPr>
                <w:sz w:val="24"/>
                <w:szCs w:val="24"/>
              </w:rPr>
              <w:t>Globe.png</w:t>
            </w:r>
          </w:p>
        </w:tc>
      </w:tr>
      <w:tr w:rsidR="00C02A19" w:rsidRPr="00191A43" w14:paraId="71792B5C" w14:textId="77777777" w:rsidTr="00E74D50">
        <w:tc>
          <w:tcPr>
            <w:tcW w:w="776" w:type="dxa"/>
          </w:tcPr>
          <w:p w14:paraId="70F552D5" w14:textId="77777777" w:rsidR="00C02A19" w:rsidRDefault="00C02A19" w:rsidP="00622C50">
            <w:pPr>
              <w:jc w:val="left"/>
              <w:rPr>
                <w:sz w:val="24"/>
                <w:szCs w:val="24"/>
              </w:rPr>
            </w:pPr>
          </w:p>
        </w:tc>
        <w:tc>
          <w:tcPr>
            <w:tcW w:w="1790" w:type="dxa"/>
          </w:tcPr>
          <w:p w14:paraId="0E77967D" w14:textId="77777777" w:rsidR="00C02A19" w:rsidRPr="0050655C" w:rsidRDefault="00C02A19" w:rsidP="0050655C">
            <w:pPr>
              <w:rPr>
                <w:smallCaps/>
                <w:sz w:val="24"/>
                <w:szCs w:val="24"/>
              </w:rPr>
            </w:pPr>
          </w:p>
        </w:tc>
        <w:tc>
          <w:tcPr>
            <w:tcW w:w="1887" w:type="dxa"/>
          </w:tcPr>
          <w:p w14:paraId="1CD4FC79" w14:textId="50815E35" w:rsidR="00C02A19" w:rsidRDefault="00C02A19" w:rsidP="00C02A19">
            <w:pPr>
              <w:jc w:val="left"/>
              <w:rPr>
                <w:sz w:val="24"/>
                <w:szCs w:val="24"/>
              </w:rPr>
            </w:pPr>
            <w:r>
              <w:rPr>
                <w:sz w:val="24"/>
                <w:szCs w:val="24"/>
              </w:rPr>
              <w:t>margin</w:t>
            </w:r>
          </w:p>
        </w:tc>
        <w:tc>
          <w:tcPr>
            <w:tcW w:w="4897" w:type="dxa"/>
          </w:tcPr>
          <w:p w14:paraId="31E6773D" w14:textId="2C063565" w:rsidR="00C02A19" w:rsidRDefault="00C02A19" w:rsidP="00C02A19">
            <w:pPr>
              <w:jc w:val="left"/>
              <w:rPr>
                <w:sz w:val="24"/>
                <w:szCs w:val="24"/>
              </w:rPr>
            </w:pPr>
            <w:r w:rsidRPr="001D06D0">
              <w:rPr>
                <w:sz w:val="24"/>
                <w:szCs w:val="24"/>
              </w:rPr>
              <w:t>2, 10, 2, 10</w:t>
            </w:r>
          </w:p>
        </w:tc>
      </w:tr>
      <w:tr w:rsidR="000F4EED" w:rsidRPr="00191A43" w14:paraId="2075A45E" w14:textId="77777777" w:rsidTr="00E74D50">
        <w:tc>
          <w:tcPr>
            <w:tcW w:w="776" w:type="dxa"/>
          </w:tcPr>
          <w:p w14:paraId="1B54D86D" w14:textId="5C2F5D2C" w:rsidR="000F4EED" w:rsidRDefault="000F4EED" w:rsidP="00622C50">
            <w:pPr>
              <w:jc w:val="left"/>
              <w:rPr>
                <w:sz w:val="24"/>
                <w:szCs w:val="24"/>
              </w:rPr>
            </w:pPr>
            <w:r>
              <w:rPr>
                <w:sz w:val="24"/>
                <w:szCs w:val="24"/>
              </w:rPr>
              <w:t>4</w:t>
            </w:r>
          </w:p>
        </w:tc>
        <w:tc>
          <w:tcPr>
            <w:tcW w:w="1790" w:type="dxa"/>
          </w:tcPr>
          <w:p w14:paraId="20FF911C" w14:textId="0CBC0A37" w:rsidR="000F4EED" w:rsidRPr="0050655C" w:rsidRDefault="000F4EED" w:rsidP="0050655C">
            <w:pPr>
              <w:rPr>
                <w:smallCaps/>
                <w:sz w:val="24"/>
                <w:szCs w:val="24"/>
              </w:rPr>
            </w:pPr>
            <w:r w:rsidRPr="0050655C">
              <w:rPr>
                <w:smallCaps/>
                <w:sz w:val="24"/>
                <w:szCs w:val="24"/>
              </w:rPr>
              <w:t>JPane</w:t>
            </w:r>
            <w:r w:rsidR="00E0584C" w:rsidRPr="0050655C">
              <w:rPr>
                <w:smallCaps/>
                <w:sz w:val="24"/>
                <w:szCs w:val="24"/>
              </w:rPr>
              <w:t>l</w:t>
            </w:r>
          </w:p>
        </w:tc>
        <w:tc>
          <w:tcPr>
            <w:tcW w:w="1887" w:type="dxa"/>
          </w:tcPr>
          <w:p w14:paraId="076EABE7" w14:textId="63352673" w:rsidR="000F4EED" w:rsidRDefault="000F4EED" w:rsidP="00C02A19">
            <w:pPr>
              <w:jc w:val="left"/>
              <w:rPr>
                <w:sz w:val="24"/>
                <w:szCs w:val="24"/>
              </w:rPr>
            </w:pPr>
            <w:r>
              <w:rPr>
                <w:sz w:val="24"/>
                <w:szCs w:val="24"/>
              </w:rPr>
              <w:t>name</w:t>
            </w:r>
          </w:p>
        </w:tc>
        <w:tc>
          <w:tcPr>
            <w:tcW w:w="4897" w:type="dxa"/>
          </w:tcPr>
          <w:p w14:paraId="3BC57065" w14:textId="0910F3E1" w:rsidR="000F4EED" w:rsidRPr="001D06D0" w:rsidRDefault="000F4EED" w:rsidP="00C02A19">
            <w:pPr>
              <w:jc w:val="left"/>
              <w:rPr>
                <w:sz w:val="24"/>
                <w:szCs w:val="24"/>
              </w:rPr>
            </w:pPr>
            <w:r>
              <w:rPr>
                <w:sz w:val="24"/>
                <w:szCs w:val="24"/>
              </w:rPr>
              <w:t>pnlTrangThai</w:t>
            </w:r>
          </w:p>
        </w:tc>
      </w:tr>
      <w:tr w:rsidR="00E0584C" w:rsidRPr="00191A43" w14:paraId="106B3636" w14:textId="77777777" w:rsidTr="00E74D50">
        <w:tc>
          <w:tcPr>
            <w:tcW w:w="776" w:type="dxa"/>
          </w:tcPr>
          <w:p w14:paraId="5724F5FC" w14:textId="351F4C3A" w:rsidR="00E0584C" w:rsidRDefault="00E0584C" w:rsidP="00622C50">
            <w:pPr>
              <w:jc w:val="left"/>
              <w:rPr>
                <w:sz w:val="24"/>
                <w:szCs w:val="24"/>
              </w:rPr>
            </w:pPr>
            <w:r>
              <w:rPr>
                <w:sz w:val="24"/>
                <w:szCs w:val="24"/>
              </w:rPr>
              <w:t>4.1</w:t>
            </w:r>
          </w:p>
        </w:tc>
        <w:tc>
          <w:tcPr>
            <w:tcW w:w="1790" w:type="dxa"/>
          </w:tcPr>
          <w:p w14:paraId="3FFD9C5D" w14:textId="08D1A9EC" w:rsidR="00E0584C" w:rsidRPr="0050655C" w:rsidRDefault="00E0584C" w:rsidP="0050655C">
            <w:pPr>
              <w:rPr>
                <w:smallCaps/>
                <w:sz w:val="24"/>
                <w:szCs w:val="24"/>
              </w:rPr>
            </w:pPr>
            <w:r w:rsidRPr="0050655C">
              <w:rPr>
                <w:smallCaps/>
                <w:sz w:val="24"/>
                <w:szCs w:val="24"/>
              </w:rPr>
              <w:t>JLabel</w:t>
            </w:r>
          </w:p>
        </w:tc>
        <w:tc>
          <w:tcPr>
            <w:tcW w:w="1887" w:type="dxa"/>
          </w:tcPr>
          <w:p w14:paraId="7F647120" w14:textId="2F3121AA" w:rsidR="00E0584C" w:rsidRDefault="00E0584C" w:rsidP="00C02A19">
            <w:pPr>
              <w:jc w:val="left"/>
              <w:rPr>
                <w:sz w:val="24"/>
                <w:szCs w:val="24"/>
              </w:rPr>
            </w:pPr>
            <w:r>
              <w:rPr>
                <w:sz w:val="24"/>
                <w:szCs w:val="24"/>
              </w:rPr>
              <w:t>name</w:t>
            </w:r>
          </w:p>
        </w:tc>
        <w:tc>
          <w:tcPr>
            <w:tcW w:w="4897" w:type="dxa"/>
          </w:tcPr>
          <w:p w14:paraId="4B54D48E" w14:textId="0766E7AC" w:rsidR="00E0584C" w:rsidRDefault="00255445" w:rsidP="00C02A19">
            <w:pPr>
              <w:jc w:val="left"/>
              <w:rPr>
                <w:sz w:val="24"/>
                <w:szCs w:val="24"/>
              </w:rPr>
            </w:pPr>
            <w:r>
              <w:rPr>
                <w:sz w:val="24"/>
                <w:szCs w:val="24"/>
              </w:rPr>
              <w:t>lblTrangThai</w:t>
            </w:r>
          </w:p>
        </w:tc>
      </w:tr>
      <w:tr w:rsidR="00E0584C" w:rsidRPr="00255445" w14:paraId="7C1DF425" w14:textId="77777777" w:rsidTr="00E74D50">
        <w:tc>
          <w:tcPr>
            <w:tcW w:w="776" w:type="dxa"/>
          </w:tcPr>
          <w:p w14:paraId="6B1B721A" w14:textId="77777777" w:rsidR="00E0584C" w:rsidRDefault="00E0584C" w:rsidP="00622C50">
            <w:pPr>
              <w:jc w:val="left"/>
              <w:rPr>
                <w:sz w:val="24"/>
                <w:szCs w:val="24"/>
              </w:rPr>
            </w:pPr>
          </w:p>
        </w:tc>
        <w:tc>
          <w:tcPr>
            <w:tcW w:w="1790" w:type="dxa"/>
          </w:tcPr>
          <w:p w14:paraId="16F547A2" w14:textId="77777777" w:rsidR="00E0584C" w:rsidRPr="0050655C" w:rsidRDefault="00E0584C" w:rsidP="0050655C">
            <w:pPr>
              <w:rPr>
                <w:smallCaps/>
                <w:sz w:val="24"/>
                <w:szCs w:val="24"/>
              </w:rPr>
            </w:pPr>
          </w:p>
        </w:tc>
        <w:tc>
          <w:tcPr>
            <w:tcW w:w="1887" w:type="dxa"/>
          </w:tcPr>
          <w:p w14:paraId="5AC9D2D0" w14:textId="17974EAF" w:rsidR="00E0584C" w:rsidRDefault="00E0584C" w:rsidP="00C02A19">
            <w:pPr>
              <w:jc w:val="left"/>
              <w:rPr>
                <w:sz w:val="24"/>
                <w:szCs w:val="24"/>
              </w:rPr>
            </w:pPr>
            <w:r>
              <w:rPr>
                <w:sz w:val="24"/>
                <w:szCs w:val="24"/>
              </w:rPr>
              <w:t>text</w:t>
            </w:r>
          </w:p>
        </w:tc>
        <w:tc>
          <w:tcPr>
            <w:tcW w:w="4897" w:type="dxa"/>
          </w:tcPr>
          <w:p w14:paraId="0BA961EA" w14:textId="28E2F59C" w:rsidR="00E0584C" w:rsidRPr="00255445" w:rsidRDefault="00255445" w:rsidP="00C02A19">
            <w:pPr>
              <w:jc w:val="left"/>
              <w:rPr>
                <w:sz w:val="24"/>
                <w:szCs w:val="24"/>
              </w:rPr>
            </w:pPr>
            <w:r w:rsidRPr="00255445">
              <w:rPr>
                <w:sz w:val="24"/>
                <w:szCs w:val="24"/>
              </w:rPr>
              <w:t>Hệ quản lý đào tạ</w:t>
            </w:r>
            <w:r>
              <w:rPr>
                <w:sz w:val="24"/>
                <w:szCs w:val="24"/>
              </w:rPr>
              <w:t>o</w:t>
            </w:r>
          </w:p>
        </w:tc>
      </w:tr>
      <w:tr w:rsidR="000F4EED" w:rsidRPr="00191A43" w14:paraId="0110A20B" w14:textId="77777777" w:rsidTr="00E74D50">
        <w:tc>
          <w:tcPr>
            <w:tcW w:w="776" w:type="dxa"/>
          </w:tcPr>
          <w:p w14:paraId="6A534164" w14:textId="77777777" w:rsidR="000F4EED" w:rsidRPr="00255445" w:rsidRDefault="000F4EED" w:rsidP="00622C50">
            <w:pPr>
              <w:jc w:val="left"/>
              <w:rPr>
                <w:sz w:val="24"/>
                <w:szCs w:val="24"/>
              </w:rPr>
            </w:pPr>
          </w:p>
        </w:tc>
        <w:tc>
          <w:tcPr>
            <w:tcW w:w="1790" w:type="dxa"/>
          </w:tcPr>
          <w:p w14:paraId="17007891" w14:textId="77777777" w:rsidR="000F4EED" w:rsidRPr="0050655C" w:rsidRDefault="000F4EED" w:rsidP="0050655C">
            <w:pPr>
              <w:rPr>
                <w:smallCaps/>
                <w:sz w:val="24"/>
                <w:szCs w:val="24"/>
              </w:rPr>
            </w:pPr>
          </w:p>
        </w:tc>
        <w:tc>
          <w:tcPr>
            <w:tcW w:w="1887" w:type="dxa"/>
          </w:tcPr>
          <w:p w14:paraId="081E00FC" w14:textId="5637EAD5" w:rsidR="000F4EED" w:rsidRDefault="00E0584C" w:rsidP="00C02A19">
            <w:pPr>
              <w:jc w:val="left"/>
              <w:rPr>
                <w:sz w:val="24"/>
                <w:szCs w:val="24"/>
              </w:rPr>
            </w:pPr>
            <w:r>
              <w:rPr>
                <w:sz w:val="24"/>
                <w:szCs w:val="24"/>
              </w:rPr>
              <w:t>icon</w:t>
            </w:r>
          </w:p>
        </w:tc>
        <w:tc>
          <w:tcPr>
            <w:tcW w:w="4897" w:type="dxa"/>
          </w:tcPr>
          <w:p w14:paraId="021880C4" w14:textId="3ADE5053" w:rsidR="000F4EED" w:rsidRDefault="00C847F1" w:rsidP="00C02A19">
            <w:pPr>
              <w:jc w:val="left"/>
              <w:rPr>
                <w:sz w:val="24"/>
                <w:szCs w:val="24"/>
              </w:rPr>
            </w:pPr>
            <w:r>
              <w:rPr>
                <w:sz w:val="24"/>
                <w:szCs w:val="24"/>
              </w:rPr>
              <w:t>Info.png</w:t>
            </w:r>
          </w:p>
        </w:tc>
      </w:tr>
      <w:tr w:rsidR="00E0584C" w:rsidRPr="00191A43" w14:paraId="1636AD86" w14:textId="77777777" w:rsidTr="00E74D50">
        <w:tc>
          <w:tcPr>
            <w:tcW w:w="776" w:type="dxa"/>
          </w:tcPr>
          <w:p w14:paraId="72F0AD50" w14:textId="365012A4" w:rsidR="00E0584C" w:rsidRDefault="00E0584C" w:rsidP="00622C50">
            <w:pPr>
              <w:jc w:val="left"/>
              <w:rPr>
                <w:sz w:val="24"/>
                <w:szCs w:val="24"/>
              </w:rPr>
            </w:pPr>
            <w:r>
              <w:rPr>
                <w:sz w:val="24"/>
                <w:szCs w:val="24"/>
              </w:rPr>
              <w:t>4.2</w:t>
            </w:r>
          </w:p>
        </w:tc>
        <w:tc>
          <w:tcPr>
            <w:tcW w:w="1790" w:type="dxa"/>
          </w:tcPr>
          <w:p w14:paraId="1635D392" w14:textId="2CF107C0" w:rsidR="00E0584C" w:rsidRPr="0050655C" w:rsidRDefault="00E0584C" w:rsidP="0050655C">
            <w:pPr>
              <w:rPr>
                <w:smallCaps/>
                <w:sz w:val="24"/>
                <w:szCs w:val="24"/>
              </w:rPr>
            </w:pPr>
            <w:r w:rsidRPr="0050655C">
              <w:rPr>
                <w:smallCaps/>
                <w:sz w:val="24"/>
                <w:szCs w:val="24"/>
              </w:rPr>
              <w:t>JLabel</w:t>
            </w:r>
          </w:p>
        </w:tc>
        <w:tc>
          <w:tcPr>
            <w:tcW w:w="1887" w:type="dxa"/>
          </w:tcPr>
          <w:p w14:paraId="2A02451B" w14:textId="01DBF4EE" w:rsidR="00E0584C" w:rsidRDefault="00E0584C" w:rsidP="00E0584C">
            <w:pPr>
              <w:jc w:val="left"/>
              <w:rPr>
                <w:sz w:val="24"/>
                <w:szCs w:val="24"/>
              </w:rPr>
            </w:pPr>
            <w:r>
              <w:rPr>
                <w:sz w:val="24"/>
                <w:szCs w:val="24"/>
              </w:rPr>
              <w:t>name</w:t>
            </w:r>
          </w:p>
        </w:tc>
        <w:tc>
          <w:tcPr>
            <w:tcW w:w="4897" w:type="dxa"/>
          </w:tcPr>
          <w:p w14:paraId="3421F813" w14:textId="5C1A6B08" w:rsidR="00E0584C" w:rsidRDefault="00255445" w:rsidP="00E0584C">
            <w:pPr>
              <w:jc w:val="left"/>
              <w:rPr>
                <w:sz w:val="24"/>
                <w:szCs w:val="24"/>
              </w:rPr>
            </w:pPr>
            <w:r>
              <w:rPr>
                <w:sz w:val="24"/>
                <w:szCs w:val="24"/>
              </w:rPr>
              <w:t>lblDongHo</w:t>
            </w:r>
          </w:p>
        </w:tc>
      </w:tr>
      <w:tr w:rsidR="00E0584C" w:rsidRPr="00191A43" w14:paraId="6C5A130F" w14:textId="77777777" w:rsidTr="00E74D50">
        <w:tc>
          <w:tcPr>
            <w:tcW w:w="776" w:type="dxa"/>
          </w:tcPr>
          <w:p w14:paraId="7567DF87" w14:textId="77777777" w:rsidR="00E0584C" w:rsidRDefault="00E0584C" w:rsidP="00622C50">
            <w:pPr>
              <w:jc w:val="left"/>
              <w:rPr>
                <w:sz w:val="24"/>
                <w:szCs w:val="24"/>
              </w:rPr>
            </w:pPr>
          </w:p>
        </w:tc>
        <w:tc>
          <w:tcPr>
            <w:tcW w:w="1790" w:type="dxa"/>
          </w:tcPr>
          <w:p w14:paraId="2CF731CF" w14:textId="77777777" w:rsidR="00E0584C" w:rsidRPr="0050655C" w:rsidRDefault="00E0584C" w:rsidP="0050655C">
            <w:pPr>
              <w:rPr>
                <w:smallCaps/>
                <w:sz w:val="24"/>
                <w:szCs w:val="24"/>
              </w:rPr>
            </w:pPr>
          </w:p>
        </w:tc>
        <w:tc>
          <w:tcPr>
            <w:tcW w:w="1887" w:type="dxa"/>
          </w:tcPr>
          <w:p w14:paraId="223E9E1B" w14:textId="6E500A2D" w:rsidR="00E0584C" w:rsidRDefault="00E0584C" w:rsidP="00E0584C">
            <w:pPr>
              <w:jc w:val="left"/>
              <w:rPr>
                <w:sz w:val="24"/>
                <w:szCs w:val="24"/>
              </w:rPr>
            </w:pPr>
            <w:r>
              <w:rPr>
                <w:sz w:val="24"/>
                <w:szCs w:val="24"/>
              </w:rPr>
              <w:t>text</w:t>
            </w:r>
          </w:p>
        </w:tc>
        <w:tc>
          <w:tcPr>
            <w:tcW w:w="4897" w:type="dxa"/>
          </w:tcPr>
          <w:p w14:paraId="5744255C" w14:textId="2E6B9B4E" w:rsidR="00E0584C" w:rsidRDefault="00C847F1" w:rsidP="00E0584C">
            <w:pPr>
              <w:jc w:val="left"/>
              <w:rPr>
                <w:sz w:val="24"/>
                <w:szCs w:val="24"/>
              </w:rPr>
            </w:pPr>
            <w:r>
              <w:rPr>
                <w:sz w:val="24"/>
                <w:szCs w:val="24"/>
              </w:rPr>
              <w:t>10:55 PM</w:t>
            </w:r>
          </w:p>
        </w:tc>
      </w:tr>
      <w:tr w:rsidR="00E0584C" w:rsidRPr="00191A43" w14:paraId="341D9BFD" w14:textId="77777777" w:rsidTr="00E74D50">
        <w:tc>
          <w:tcPr>
            <w:tcW w:w="776" w:type="dxa"/>
          </w:tcPr>
          <w:p w14:paraId="5B396CF9" w14:textId="77777777" w:rsidR="00E0584C" w:rsidRDefault="00E0584C" w:rsidP="00622C50">
            <w:pPr>
              <w:jc w:val="left"/>
              <w:rPr>
                <w:sz w:val="24"/>
                <w:szCs w:val="24"/>
              </w:rPr>
            </w:pPr>
          </w:p>
        </w:tc>
        <w:tc>
          <w:tcPr>
            <w:tcW w:w="1790" w:type="dxa"/>
          </w:tcPr>
          <w:p w14:paraId="45168431" w14:textId="77777777" w:rsidR="00E0584C" w:rsidRPr="0050655C" w:rsidRDefault="00E0584C" w:rsidP="0050655C">
            <w:pPr>
              <w:rPr>
                <w:smallCaps/>
                <w:sz w:val="24"/>
                <w:szCs w:val="24"/>
              </w:rPr>
            </w:pPr>
          </w:p>
        </w:tc>
        <w:tc>
          <w:tcPr>
            <w:tcW w:w="1887" w:type="dxa"/>
          </w:tcPr>
          <w:p w14:paraId="0BDA2FAF" w14:textId="0FA357A4" w:rsidR="00E0584C" w:rsidRDefault="00E0584C" w:rsidP="00E0584C">
            <w:pPr>
              <w:jc w:val="left"/>
              <w:rPr>
                <w:sz w:val="24"/>
                <w:szCs w:val="24"/>
              </w:rPr>
            </w:pPr>
            <w:r>
              <w:rPr>
                <w:sz w:val="24"/>
                <w:szCs w:val="24"/>
              </w:rPr>
              <w:t>icon</w:t>
            </w:r>
          </w:p>
        </w:tc>
        <w:tc>
          <w:tcPr>
            <w:tcW w:w="4897" w:type="dxa"/>
          </w:tcPr>
          <w:p w14:paraId="4C6404EB" w14:textId="11A27546" w:rsidR="00E0584C" w:rsidRDefault="00C847F1" w:rsidP="00E0584C">
            <w:pPr>
              <w:jc w:val="left"/>
              <w:rPr>
                <w:sz w:val="24"/>
                <w:szCs w:val="24"/>
              </w:rPr>
            </w:pPr>
            <w:r>
              <w:rPr>
                <w:sz w:val="24"/>
                <w:szCs w:val="24"/>
              </w:rPr>
              <w:t>Alarm.png</w:t>
            </w:r>
          </w:p>
        </w:tc>
      </w:tr>
    </w:tbl>
    <w:p w14:paraId="44B5229E" w14:textId="77777777" w:rsidR="008E3B3F" w:rsidRPr="00191A43" w:rsidRDefault="008E3B3F" w:rsidP="00C0558B">
      <w:pPr>
        <w:pStyle w:val="Heading3"/>
      </w:pPr>
      <w:bookmarkStart w:id="31" w:name="_Toc72524465"/>
      <w:r w:rsidRPr="00191A43">
        <w:t>Các cửa sổ quản lý</w:t>
      </w:r>
      <w:bookmarkEnd w:id="31"/>
    </w:p>
    <w:p w14:paraId="73FDD40C" w14:textId="77777777" w:rsidR="008E3B3F" w:rsidRPr="00191A43" w:rsidRDefault="008E3B3F" w:rsidP="008E3B3F">
      <w:pPr>
        <w:pStyle w:val="Heading4"/>
      </w:pPr>
      <w:r w:rsidRPr="00191A43">
        <w:t>Cửa sổ quản lý nhân viên</w:t>
      </w:r>
      <w:r w:rsidR="00E806A1" w:rsidRPr="00191A43">
        <w:t xml:space="preserve"> (NhanVienJDialog)</w:t>
      </w:r>
    </w:p>
    <w:p w14:paraId="378F8493" w14:textId="185932ED" w:rsidR="004266A6" w:rsidRDefault="00DE416B" w:rsidP="00DE416B">
      <w:pPr>
        <w:rPr>
          <w:b/>
          <w:smallCaps/>
        </w:rPr>
      </w:pPr>
      <w:r w:rsidRPr="00191A43">
        <w:rPr>
          <w:b/>
          <w:smallCaps/>
        </w:rPr>
        <w:t>Giao diện</w:t>
      </w:r>
    </w:p>
    <w:p w14:paraId="0939FC92" w14:textId="3CC73E1E" w:rsidR="00345594" w:rsidRDefault="00834F87" w:rsidP="00834F87">
      <w:pPr>
        <w:jc w:val="center"/>
        <w:rPr>
          <w:b/>
          <w:smallCaps/>
        </w:rPr>
      </w:pPr>
      <w:r>
        <w:drawing>
          <wp:inline distT="0" distB="0" distL="0" distR="0" wp14:anchorId="32635825" wp14:editId="4CDB31D1">
            <wp:extent cx="5943600" cy="4829810"/>
            <wp:effectExtent l="0" t="0" r="0" b="8890"/>
            <wp:docPr id="48" name="Hình ảnh 4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ình ảnh 48" descr="Ảnh có chứa văn bản&#10;&#10;Mô tả được tạo tự động"/>
                    <pic:cNvPicPr/>
                  </pic:nvPicPr>
                  <pic:blipFill>
                    <a:blip r:embed="rId68"/>
                    <a:stretch>
                      <a:fillRect/>
                    </a:stretch>
                  </pic:blipFill>
                  <pic:spPr>
                    <a:xfrm>
                      <a:off x="0" y="0"/>
                      <a:ext cx="5943600" cy="4829810"/>
                    </a:xfrm>
                    <a:prstGeom prst="rect">
                      <a:avLst/>
                    </a:prstGeom>
                  </pic:spPr>
                </pic:pic>
              </a:graphicData>
            </a:graphic>
          </wp:inline>
        </w:drawing>
      </w:r>
    </w:p>
    <w:p w14:paraId="42A6D91F" w14:textId="38BAFB3D" w:rsidR="00834F87" w:rsidRDefault="00834F87" w:rsidP="00834F87">
      <w:pPr>
        <w:jc w:val="center"/>
        <w:rPr>
          <w:b/>
          <w:smallCaps/>
        </w:rPr>
      </w:pPr>
      <w:r>
        <w:lastRenderedPageBreak/>
        <w:drawing>
          <wp:inline distT="0" distB="0" distL="0" distR="0" wp14:anchorId="78452FD8" wp14:editId="101300B6">
            <wp:extent cx="5943600" cy="4829810"/>
            <wp:effectExtent l="0" t="0" r="0" b="8890"/>
            <wp:docPr id="49" name="Hình ảnh 4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ình ảnh 49" descr="Ảnh có chứa văn bản&#10;&#10;Mô tả được tạo tự động"/>
                    <pic:cNvPicPr/>
                  </pic:nvPicPr>
                  <pic:blipFill>
                    <a:blip r:embed="rId69"/>
                    <a:stretch>
                      <a:fillRect/>
                    </a:stretch>
                  </pic:blipFill>
                  <pic:spPr>
                    <a:xfrm>
                      <a:off x="0" y="0"/>
                      <a:ext cx="5943600" cy="4829810"/>
                    </a:xfrm>
                    <a:prstGeom prst="rect">
                      <a:avLst/>
                    </a:prstGeom>
                  </pic:spPr>
                </pic:pic>
              </a:graphicData>
            </a:graphic>
          </wp:inline>
        </w:drawing>
      </w:r>
    </w:p>
    <w:p w14:paraId="448EA229" w14:textId="675028CC"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16"/>
        <w:gridCol w:w="1938"/>
        <w:gridCol w:w="1834"/>
        <w:gridCol w:w="4762"/>
      </w:tblGrid>
      <w:tr w:rsidR="00DE416B" w:rsidRPr="00191A43" w14:paraId="166BF521" w14:textId="77777777" w:rsidTr="00B4677B">
        <w:tc>
          <w:tcPr>
            <w:tcW w:w="816" w:type="dxa"/>
            <w:shd w:val="clear" w:color="auto" w:fill="F2F2F2" w:themeFill="background1" w:themeFillShade="F2"/>
          </w:tcPr>
          <w:p w14:paraId="2EEFE5EC" w14:textId="77777777" w:rsidR="00DE416B" w:rsidRPr="00191A43" w:rsidRDefault="00DE416B" w:rsidP="00622C50">
            <w:pPr>
              <w:jc w:val="left"/>
              <w:rPr>
                <w:b/>
                <w:smallCaps/>
                <w:sz w:val="24"/>
                <w:szCs w:val="24"/>
              </w:rPr>
            </w:pPr>
            <w:r w:rsidRPr="00191A43">
              <w:rPr>
                <w:b/>
                <w:smallCaps/>
                <w:sz w:val="24"/>
                <w:szCs w:val="24"/>
              </w:rPr>
              <w:t>TT</w:t>
            </w:r>
          </w:p>
        </w:tc>
        <w:tc>
          <w:tcPr>
            <w:tcW w:w="1789" w:type="dxa"/>
            <w:shd w:val="clear" w:color="auto" w:fill="F2F2F2" w:themeFill="background1" w:themeFillShade="F2"/>
          </w:tcPr>
          <w:p w14:paraId="44545F35" w14:textId="77777777" w:rsidR="00DE416B" w:rsidRPr="0050655C" w:rsidRDefault="00DE416B" w:rsidP="00DE416B">
            <w:pPr>
              <w:rPr>
                <w:smallCaps/>
                <w:sz w:val="24"/>
                <w:szCs w:val="24"/>
              </w:rPr>
            </w:pPr>
            <w:r w:rsidRPr="0050655C">
              <w:rPr>
                <w:b/>
                <w:smallCaps/>
                <w:sz w:val="24"/>
                <w:szCs w:val="24"/>
              </w:rPr>
              <w:t>Điều khiển</w:t>
            </w:r>
          </w:p>
        </w:tc>
        <w:tc>
          <w:tcPr>
            <w:tcW w:w="1876" w:type="dxa"/>
            <w:shd w:val="clear" w:color="auto" w:fill="F2F2F2" w:themeFill="background1" w:themeFillShade="F2"/>
          </w:tcPr>
          <w:p w14:paraId="73D5513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599A7AF5" w14:textId="77777777" w:rsidR="00DE416B" w:rsidRPr="00191A43" w:rsidRDefault="00DE416B" w:rsidP="00DE416B">
            <w:pPr>
              <w:rPr>
                <w:b/>
                <w:smallCaps/>
                <w:sz w:val="24"/>
                <w:szCs w:val="24"/>
              </w:rPr>
            </w:pPr>
            <w:r w:rsidRPr="00191A43">
              <w:rPr>
                <w:b/>
                <w:smallCaps/>
                <w:sz w:val="24"/>
                <w:szCs w:val="24"/>
              </w:rPr>
              <w:t>Giá trị</w:t>
            </w:r>
          </w:p>
        </w:tc>
      </w:tr>
      <w:tr w:rsidR="00FF104A" w:rsidRPr="00191A43" w14:paraId="621B5C25" w14:textId="77777777" w:rsidTr="00B4677B">
        <w:tc>
          <w:tcPr>
            <w:tcW w:w="816" w:type="dxa"/>
          </w:tcPr>
          <w:p w14:paraId="46A7AA96" w14:textId="55AE6A26" w:rsidR="00FF104A" w:rsidRPr="00191A43" w:rsidRDefault="00FF104A" w:rsidP="00622C50">
            <w:pPr>
              <w:jc w:val="left"/>
              <w:rPr>
                <w:smallCaps/>
                <w:sz w:val="24"/>
                <w:szCs w:val="24"/>
              </w:rPr>
            </w:pPr>
            <w:r w:rsidRPr="0026773B">
              <w:rPr>
                <w:sz w:val="24"/>
                <w:szCs w:val="24"/>
              </w:rPr>
              <w:t>1</w:t>
            </w:r>
          </w:p>
        </w:tc>
        <w:tc>
          <w:tcPr>
            <w:tcW w:w="1789" w:type="dxa"/>
          </w:tcPr>
          <w:p w14:paraId="29480DCB" w14:textId="01B5D8DB" w:rsidR="00FF104A" w:rsidRPr="00FF104A" w:rsidRDefault="00FF104A" w:rsidP="00FF104A">
            <w:pPr>
              <w:rPr>
                <w:smallCaps/>
                <w:sz w:val="24"/>
                <w:szCs w:val="24"/>
              </w:rPr>
            </w:pPr>
            <w:r w:rsidRPr="0050655C">
              <w:rPr>
                <w:smallCaps/>
                <w:sz w:val="24"/>
                <w:szCs w:val="24"/>
              </w:rPr>
              <w:t>JDialog</w:t>
            </w:r>
          </w:p>
        </w:tc>
        <w:tc>
          <w:tcPr>
            <w:tcW w:w="1876" w:type="dxa"/>
          </w:tcPr>
          <w:p w14:paraId="4C45DB4B" w14:textId="3F662F23" w:rsidR="00FF104A" w:rsidRPr="00191A43" w:rsidRDefault="00FF104A" w:rsidP="00FF104A">
            <w:pPr>
              <w:rPr>
                <w:smallCaps/>
                <w:sz w:val="24"/>
                <w:szCs w:val="24"/>
              </w:rPr>
            </w:pPr>
            <w:r w:rsidRPr="0026773B">
              <w:rPr>
                <w:sz w:val="24"/>
                <w:szCs w:val="24"/>
              </w:rPr>
              <w:t>name</w:t>
            </w:r>
          </w:p>
        </w:tc>
        <w:tc>
          <w:tcPr>
            <w:tcW w:w="4869" w:type="dxa"/>
          </w:tcPr>
          <w:p w14:paraId="2EFAAF14" w14:textId="5B4A9FD6" w:rsidR="00FF104A" w:rsidRPr="00191A43" w:rsidRDefault="00DE5428" w:rsidP="00FF104A">
            <w:pPr>
              <w:rPr>
                <w:smallCaps/>
                <w:sz w:val="24"/>
                <w:szCs w:val="24"/>
              </w:rPr>
            </w:pPr>
            <w:r>
              <w:rPr>
                <w:sz w:val="24"/>
                <w:szCs w:val="24"/>
              </w:rPr>
              <w:t>NhanVienJDialog</w:t>
            </w:r>
          </w:p>
        </w:tc>
      </w:tr>
      <w:tr w:rsidR="00FF104A" w:rsidRPr="008239F7" w14:paraId="6C6732ED" w14:textId="77777777" w:rsidTr="00B4677B">
        <w:tc>
          <w:tcPr>
            <w:tcW w:w="816" w:type="dxa"/>
          </w:tcPr>
          <w:p w14:paraId="4EAAD507" w14:textId="77777777" w:rsidR="00FF104A" w:rsidRPr="00191A43" w:rsidRDefault="00FF104A" w:rsidP="00622C50">
            <w:pPr>
              <w:jc w:val="left"/>
              <w:rPr>
                <w:smallCaps/>
                <w:sz w:val="24"/>
                <w:szCs w:val="24"/>
              </w:rPr>
            </w:pPr>
          </w:p>
        </w:tc>
        <w:tc>
          <w:tcPr>
            <w:tcW w:w="1789" w:type="dxa"/>
          </w:tcPr>
          <w:p w14:paraId="0ABB425E" w14:textId="77777777" w:rsidR="00FF104A" w:rsidRPr="0050655C" w:rsidRDefault="00FF104A" w:rsidP="00FF104A">
            <w:pPr>
              <w:rPr>
                <w:smallCaps/>
                <w:sz w:val="24"/>
                <w:szCs w:val="24"/>
              </w:rPr>
            </w:pPr>
          </w:p>
        </w:tc>
        <w:tc>
          <w:tcPr>
            <w:tcW w:w="1876" w:type="dxa"/>
          </w:tcPr>
          <w:p w14:paraId="4CEDB4F0" w14:textId="51C1556D" w:rsidR="00FF104A" w:rsidRPr="00191A43" w:rsidRDefault="007D0E4D" w:rsidP="00FF104A">
            <w:pPr>
              <w:rPr>
                <w:smallCaps/>
                <w:sz w:val="24"/>
                <w:szCs w:val="24"/>
              </w:rPr>
            </w:pPr>
            <w:r>
              <w:rPr>
                <w:sz w:val="24"/>
                <w:szCs w:val="24"/>
              </w:rPr>
              <w:t>text</w:t>
            </w:r>
          </w:p>
        </w:tc>
        <w:tc>
          <w:tcPr>
            <w:tcW w:w="4869" w:type="dxa"/>
          </w:tcPr>
          <w:p w14:paraId="56433C25" w14:textId="35CB85F1" w:rsidR="00FF104A" w:rsidRPr="00DE5428" w:rsidRDefault="00DE5428" w:rsidP="00FF104A">
            <w:pPr>
              <w:rPr>
                <w:smallCaps/>
                <w:sz w:val="24"/>
                <w:szCs w:val="24"/>
              </w:rPr>
            </w:pPr>
            <w:r w:rsidRPr="00DE5428">
              <w:rPr>
                <w:sz w:val="24"/>
                <w:szCs w:val="24"/>
              </w:rPr>
              <w:t>EduSys – Quản lý nhân vi</w:t>
            </w:r>
            <w:r>
              <w:rPr>
                <w:sz w:val="24"/>
                <w:szCs w:val="24"/>
              </w:rPr>
              <w:t>ê</w:t>
            </w:r>
            <w:r w:rsidRPr="00DE5428">
              <w:rPr>
                <w:sz w:val="24"/>
                <w:szCs w:val="24"/>
              </w:rPr>
              <w:t>n</w:t>
            </w:r>
          </w:p>
        </w:tc>
      </w:tr>
      <w:tr w:rsidR="00077131" w:rsidRPr="00DE5428" w14:paraId="06567AC2" w14:textId="77777777" w:rsidTr="00B4677B">
        <w:tc>
          <w:tcPr>
            <w:tcW w:w="816" w:type="dxa"/>
          </w:tcPr>
          <w:p w14:paraId="5066C067" w14:textId="3FD52BE1" w:rsidR="00077131" w:rsidRPr="00077131" w:rsidRDefault="00C735D6" w:rsidP="00622C50">
            <w:pPr>
              <w:jc w:val="left"/>
              <w:rPr>
                <w:smallCaps/>
                <w:sz w:val="24"/>
                <w:szCs w:val="24"/>
              </w:rPr>
            </w:pPr>
            <w:r>
              <w:rPr>
                <w:smallCaps/>
                <w:sz w:val="24"/>
                <w:szCs w:val="24"/>
              </w:rPr>
              <w:t>2</w:t>
            </w:r>
          </w:p>
        </w:tc>
        <w:tc>
          <w:tcPr>
            <w:tcW w:w="1789" w:type="dxa"/>
          </w:tcPr>
          <w:p w14:paraId="10F01B51" w14:textId="6B68D3E0" w:rsidR="00077131" w:rsidRPr="00077131" w:rsidRDefault="007D0E4D" w:rsidP="00FF104A">
            <w:pPr>
              <w:rPr>
                <w:smallCaps/>
                <w:sz w:val="24"/>
                <w:szCs w:val="24"/>
              </w:rPr>
            </w:pPr>
            <w:r w:rsidRPr="0050655C">
              <w:rPr>
                <w:smallCaps/>
                <w:sz w:val="24"/>
                <w:szCs w:val="24"/>
              </w:rPr>
              <w:t>JLabel</w:t>
            </w:r>
          </w:p>
        </w:tc>
        <w:tc>
          <w:tcPr>
            <w:tcW w:w="1876" w:type="dxa"/>
          </w:tcPr>
          <w:p w14:paraId="6654BB7B" w14:textId="553FE652" w:rsidR="00077131" w:rsidRPr="0026773B" w:rsidRDefault="007D0E4D" w:rsidP="00FF104A">
            <w:pPr>
              <w:rPr>
                <w:sz w:val="24"/>
                <w:szCs w:val="24"/>
              </w:rPr>
            </w:pPr>
            <w:r>
              <w:rPr>
                <w:sz w:val="24"/>
                <w:szCs w:val="24"/>
              </w:rPr>
              <w:t>name</w:t>
            </w:r>
          </w:p>
        </w:tc>
        <w:tc>
          <w:tcPr>
            <w:tcW w:w="4869" w:type="dxa"/>
          </w:tcPr>
          <w:p w14:paraId="5BA93B58" w14:textId="478D6713" w:rsidR="00077131" w:rsidRPr="007D0E4D" w:rsidRDefault="007D0E4D" w:rsidP="00FF104A">
            <w:pPr>
              <w:rPr>
                <w:sz w:val="24"/>
                <w:szCs w:val="24"/>
              </w:rPr>
            </w:pPr>
            <w:r>
              <w:rPr>
                <w:sz w:val="24"/>
                <w:szCs w:val="24"/>
              </w:rPr>
              <w:t>lblTitle</w:t>
            </w:r>
          </w:p>
        </w:tc>
      </w:tr>
      <w:tr w:rsidR="007D0E4D" w:rsidRPr="00DE5428" w14:paraId="6D69E1EF" w14:textId="77777777" w:rsidTr="00B4677B">
        <w:tc>
          <w:tcPr>
            <w:tcW w:w="816" w:type="dxa"/>
          </w:tcPr>
          <w:p w14:paraId="2711E1D1" w14:textId="77777777" w:rsidR="007D0E4D" w:rsidRDefault="007D0E4D" w:rsidP="00622C50">
            <w:pPr>
              <w:jc w:val="left"/>
              <w:rPr>
                <w:smallCaps/>
                <w:sz w:val="24"/>
                <w:szCs w:val="24"/>
              </w:rPr>
            </w:pPr>
          </w:p>
        </w:tc>
        <w:tc>
          <w:tcPr>
            <w:tcW w:w="1789" w:type="dxa"/>
          </w:tcPr>
          <w:p w14:paraId="7410C938" w14:textId="77777777" w:rsidR="007D0E4D" w:rsidRDefault="007D0E4D" w:rsidP="00FF104A">
            <w:pPr>
              <w:rPr>
                <w:smallCaps/>
                <w:sz w:val="24"/>
                <w:szCs w:val="24"/>
              </w:rPr>
            </w:pPr>
          </w:p>
        </w:tc>
        <w:tc>
          <w:tcPr>
            <w:tcW w:w="1876" w:type="dxa"/>
          </w:tcPr>
          <w:p w14:paraId="43044F52" w14:textId="6165DAB9" w:rsidR="007D0E4D" w:rsidRDefault="007D0E4D" w:rsidP="00FF104A">
            <w:pPr>
              <w:rPr>
                <w:sz w:val="24"/>
                <w:szCs w:val="24"/>
              </w:rPr>
            </w:pPr>
            <w:r>
              <w:rPr>
                <w:sz w:val="24"/>
                <w:szCs w:val="24"/>
              </w:rPr>
              <w:t>text</w:t>
            </w:r>
          </w:p>
        </w:tc>
        <w:tc>
          <w:tcPr>
            <w:tcW w:w="4869" w:type="dxa"/>
          </w:tcPr>
          <w:p w14:paraId="1763DEDF" w14:textId="68FAAC80" w:rsidR="007D0E4D" w:rsidRPr="007D0E4D" w:rsidRDefault="007D0E4D" w:rsidP="00FF104A">
            <w:pPr>
              <w:rPr>
                <w:sz w:val="24"/>
                <w:szCs w:val="24"/>
              </w:rPr>
            </w:pPr>
            <w:r w:rsidRPr="007D0E4D">
              <w:rPr>
                <w:sz w:val="24"/>
                <w:szCs w:val="24"/>
              </w:rPr>
              <w:t>QUẢN LÝ NHÂN VIÊN QUẢN TR</w:t>
            </w:r>
            <w:r>
              <w:rPr>
                <w:sz w:val="24"/>
                <w:szCs w:val="24"/>
              </w:rPr>
              <w:t>Ị</w:t>
            </w:r>
          </w:p>
        </w:tc>
      </w:tr>
      <w:tr w:rsidR="00DE5428" w:rsidRPr="00DE5428" w14:paraId="5E3C0079" w14:textId="77777777" w:rsidTr="00B4677B">
        <w:tc>
          <w:tcPr>
            <w:tcW w:w="816" w:type="dxa"/>
          </w:tcPr>
          <w:p w14:paraId="55C4C505" w14:textId="777AFD67" w:rsidR="00DE5428" w:rsidRPr="00AC6EFE" w:rsidRDefault="00C735D6" w:rsidP="00622C50">
            <w:pPr>
              <w:jc w:val="left"/>
              <w:rPr>
                <w:sz w:val="24"/>
                <w:szCs w:val="24"/>
              </w:rPr>
            </w:pPr>
            <w:r>
              <w:rPr>
                <w:sz w:val="24"/>
                <w:szCs w:val="24"/>
              </w:rPr>
              <w:t>3</w:t>
            </w:r>
          </w:p>
        </w:tc>
        <w:tc>
          <w:tcPr>
            <w:tcW w:w="1789" w:type="dxa"/>
          </w:tcPr>
          <w:p w14:paraId="78C73C56" w14:textId="106F2198" w:rsidR="00DE5428" w:rsidRPr="0050655C" w:rsidRDefault="00AC6EFE" w:rsidP="00FF104A">
            <w:pPr>
              <w:rPr>
                <w:smallCaps/>
                <w:sz w:val="24"/>
                <w:szCs w:val="24"/>
              </w:rPr>
            </w:pPr>
            <w:r w:rsidRPr="0050655C">
              <w:rPr>
                <w:smallCaps/>
                <w:sz w:val="24"/>
                <w:szCs w:val="24"/>
              </w:rPr>
              <w:t>JTab</w:t>
            </w:r>
            <w:r w:rsidR="00FC190F" w:rsidRPr="0050655C">
              <w:rPr>
                <w:smallCaps/>
                <w:sz w:val="24"/>
                <w:szCs w:val="24"/>
              </w:rPr>
              <w:t>bedPane</w:t>
            </w:r>
          </w:p>
        </w:tc>
        <w:tc>
          <w:tcPr>
            <w:tcW w:w="1876" w:type="dxa"/>
          </w:tcPr>
          <w:p w14:paraId="0E62A230" w14:textId="3F68104F" w:rsidR="00DE5428" w:rsidRPr="0026773B" w:rsidRDefault="00FC190F" w:rsidP="00FF104A">
            <w:pPr>
              <w:rPr>
                <w:sz w:val="24"/>
                <w:szCs w:val="24"/>
              </w:rPr>
            </w:pPr>
            <w:r>
              <w:rPr>
                <w:sz w:val="24"/>
                <w:szCs w:val="24"/>
              </w:rPr>
              <w:t>name</w:t>
            </w:r>
          </w:p>
        </w:tc>
        <w:tc>
          <w:tcPr>
            <w:tcW w:w="4869" w:type="dxa"/>
          </w:tcPr>
          <w:p w14:paraId="78F4B120" w14:textId="4E67EF79" w:rsidR="00DE5428" w:rsidRPr="00AC6EFE" w:rsidRDefault="00FC190F" w:rsidP="00FF104A">
            <w:pPr>
              <w:rPr>
                <w:sz w:val="24"/>
                <w:szCs w:val="24"/>
              </w:rPr>
            </w:pPr>
            <w:r>
              <w:rPr>
                <w:sz w:val="24"/>
                <w:szCs w:val="24"/>
              </w:rPr>
              <w:t>tabs</w:t>
            </w:r>
          </w:p>
        </w:tc>
      </w:tr>
      <w:tr w:rsidR="00FC190F" w:rsidRPr="00DE5428" w14:paraId="6F6C3E11" w14:textId="77777777" w:rsidTr="00B4677B">
        <w:tc>
          <w:tcPr>
            <w:tcW w:w="816" w:type="dxa"/>
          </w:tcPr>
          <w:p w14:paraId="5BA799F1" w14:textId="09F6B869" w:rsidR="00FC190F" w:rsidRPr="00AC6EFE" w:rsidRDefault="00C735D6" w:rsidP="00622C50">
            <w:pPr>
              <w:jc w:val="left"/>
              <w:rPr>
                <w:sz w:val="24"/>
                <w:szCs w:val="24"/>
              </w:rPr>
            </w:pPr>
            <w:r>
              <w:rPr>
                <w:sz w:val="24"/>
                <w:szCs w:val="24"/>
              </w:rPr>
              <w:t>3</w:t>
            </w:r>
            <w:r w:rsidR="00A117F9">
              <w:rPr>
                <w:sz w:val="24"/>
                <w:szCs w:val="24"/>
              </w:rPr>
              <w:t>.1</w:t>
            </w:r>
          </w:p>
        </w:tc>
        <w:tc>
          <w:tcPr>
            <w:tcW w:w="1789" w:type="dxa"/>
          </w:tcPr>
          <w:p w14:paraId="47C99FCC" w14:textId="26334851" w:rsidR="00FC190F" w:rsidRPr="0050655C" w:rsidRDefault="00B36C62" w:rsidP="00FF104A">
            <w:pPr>
              <w:rPr>
                <w:smallCaps/>
                <w:sz w:val="24"/>
                <w:szCs w:val="24"/>
              </w:rPr>
            </w:pPr>
            <w:r w:rsidRPr="0050655C">
              <w:rPr>
                <w:smallCaps/>
                <w:sz w:val="24"/>
                <w:szCs w:val="24"/>
              </w:rPr>
              <w:t>JPane</w:t>
            </w:r>
          </w:p>
        </w:tc>
        <w:tc>
          <w:tcPr>
            <w:tcW w:w="1876" w:type="dxa"/>
          </w:tcPr>
          <w:p w14:paraId="1D042882" w14:textId="54190C79" w:rsidR="00FC190F" w:rsidRDefault="00B36C62" w:rsidP="00FF104A">
            <w:pPr>
              <w:rPr>
                <w:sz w:val="24"/>
                <w:szCs w:val="24"/>
              </w:rPr>
            </w:pPr>
            <w:r>
              <w:rPr>
                <w:sz w:val="24"/>
                <w:szCs w:val="24"/>
              </w:rPr>
              <w:t>name</w:t>
            </w:r>
          </w:p>
        </w:tc>
        <w:tc>
          <w:tcPr>
            <w:tcW w:w="4869" w:type="dxa"/>
          </w:tcPr>
          <w:p w14:paraId="4392BD12" w14:textId="2C6134AC" w:rsidR="00FC190F" w:rsidRDefault="00942542" w:rsidP="00FF104A">
            <w:pPr>
              <w:rPr>
                <w:sz w:val="24"/>
                <w:szCs w:val="24"/>
              </w:rPr>
            </w:pPr>
            <w:r>
              <w:rPr>
                <w:sz w:val="24"/>
                <w:szCs w:val="24"/>
              </w:rPr>
              <w:t>pnlEdit</w:t>
            </w:r>
          </w:p>
        </w:tc>
      </w:tr>
      <w:tr w:rsidR="00942542" w:rsidRPr="00DE5428" w14:paraId="706841FB" w14:textId="77777777" w:rsidTr="00B4677B">
        <w:tc>
          <w:tcPr>
            <w:tcW w:w="816" w:type="dxa"/>
          </w:tcPr>
          <w:p w14:paraId="2FB7E25D" w14:textId="77777777" w:rsidR="00942542" w:rsidRDefault="00942542" w:rsidP="00622C50">
            <w:pPr>
              <w:jc w:val="left"/>
              <w:rPr>
                <w:sz w:val="24"/>
                <w:szCs w:val="24"/>
              </w:rPr>
            </w:pPr>
          </w:p>
        </w:tc>
        <w:tc>
          <w:tcPr>
            <w:tcW w:w="1789" w:type="dxa"/>
          </w:tcPr>
          <w:p w14:paraId="3C73E533" w14:textId="77777777" w:rsidR="00942542" w:rsidRPr="0050655C" w:rsidRDefault="00942542" w:rsidP="00FF104A">
            <w:pPr>
              <w:rPr>
                <w:smallCaps/>
                <w:sz w:val="24"/>
                <w:szCs w:val="24"/>
              </w:rPr>
            </w:pPr>
          </w:p>
        </w:tc>
        <w:tc>
          <w:tcPr>
            <w:tcW w:w="1876" w:type="dxa"/>
          </w:tcPr>
          <w:p w14:paraId="452CA015" w14:textId="2B2D9AF5" w:rsidR="00942542" w:rsidRDefault="00A57E9F" w:rsidP="00FF104A">
            <w:pPr>
              <w:rPr>
                <w:sz w:val="24"/>
                <w:szCs w:val="24"/>
              </w:rPr>
            </w:pPr>
            <w:r>
              <w:rPr>
                <w:sz w:val="24"/>
                <w:szCs w:val="24"/>
              </w:rPr>
              <w:t>text</w:t>
            </w:r>
          </w:p>
        </w:tc>
        <w:tc>
          <w:tcPr>
            <w:tcW w:w="4869" w:type="dxa"/>
          </w:tcPr>
          <w:p w14:paraId="5C061534" w14:textId="2ECC2B01" w:rsidR="00942542" w:rsidRDefault="00942542" w:rsidP="00FF104A">
            <w:pPr>
              <w:rPr>
                <w:sz w:val="24"/>
                <w:szCs w:val="24"/>
              </w:rPr>
            </w:pPr>
            <w:r>
              <w:rPr>
                <w:sz w:val="24"/>
                <w:szCs w:val="24"/>
              </w:rPr>
              <w:t>CẬP NHẬT</w:t>
            </w:r>
          </w:p>
        </w:tc>
      </w:tr>
      <w:tr w:rsidR="00942542" w:rsidRPr="00DE5428" w14:paraId="61483A40" w14:textId="77777777" w:rsidTr="00B4677B">
        <w:tc>
          <w:tcPr>
            <w:tcW w:w="816" w:type="dxa"/>
          </w:tcPr>
          <w:p w14:paraId="1921B18B" w14:textId="70756E6B" w:rsidR="00942542" w:rsidRDefault="00C735D6" w:rsidP="00622C50">
            <w:pPr>
              <w:jc w:val="left"/>
              <w:rPr>
                <w:sz w:val="24"/>
                <w:szCs w:val="24"/>
              </w:rPr>
            </w:pPr>
            <w:r>
              <w:rPr>
                <w:sz w:val="24"/>
                <w:szCs w:val="24"/>
              </w:rPr>
              <w:t>3</w:t>
            </w:r>
            <w:r w:rsidR="00942542">
              <w:rPr>
                <w:sz w:val="24"/>
                <w:szCs w:val="24"/>
              </w:rPr>
              <w:t>.1.</w:t>
            </w:r>
            <w:r w:rsidR="00357341">
              <w:rPr>
                <w:sz w:val="24"/>
                <w:szCs w:val="24"/>
              </w:rPr>
              <w:t>1</w:t>
            </w:r>
          </w:p>
        </w:tc>
        <w:tc>
          <w:tcPr>
            <w:tcW w:w="1789" w:type="dxa"/>
          </w:tcPr>
          <w:p w14:paraId="3CA4DA11" w14:textId="26C4962D" w:rsidR="00942542" w:rsidRPr="0050655C" w:rsidRDefault="00A57E9F" w:rsidP="00FF104A">
            <w:pPr>
              <w:rPr>
                <w:smallCaps/>
                <w:sz w:val="24"/>
                <w:szCs w:val="24"/>
              </w:rPr>
            </w:pPr>
            <w:r w:rsidRPr="0050655C">
              <w:rPr>
                <w:smallCaps/>
                <w:sz w:val="24"/>
                <w:szCs w:val="24"/>
              </w:rPr>
              <w:t>JLabel</w:t>
            </w:r>
          </w:p>
        </w:tc>
        <w:tc>
          <w:tcPr>
            <w:tcW w:w="1876" w:type="dxa"/>
          </w:tcPr>
          <w:p w14:paraId="1B4E9D56" w14:textId="2508EB88" w:rsidR="00A57E9F" w:rsidRDefault="00A57E9F" w:rsidP="00FF104A">
            <w:pPr>
              <w:rPr>
                <w:sz w:val="24"/>
                <w:szCs w:val="24"/>
              </w:rPr>
            </w:pPr>
            <w:r>
              <w:rPr>
                <w:sz w:val="24"/>
                <w:szCs w:val="24"/>
              </w:rPr>
              <w:t>name</w:t>
            </w:r>
          </w:p>
        </w:tc>
        <w:tc>
          <w:tcPr>
            <w:tcW w:w="4869" w:type="dxa"/>
          </w:tcPr>
          <w:p w14:paraId="31F6B9F2" w14:textId="54ACCD9F" w:rsidR="00942542" w:rsidRDefault="00DA5D99" w:rsidP="00FF104A">
            <w:pPr>
              <w:rPr>
                <w:sz w:val="24"/>
                <w:szCs w:val="24"/>
              </w:rPr>
            </w:pPr>
            <w:r>
              <w:rPr>
                <w:sz w:val="24"/>
                <w:szCs w:val="24"/>
              </w:rPr>
              <w:t>lblMaNV</w:t>
            </w:r>
          </w:p>
        </w:tc>
      </w:tr>
      <w:tr w:rsidR="00A57E9F" w:rsidRPr="00DE5428" w14:paraId="1A277341" w14:textId="77777777" w:rsidTr="00B4677B">
        <w:tc>
          <w:tcPr>
            <w:tcW w:w="816" w:type="dxa"/>
          </w:tcPr>
          <w:p w14:paraId="0CB0F15E" w14:textId="77777777" w:rsidR="00A57E9F" w:rsidRDefault="00A57E9F" w:rsidP="00622C50">
            <w:pPr>
              <w:jc w:val="left"/>
              <w:rPr>
                <w:sz w:val="24"/>
                <w:szCs w:val="24"/>
              </w:rPr>
            </w:pPr>
          </w:p>
        </w:tc>
        <w:tc>
          <w:tcPr>
            <w:tcW w:w="1789" w:type="dxa"/>
          </w:tcPr>
          <w:p w14:paraId="7B2864DB" w14:textId="77777777" w:rsidR="00A57E9F" w:rsidRPr="0050655C" w:rsidRDefault="00A57E9F" w:rsidP="00FF104A">
            <w:pPr>
              <w:rPr>
                <w:smallCaps/>
                <w:sz w:val="24"/>
                <w:szCs w:val="24"/>
              </w:rPr>
            </w:pPr>
          </w:p>
        </w:tc>
        <w:tc>
          <w:tcPr>
            <w:tcW w:w="1876" w:type="dxa"/>
          </w:tcPr>
          <w:p w14:paraId="57B23139" w14:textId="4D1D2083" w:rsidR="00A57E9F" w:rsidRDefault="00A57E9F" w:rsidP="00FF104A">
            <w:pPr>
              <w:rPr>
                <w:sz w:val="24"/>
                <w:szCs w:val="24"/>
              </w:rPr>
            </w:pPr>
            <w:r>
              <w:rPr>
                <w:sz w:val="24"/>
                <w:szCs w:val="24"/>
              </w:rPr>
              <w:t>text</w:t>
            </w:r>
          </w:p>
        </w:tc>
        <w:tc>
          <w:tcPr>
            <w:tcW w:w="4869" w:type="dxa"/>
          </w:tcPr>
          <w:p w14:paraId="6A1747B9" w14:textId="541B115B" w:rsidR="00A57E9F" w:rsidRDefault="00DA5D99" w:rsidP="00FF104A">
            <w:pPr>
              <w:rPr>
                <w:sz w:val="24"/>
                <w:szCs w:val="24"/>
              </w:rPr>
            </w:pPr>
            <w:r>
              <w:rPr>
                <w:sz w:val="24"/>
                <w:szCs w:val="24"/>
              </w:rPr>
              <w:t>Mã nhân viên</w:t>
            </w:r>
          </w:p>
        </w:tc>
      </w:tr>
      <w:tr w:rsidR="004F472E" w:rsidRPr="00DE5428" w14:paraId="0561AE78" w14:textId="77777777" w:rsidTr="00B4677B">
        <w:tc>
          <w:tcPr>
            <w:tcW w:w="816" w:type="dxa"/>
          </w:tcPr>
          <w:p w14:paraId="1C3EA17F" w14:textId="52D73F08" w:rsidR="004F472E" w:rsidRDefault="00C735D6" w:rsidP="00622C50">
            <w:pPr>
              <w:jc w:val="left"/>
              <w:rPr>
                <w:sz w:val="24"/>
                <w:szCs w:val="24"/>
              </w:rPr>
            </w:pPr>
            <w:r>
              <w:rPr>
                <w:sz w:val="24"/>
                <w:szCs w:val="24"/>
              </w:rPr>
              <w:t>3</w:t>
            </w:r>
            <w:r w:rsidR="004F472E">
              <w:rPr>
                <w:sz w:val="24"/>
                <w:szCs w:val="24"/>
              </w:rPr>
              <w:t>.1.</w:t>
            </w:r>
            <w:r w:rsidR="00357341">
              <w:rPr>
                <w:sz w:val="24"/>
                <w:szCs w:val="24"/>
              </w:rPr>
              <w:t>2</w:t>
            </w:r>
          </w:p>
        </w:tc>
        <w:tc>
          <w:tcPr>
            <w:tcW w:w="1789" w:type="dxa"/>
          </w:tcPr>
          <w:p w14:paraId="29C6388A" w14:textId="72A7D26C" w:rsidR="004F472E" w:rsidRPr="0050655C" w:rsidRDefault="004F472E" w:rsidP="004F472E">
            <w:pPr>
              <w:rPr>
                <w:smallCaps/>
                <w:sz w:val="24"/>
                <w:szCs w:val="24"/>
              </w:rPr>
            </w:pPr>
            <w:r w:rsidRPr="0050655C">
              <w:rPr>
                <w:smallCaps/>
                <w:sz w:val="24"/>
                <w:szCs w:val="24"/>
              </w:rPr>
              <w:t>JLabel</w:t>
            </w:r>
          </w:p>
        </w:tc>
        <w:tc>
          <w:tcPr>
            <w:tcW w:w="1876" w:type="dxa"/>
          </w:tcPr>
          <w:p w14:paraId="3473D0D6" w14:textId="2B405E8A" w:rsidR="004F472E" w:rsidRDefault="004F472E" w:rsidP="004F472E">
            <w:pPr>
              <w:rPr>
                <w:sz w:val="24"/>
                <w:szCs w:val="24"/>
              </w:rPr>
            </w:pPr>
            <w:r>
              <w:rPr>
                <w:sz w:val="24"/>
                <w:szCs w:val="24"/>
              </w:rPr>
              <w:t>name</w:t>
            </w:r>
          </w:p>
        </w:tc>
        <w:tc>
          <w:tcPr>
            <w:tcW w:w="4869" w:type="dxa"/>
          </w:tcPr>
          <w:p w14:paraId="5A1F7F40" w14:textId="2691C7CC" w:rsidR="004F472E" w:rsidRDefault="00DA5D99" w:rsidP="004F472E">
            <w:pPr>
              <w:rPr>
                <w:sz w:val="24"/>
                <w:szCs w:val="24"/>
              </w:rPr>
            </w:pPr>
            <w:r>
              <w:rPr>
                <w:sz w:val="24"/>
                <w:szCs w:val="24"/>
              </w:rPr>
              <w:t>lblMatKhau</w:t>
            </w:r>
          </w:p>
        </w:tc>
      </w:tr>
      <w:tr w:rsidR="004F472E" w:rsidRPr="00DE5428" w14:paraId="2EFF8627" w14:textId="77777777" w:rsidTr="00B4677B">
        <w:tc>
          <w:tcPr>
            <w:tcW w:w="816" w:type="dxa"/>
          </w:tcPr>
          <w:p w14:paraId="5171217D" w14:textId="77777777" w:rsidR="004F472E" w:rsidRDefault="004F472E" w:rsidP="00622C50">
            <w:pPr>
              <w:jc w:val="left"/>
              <w:rPr>
                <w:sz w:val="24"/>
                <w:szCs w:val="24"/>
              </w:rPr>
            </w:pPr>
          </w:p>
        </w:tc>
        <w:tc>
          <w:tcPr>
            <w:tcW w:w="1789" w:type="dxa"/>
          </w:tcPr>
          <w:p w14:paraId="7C1E9DDC" w14:textId="77777777" w:rsidR="004F472E" w:rsidRPr="0050655C" w:rsidRDefault="004F472E" w:rsidP="004F472E">
            <w:pPr>
              <w:rPr>
                <w:smallCaps/>
                <w:sz w:val="24"/>
                <w:szCs w:val="24"/>
              </w:rPr>
            </w:pPr>
          </w:p>
        </w:tc>
        <w:tc>
          <w:tcPr>
            <w:tcW w:w="1876" w:type="dxa"/>
          </w:tcPr>
          <w:p w14:paraId="3D9AFEE0" w14:textId="5F779DC9" w:rsidR="004F472E" w:rsidRDefault="004F472E" w:rsidP="004F472E">
            <w:pPr>
              <w:rPr>
                <w:sz w:val="24"/>
                <w:szCs w:val="24"/>
              </w:rPr>
            </w:pPr>
            <w:r>
              <w:rPr>
                <w:sz w:val="24"/>
                <w:szCs w:val="24"/>
              </w:rPr>
              <w:t>text</w:t>
            </w:r>
          </w:p>
        </w:tc>
        <w:tc>
          <w:tcPr>
            <w:tcW w:w="4869" w:type="dxa"/>
          </w:tcPr>
          <w:p w14:paraId="7E30BE40" w14:textId="70675D9F" w:rsidR="004F472E" w:rsidRDefault="00DA5D99" w:rsidP="004F472E">
            <w:pPr>
              <w:rPr>
                <w:sz w:val="24"/>
                <w:szCs w:val="24"/>
              </w:rPr>
            </w:pPr>
            <w:r>
              <w:rPr>
                <w:sz w:val="24"/>
                <w:szCs w:val="24"/>
              </w:rPr>
              <w:t>Mật khẩu</w:t>
            </w:r>
          </w:p>
        </w:tc>
      </w:tr>
      <w:tr w:rsidR="004F472E" w:rsidRPr="00DE5428" w14:paraId="69E18BC3" w14:textId="77777777" w:rsidTr="00B4677B">
        <w:tc>
          <w:tcPr>
            <w:tcW w:w="816" w:type="dxa"/>
          </w:tcPr>
          <w:p w14:paraId="6A1A9718" w14:textId="7D60C398" w:rsidR="004F472E" w:rsidRDefault="00C735D6" w:rsidP="00622C50">
            <w:pPr>
              <w:jc w:val="left"/>
              <w:rPr>
                <w:sz w:val="24"/>
                <w:szCs w:val="24"/>
              </w:rPr>
            </w:pPr>
            <w:r>
              <w:rPr>
                <w:sz w:val="24"/>
                <w:szCs w:val="24"/>
              </w:rPr>
              <w:t>3</w:t>
            </w:r>
            <w:r w:rsidR="004F472E">
              <w:rPr>
                <w:sz w:val="24"/>
                <w:szCs w:val="24"/>
              </w:rPr>
              <w:t>.1.</w:t>
            </w:r>
            <w:r w:rsidR="00357341">
              <w:rPr>
                <w:sz w:val="24"/>
                <w:szCs w:val="24"/>
              </w:rPr>
              <w:t>3</w:t>
            </w:r>
          </w:p>
        </w:tc>
        <w:tc>
          <w:tcPr>
            <w:tcW w:w="1789" w:type="dxa"/>
          </w:tcPr>
          <w:p w14:paraId="192372A6" w14:textId="2B973C3E" w:rsidR="004F472E" w:rsidRPr="0050655C" w:rsidRDefault="004F472E" w:rsidP="004F472E">
            <w:pPr>
              <w:rPr>
                <w:smallCaps/>
                <w:sz w:val="24"/>
                <w:szCs w:val="24"/>
              </w:rPr>
            </w:pPr>
            <w:r w:rsidRPr="0050655C">
              <w:rPr>
                <w:smallCaps/>
                <w:sz w:val="24"/>
                <w:szCs w:val="24"/>
              </w:rPr>
              <w:t>JLabel</w:t>
            </w:r>
          </w:p>
        </w:tc>
        <w:tc>
          <w:tcPr>
            <w:tcW w:w="1876" w:type="dxa"/>
          </w:tcPr>
          <w:p w14:paraId="7FF2189A" w14:textId="63EEF3A8" w:rsidR="004F472E" w:rsidRDefault="004F472E" w:rsidP="004F472E">
            <w:pPr>
              <w:rPr>
                <w:sz w:val="24"/>
                <w:szCs w:val="24"/>
              </w:rPr>
            </w:pPr>
            <w:r>
              <w:rPr>
                <w:sz w:val="24"/>
                <w:szCs w:val="24"/>
              </w:rPr>
              <w:t>name</w:t>
            </w:r>
          </w:p>
        </w:tc>
        <w:tc>
          <w:tcPr>
            <w:tcW w:w="4869" w:type="dxa"/>
          </w:tcPr>
          <w:p w14:paraId="05A6C509" w14:textId="394D1C49" w:rsidR="004F472E" w:rsidRDefault="00B531F4" w:rsidP="004F472E">
            <w:pPr>
              <w:rPr>
                <w:sz w:val="24"/>
                <w:szCs w:val="24"/>
              </w:rPr>
            </w:pPr>
            <w:r>
              <w:rPr>
                <w:sz w:val="24"/>
                <w:szCs w:val="24"/>
              </w:rPr>
              <w:t>lblMatKhau2</w:t>
            </w:r>
          </w:p>
        </w:tc>
      </w:tr>
      <w:tr w:rsidR="004F472E" w:rsidRPr="00DE5428" w14:paraId="5AF43693" w14:textId="77777777" w:rsidTr="00B4677B">
        <w:tc>
          <w:tcPr>
            <w:tcW w:w="816" w:type="dxa"/>
          </w:tcPr>
          <w:p w14:paraId="47DE470F" w14:textId="77777777" w:rsidR="004F472E" w:rsidRDefault="004F472E" w:rsidP="00622C50">
            <w:pPr>
              <w:jc w:val="left"/>
              <w:rPr>
                <w:sz w:val="24"/>
                <w:szCs w:val="24"/>
              </w:rPr>
            </w:pPr>
          </w:p>
        </w:tc>
        <w:tc>
          <w:tcPr>
            <w:tcW w:w="1789" w:type="dxa"/>
          </w:tcPr>
          <w:p w14:paraId="3558F812" w14:textId="77777777" w:rsidR="004F472E" w:rsidRPr="0050655C" w:rsidRDefault="004F472E" w:rsidP="004F472E">
            <w:pPr>
              <w:rPr>
                <w:smallCaps/>
                <w:sz w:val="24"/>
                <w:szCs w:val="24"/>
              </w:rPr>
            </w:pPr>
          </w:p>
        </w:tc>
        <w:tc>
          <w:tcPr>
            <w:tcW w:w="1876" w:type="dxa"/>
          </w:tcPr>
          <w:p w14:paraId="31319A6A" w14:textId="65DE8E86" w:rsidR="004F472E" w:rsidRDefault="004F472E" w:rsidP="004F472E">
            <w:pPr>
              <w:rPr>
                <w:sz w:val="24"/>
                <w:szCs w:val="24"/>
              </w:rPr>
            </w:pPr>
            <w:r>
              <w:rPr>
                <w:sz w:val="24"/>
                <w:szCs w:val="24"/>
              </w:rPr>
              <w:t>text</w:t>
            </w:r>
          </w:p>
        </w:tc>
        <w:tc>
          <w:tcPr>
            <w:tcW w:w="4869" w:type="dxa"/>
          </w:tcPr>
          <w:p w14:paraId="56FDA01C" w14:textId="5C7CDB05" w:rsidR="004F472E" w:rsidRDefault="00B531F4" w:rsidP="004F472E">
            <w:pPr>
              <w:rPr>
                <w:sz w:val="24"/>
                <w:szCs w:val="24"/>
              </w:rPr>
            </w:pPr>
            <w:r>
              <w:rPr>
                <w:sz w:val="24"/>
                <w:szCs w:val="24"/>
              </w:rPr>
              <w:t>Xác nhận mật khẩu</w:t>
            </w:r>
          </w:p>
        </w:tc>
      </w:tr>
      <w:tr w:rsidR="004F472E" w:rsidRPr="00DE5428" w14:paraId="4382211A" w14:textId="77777777" w:rsidTr="00B4677B">
        <w:tc>
          <w:tcPr>
            <w:tcW w:w="816" w:type="dxa"/>
          </w:tcPr>
          <w:p w14:paraId="7D6A9A50" w14:textId="24BBC53A" w:rsidR="004F472E" w:rsidRDefault="00C735D6" w:rsidP="00622C50">
            <w:pPr>
              <w:jc w:val="left"/>
              <w:rPr>
                <w:sz w:val="24"/>
                <w:szCs w:val="24"/>
              </w:rPr>
            </w:pPr>
            <w:r>
              <w:rPr>
                <w:sz w:val="24"/>
                <w:szCs w:val="24"/>
              </w:rPr>
              <w:t>3</w:t>
            </w:r>
            <w:r w:rsidR="004F472E">
              <w:rPr>
                <w:sz w:val="24"/>
                <w:szCs w:val="24"/>
              </w:rPr>
              <w:t>.1.</w:t>
            </w:r>
            <w:r w:rsidR="00357341">
              <w:rPr>
                <w:sz w:val="24"/>
                <w:szCs w:val="24"/>
              </w:rPr>
              <w:t>4</w:t>
            </w:r>
          </w:p>
        </w:tc>
        <w:tc>
          <w:tcPr>
            <w:tcW w:w="1789" w:type="dxa"/>
          </w:tcPr>
          <w:p w14:paraId="7DAEF4F5" w14:textId="3DFA7F26" w:rsidR="004F472E" w:rsidRPr="0050655C" w:rsidRDefault="004F472E" w:rsidP="004F472E">
            <w:pPr>
              <w:rPr>
                <w:smallCaps/>
                <w:sz w:val="24"/>
                <w:szCs w:val="24"/>
              </w:rPr>
            </w:pPr>
            <w:r w:rsidRPr="0050655C">
              <w:rPr>
                <w:smallCaps/>
                <w:sz w:val="24"/>
                <w:szCs w:val="24"/>
              </w:rPr>
              <w:t>JLabel</w:t>
            </w:r>
          </w:p>
        </w:tc>
        <w:tc>
          <w:tcPr>
            <w:tcW w:w="1876" w:type="dxa"/>
          </w:tcPr>
          <w:p w14:paraId="3BF84B9F" w14:textId="4DECA042" w:rsidR="004F472E" w:rsidRDefault="004F472E" w:rsidP="004F472E">
            <w:pPr>
              <w:rPr>
                <w:sz w:val="24"/>
                <w:szCs w:val="24"/>
              </w:rPr>
            </w:pPr>
            <w:r>
              <w:rPr>
                <w:sz w:val="24"/>
                <w:szCs w:val="24"/>
              </w:rPr>
              <w:t>name</w:t>
            </w:r>
          </w:p>
        </w:tc>
        <w:tc>
          <w:tcPr>
            <w:tcW w:w="4869" w:type="dxa"/>
          </w:tcPr>
          <w:p w14:paraId="3F79ECE7" w14:textId="71ACE331" w:rsidR="004F472E" w:rsidRDefault="00B531F4" w:rsidP="004F472E">
            <w:pPr>
              <w:rPr>
                <w:sz w:val="24"/>
                <w:szCs w:val="24"/>
              </w:rPr>
            </w:pPr>
            <w:r>
              <w:rPr>
                <w:sz w:val="24"/>
                <w:szCs w:val="24"/>
              </w:rPr>
              <w:t>lblHoTen</w:t>
            </w:r>
          </w:p>
        </w:tc>
      </w:tr>
      <w:tr w:rsidR="004F472E" w:rsidRPr="00DE5428" w14:paraId="1E02EF35" w14:textId="77777777" w:rsidTr="00B4677B">
        <w:tc>
          <w:tcPr>
            <w:tcW w:w="816" w:type="dxa"/>
          </w:tcPr>
          <w:p w14:paraId="1E2EA1CD" w14:textId="77777777" w:rsidR="004F472E" w:rsidRDefault="004F472E" w:rsidP="00622C50">
            <w:pPr>
              <w:jc w:val="left"/>
              <w:rPr>
                <w:sz w:val="24"/>
                <w:szCs w:val="24"/>
              </w:rPr>
            </w:pPr>
          </w:p>
        </w:tc>
        <w:tc>
          <w:tcPr>
            <w:tcW w:w="1789" w:type="dxa"/>
          </w:tcPr>
          <w:p w14:paraId="7E01E892" w14:textId="77777777" w:rsidR="004F472E" w:rsidRPr="0050655C" w:rsidRDefault="004F472E" w:rsidP="004F472E">
            <w:pPr>
              <w:rPr>
                <w:smallCaps/>
                <w:sz w:val="24"/>
                <w:szCs w:val="24"/>
              </w:rPr>
            </w:pPr>
          </w:p>
        </w:tc>
        <w:tc>
          <w:tcPr>
            <w:tcW w:w="1876" w:type="dxa"/>
          </w:tcPr>
          <w:p w14:paraId="2A442499" w14:textId="719F7721" w:rsidR="004F472E" w:rsidRDefault="004F472E" w:rsidP="004F472E">
            <w:pPr>
              <w:rPr>
                <w:sz w:val="24"/>
                <w:szCs w:val="24"/>
              </w:rPr>
            </w:pPr>
            <w:r>
              <w:rPr>
                <w:sz w:val="24"/>
                <w:szCs w:val="24"/>
              </w:rPr>
              <w:t>text</w:t>
            </w:r>
          </w:p>
        </w:tc>
        <w:tc>
          <w:tcPr>
            <w:tcW w:w="4869" w:type="dxa"/>
          </w:tcPr>
          <w:p w14:paraId="133CC94B" w14:textId="78090578" w:rsidR="004F472E" w:rsidRDefault="00B531F4" w:rsidP="004F472E">
            <w:pPr>
              <w:rPr>
                <w:sz w:val="24"/>
                <w:szCs w:val="24"/>
              </w:rPr>
            </w:pPr>
            <w:r>
              <w:rPr>
                <w:sz w:val="24"/>
                <w:szCs w:val="24"/>
              </w:rPr>
              <w:t>Họ và tên</w:t>
            </w:r>
          </w:p>
        </w:tc>
      </w:tr>
      <w:tr w:rsidR="004F472E" w:rsidRPr="00DE5428" w14:paraId="6A3DA065" w14:textId="77777777" w:rsidTr="00B4677B">
        <w:tc>
          <w:tcPr>
            <w:tcW w:w="816" w:type="dxa"/>
          </w:tcPr>
          <w:p w14:paraId="496BAA5B" w14:textId="1504C659" w:rsidR="004F472E" w:rsidRDefault="00C735D6" w:rsidP="00622C50">
            <w:pPr>
              <w:jc w:val="left"/>
              <w:rPr>
                <w:sz w:val="24"/>
                <w:szCs w:val="24"/>
              </w:rPr>
            </w:pPr>
            <w:r>
              <w:rPr>
                <w:sz w:val="24"/>
                <w:szCs w:val="24"/>
              </w:rPr>
              <w:lastRenderedPageBreak/>
              <w:t>3</w:t>
            </w:r>
            <w:r w:rsidR="004F472E">
              <w:rPr>
                <w:sz w:val="24"/>
                <w:szCs w:val="24"/>
              </w:rPr>
              <w:t>.1.</w:t>
            </w:r>
            <w:r w:rsidR="00357341">
              <w:rPr>
                <w:sz w:val="24"/>
                <w:szCs w:val="24"/>
              </w:rPr>
              <w:t>5</w:t>
            </w:r>
          </w:p>
        </w:tc>
        <w:tc>
          <w:tcPr>
            <w:tcW w:w="1789" w:type="dxa"/>
          </w:tcPr>
          <w:p w14:paraId="427336E1" w14:textId="7B46C453" w:rsidR="004F472E" w:rsidRPr="0050655C" w:rsidRDefault="004F472E" w:rsidP="004F472E">
            <w:pPr>
              <w:rPr>
                <w:smallCaps/>
                <w:sz w:val="24"/>
                <w:szCs w:val="24"/>
              </w:rPr>
            </w:pPr>
            <w:r w:rsidRPr="0050655C">
              <w:rPr>
                <w:smallCaps/>
                <w:sz w:val="24"/>
                <w:szCs w:val="24"/>
              </w:rPr>
              <w:t>JLabel</w:t>
            </w:r>
          </w:p>
        </w:tc>
        <w:tc>
          <w:tcPr>
            <w:tcW w:w="1876" w:type="dxa"/>
          </w:tcPr>
          <w:p w14:paraId="590D3D10" w14:textId="64E6AF24" w:rsidR="004F472E" w:rsidRDefault="004F472E" w:rsidP="004F472E">
            <w:pPr>
              <w:rPr>
                <w:sz w:val="24"/>
                <w:szCs w:val="24"/>
              </w:rPr>
            </w:pPr>
            <w:r>
              <w:rPr>
                <w:sz w:val="24"/>
                <w:szCs w:val="24"/>
              </w:rPr>
              <w:t>name</w:t>
            </w:r>
          </w:p>
        </w:tc>
        <w:tc>
          <w:tcPr>
            <w:tcW w:w="4869" w:type="dxa"/>
          </w:tcPr>
          <w:p w14:paraId="6BEC7B28" w14:textId="063C08D8" w:rsidR="004F472E" w:rsidRDefault="00B531F4" w:rsidP="004F472E">
            <w:pPr>
              <w:rPr>
                <w:sz w:val="24"/>
                <w:szCs w:val="24"/>
              </w:rPr>
            </w:pPr>
            <w:r>
              <w:rPr>
                <w:sz w:val="24"/>
                <w:szCs w:val="24"/>
              </w:rPr>
              <w:t>lblVaiTro</w:t>
            </w:r>
          </w:p>
        </w:tc>
      </w:tr>
      <w:tr w:rsidR="004F472E" w:rsidRPr="00DE5428" w14:paraId="791DB24C" w14:textId="77777777" w:rsidTr="00B4677B">
        <w:tc>
          <w:tcPr>
            <w:tcW w:w="816" w:type="dxa"/>
          </w:tcPr>
          <w:p w14:paraId="3A4D375D" w14:textId="77777777" w:rsidR="004F472E" w:rsidRDefault="004F472E" w:rsidP="00622C50">
            <w:pPr>
              <w:jc w:val="left"/>
              <w:rPr>
                <w:sz w:val="24"/>
                <w:szCs w:val="24"/>
              </w:rPr>
            </w:pPr>
          </w:p>
        </w:tc>
        <w:tc>
          <w:tcPr>
            <w:tcW w:w="1789" w:type="dxa"/>
          </w:tcPr>
          <w:p w14:paraId="3F51BE8E" w14:textId="77777777" w:rsidR="004F472E" w:rsidRPr="0050655C" w:rsidRDefault="004F472E" w:rsidP="004F472E">
            <w:pPr>
              <w:rPr>
                <w:smallCaps/>
                <w:sz w:val="24"/>
                <w:szCs w:val="24"/>
              </w:rPr>
            </w:pPr>
          </w:p>
        </w:tc>
        <w:tc>
          <w:tcPr>
            <w:tcW w:w="1876" w:type="dxa"/>
          </w:tcPr>
          <w:p w14:paraId="3E082A46" w14:textId="034E1070" w:rsidR="004F472E" w:rsidRDefault="004F472E" w:rsidP="004F472E">
            <w:pPr>
              <w:rPr>
                <w:sz w:val="24"/>
                <w:szCs w:val="24"/>
              </w:rPr>
            </w:pPr>
            <w:r>
              <w:rPr>
                <w:sz w:val="24"/>
                <w:szCs w:val="24"/>
              </w:rPr>
              <w:t>text</w:t>
            </w:r>
          </w:p>
        </w:tc>
        <w:tc>
          <w:tcPr>
            <w:tcW w:w="4869" w:type="dxa"/>
          </w:tcPr>
          <w:p w14:paraId="5A4A8D5B" w14:textId="322C60D6" w:rsidR="004F472E" w:rsidRDefault="00B531F4" w:rsidP="004F472E">
            <w:pPr>
              <w:rPr>
                <w:sz w:val="24"/>
                <w:szCs w:val="24"/>
              </w:rPr>
            </w:pPr>
            <w:r>
              <w:rPr>
                <w:sz w:val="24"/>
                <w:szCs w:val="24"/>
              </w:rPr>
              <w:t>Vai trò</w:t>
            </w:r>
          </w:p>
        </w:tc>
      </w:tr>
      <w:tr w:rsidR="000960F8" w:rsidRPr="00DE5428" w14:paraId="11A949BE" w14:textId="77777777" w:rsidTr="00B4677B">
        <w:tc>
          <w:tcPr>
            <w:tcW w:w="816" w:type="dxa"/>
          </w:tcPr>
          <w:p w14:paraId="23D15DDA" w14:textId="146B54C7" w:rsidR="000960F8" w:rsidRDefault="00C735D6" w:rsidP="00622C50">
            <w:pPr>
              <w:jc w:val="left"/>
              <w:rPr>
                <w:sz w:val="24"/>
                <w:szCs w:val="24"/>
              </w:rPr>
            </w:pPr>
            <w:r>
              <w:rPr>
                <w:sz w:val="24"/>
                <w:szCs w:val="24"/>
              </w:rPr>
              <w:t>3</w:t>
            </w:r>
            <w:r w:rsidR="000960F8">
              <w:rPr>
                <w:sz w:val="24"/>
                <w:szCs w:val="24"/>
              </w:rPr>
              <w:t>.1.</w:t>
            </w:r>
            <w:r w:rsidR="00357341">
              <w:rPr>
                <w:sz w:val="24"/>
                <w:szCs w:val="24"/>
              </w:rPr>
              <w:t>6</w:t>
            </w:r>
          </w:p>
        </w:tc>
        <w:tc>
          <w:tcPr>
            <w:tcW w:w="1789" w:type="dxa"/>
          </w:tcPr>
          <w:p w14:paraId="320A4232" w14:textId="19DAAFE6" w:rsidR="000960F8" w:rsidRPr="0050655C" w:rsidRDefault="0033502A" w:rsidP="000960F8">
            <w:pPr>
              <w:rPr>
                <w:smallCaps/>
                <w:sz w:val="24"/>
                <w:szCs w:val="24"/>
              </w:rPr>
            </w:pPr>
            <w:r w:rsidRPr="0050655C">
              <w:rPr>
                <w:smallCaps/>
                <w:sz w:val="24"/>
                <w:szCs w:val="24"/>
              </w:rPr>
              <w:t>JRadioButton</w:t>
            </w:r>
          </w:p>
        </w:tc>
        <w:tc>
          <w:tcPr>
            <w:tcW w:w="1876" w:type="dxa"/>
          </w:tcPr>
          <w:p w14:paraId="4E9A5560" w14:textId="39395B1A" w:rsidR="000960F8" w:rsidRDefault="000960F8" w:rsidP="000960F8">
            <w:pPr>
              <w:rPr>
                <w:sz w:val="24"/>
                <w:szCs w:val="24"/>
              </w:rPr>
            </w:pPr>
            <w:r>
              <w:rPr>
                <w:sz w:val="24"/>
                <w:szCs w:val="24"/>
              </w:rPr>
              <w:t>name</w:t>
            </w:r>
          </w:p>
        </w:tc>
        <w:tc>
          <w:tcPr>
            <w:tcW w:w="4869" w:type="dxa"/>
          </w:tcPr>
          <w:p w14:paraId="11CA1C38" w14:textId="5CFF39F5" w:rsidR="000960F8" w:rsidRDefault="0033502A" w:rsidP="000960F8">
            <w:pPr>
              <w:rPr>
                <w:sz w:val="24"/>
                <w:szCs w:val="24"/>
              </w:rPr>
            </w:pPr>
            <w:r>
              <w:rPr>
                <w:sz w:val="24"/>
                <w:szCs w:val="24"/>
              </w:rPr>
              <w:t>rdoNhanVien</w:t>
            </w:r>
          </w:p>
        </w:tc>
      </w:tr>
      <w:tr w:rsidR="000960F8" w:rsidRPr="00DE5428" w14:paraId="2A5BF994" w14:textId="77777777" w:rsidTr="00B4677B">
        <w:tc>
          <w:tcPr>
            <w:tcW w:w="816" w:type="dxa"/>
          </w:tcPr>
          <w:p w14:paraId="06587806" w14:textId="77777777" w:rsidR="000960F8" w:rsidRDefault="000960F8" w:rsidP="00622C50">
            <w:pPr>
              <w:jc w:val="left"/>
              <w:rPr>
                <w:sz w:val="24"/>
                <w:szCs w:val="24"/>
              </w:rPr>
            </w:pPr>
          </w:p>
        </w:tc>
        <w:tc>
          <w:tcPr>
            <w:tcW w:w="1789" w:type="dxa"/>
          </w:tcPr>
          <w:p w14:paraId="0B0139AD" w14:textId="77777777" w:rsidR="000960F8" w:rsidRPr="0050655C" w:rsidRDefault="000960F8" w:rsidP="000960F8">
            <w:pPr>
              <w:rPr>
                <w:smallCaps/>
                <w:sz w:val="24"/>
                <w:szCs w:val="24"/>
              </w:rPr>
            </w:pPr>
          </w:p>
        </w:tc>
        <w:tc>
          <w:tcPr>
            <w:tcW w:w="1876" w:type="dxa"/>
          </w:tcPr>
          <w:p w14:paraId="490E5DDD" w14:textId="25827557" w:rsidR="000960F8" w:rsidRDefault="000960F8" w:rsidP="000960F8">
            <w:pPr>
              <w:rPr>
                <w:sz w:val="24"/>
                <w:szCs w:val="24"/>
              </w:rPr>
            </w:pPr>
            <w:r>
              <w:rPr>
                <w:sz w:val="24"/>
                <w:szCs w:val="24"/>
              </w:rPr>
              <w:t>text</w:t>
            </w:r>
          </w:p>
        </w:tc>
        <w:tc>
          <w:tcPr>
            <w:tcW w:w="4869" w:type="dxa"/>
          </w:tcPr>
          <w:p w14:paraId="4733D415" w14:textId="72A275DA" w:rsidR="000960F8" w:rsidRDefault="0033502A" w:rsidP="000960F8">
            <w:pPr>
              <w:rPr>
                <w:sz w:val="24"/>
                <w:szCs w:val="24"/>
              </w:rPr>
            </w:pPr>
            <w:r>
              <w:rPr>
                <w:sz w:val="24"/>
                <w:szCs w:val="24"/>
              </w:rPr>
              <w:t>Nhân viên</w:t>
            </w:r>
          </w:p>
        </w:tc>
      </w:tr>
      <w:tr w:rsidR="000960F8" w:rsidRPr="00DE5428" w14:paraId="34749A1E" w14:textId="77777777" w:rsidTr="00B4677B">
        <w:tc>
          <w:tcPr>
            <w:tcW w:w="816" w:type="dxa"/>
          </w:tcPr>
          <w:p w14:paraId="0845CA94" w14:textId="399B2823" w:rsidR="000960F8" w:rsidRDefault="00C735D6" w:rsidP="00622C50">
            <w:pPr>
              <w:jc w:val="left"/>
              <w:rPr>
                <w:sz w:val="24"/>
                <w:szCs w:val="24"/>
              </w:rPr>
            </w:pPr>
            <w:r>
              <w:rPr>
                <w:sz w:val="24"/>
                <w:szCs w:val="24"/>
              </w:rPr>
              <w:t>3</w:t>
            </w:r>
            <w:r w:rsidR="000960F8">
              <w:rPr>
                <w:sz w:val="24"/>
                <w:szCs w:val="24"/>
              </w:rPr>
              <w:t>.1.</w:t>
            </w:r>
            <w:r w:rsidR="00357341">
              <w:rPr>
                <w:sz w:val="24"/>
                <w:szCs w:val="24"/>
              </w:rPr>
              <w:t>7</w:t>
            </w:r>
          </w:p>
        </w:tc>
        <w:tc>
          <w:tcPr>
            <w:tcW w:w="1789" w:type="dxa"/>
          </w:tcPr>
          <w:p w14:paraId="78795466" w14:textId="177F1900" w:rsidR="000960F8" w:rsidRPr="0050655C" w:rsidRDefault="0033502A" w:rsidP="000960F8">
            <w:pPr>
              <w:rPr>
                <w:smallCaps/>
                <w:sz w:val="24"/>
                <w:szCs w:val="24"/>
              </w:rPr>
            </w:pPr>
            <w:r w:rsidRPr="0050655C">
              <w:rPr>
                <w:smallCaps/>
                <w:sz w:val="24"/>
                <w:szCs w:val="24"/>
              </w:rPr>
              <w:t>JRadioButton</w:t>
            </w:r>
          </w:p>
        </w:tc>
        <w:tc>
          <w:tcPr>
            <w:tcW w:w="1876" w:type="dxa"/>
          </w:tcPr>
          <w:p w14:paraId="61A7B594" w14:textId="28CD62FB" w:rsidR="000960F8" w:rsidRDefault="000960F8" w:rsidP="000960F8">
            <w:pPr>
              <w:rPr>
                <w:sz w:val="24"/>
                <w:szCs w:val="24"/>
              </w:rPr>
            </w:pPr>
            <w:r>
              <w:rPr>
                <w:sz w:val="24"/>
                <w:szCs w:val="24"/>
              </w:rPr>
              <w:t>name</w:t>
            </w:r>
          </w:p>
        </w:tc>
        <w:tc>
          <w:tcPr>
            <w:tcW w:w="4869" w:type="dxa"/>
          </w:tcPr>
          <w:p w14:paraId="79EDD796" w14:textId="60EF1E92" w:rsidR="000960F8" w:rsidRDefault="0033502A" w:rsidP="000960F8">
            <w:pPr>
              <w:rPr>
                <w:sz w:val="24"/>
                <w:szCs w:val="24"/>
              </w:rPr>
            </w:pPr>
            <w:r>
              <w:rPr>
                <w:sz w:val="24"/>
                <w:szCs w:val="24"/>
              </w:rPr>
              <w:t>rdoTruongPhong</w:t>
            </w:r>
          </w:p>
        </w:tc>
      </w:tr>
      <w:tr w:rsidR="000960F8" w:rsidRPr="00DE5428" w14:paraId="67675478" w14:textId="77777777" w:rsidTr="00B4677B">
        <w:tc>
          <w:tcPr>
            <w:tcW w:w="816" w:type="dxa"/>
          </w:tcPr>
          <w:p w14:paraId="0FBD757A" w14:textId="77777777" w:rsidR="000960F8" w:rsidRDefault="000960F8" w:rsidP="00622C50">
            <w:pPr>
              <w:jc w:val="left"/>
              <w:rPr>
                <w:sz w:val="24"/>
                <w:szCs w:val="24"/>
              </w:rPr>
            </w:pPr>
          </w:p>
        </w:tc>
        <w:tc>
          <w:tcPr>
            <w:tcW w:w="1789" w:type="dxa"/>
          </w:tcPr>
          <w:p w14:paraId="72507440" w14:textId="77777777" w:rsidR="000960F8" w:rsidRPr="0050655C" w:rsidRDefault="000960F8" w:rsidP="000960F8">
            <w:pPr>
              <w:rPr>
                <w:smallCaps/>
                <w:sz w:val="24"/>
                <w:szCs w:val="24"/>
              </w:rPr>
            </w:pPr>
          </w:p>
        </w:tc>
        <w:tc>
          <w:tcPr>
            <w:tcW w:w="1876" w:type="dxa"/>
          </w:tcPr>
          <w:p w14:paraId="1388BE87" w14:textId="02205D2F" w:rsidR="000960F8" w:rsidRDefault="000960F8" w:rsidP="000960F8">
            <w:pPr>
              <w:rPr>
                <w:sz w:val="24"/>
                <w:szCs w:val="24"/>
              </w:rPr>
            </w:pPr>
            <w:r>
              <w:rPr>
                <w:sz w:val="24"/>
                <w:szCs w:val="24"/>
              </w:rPr>
              <w:t>text</w:t>
            </w:r>
          </w:p>
        </w:tc>
        <w:tc>
          <w:tcPr>
            <w:tcW w:w="4869" w:type="dxa"/>
          </w:tcPr>
          <w:p w14:paraId="0001FD84" w14:textId="77F025B7" w:rsidR="000960F8" w:rsidRDefault="0033502A" w:rsidP="000960F8">
            <w:pPr>
              <w:rPr>
                <w:sz w:val="24"/>
                <w:szCs w:val="24"/>
              </w:rPr>
            </w:pPr>
            <w:r>
              <w:rPr>
                <w:sz w:val="24"/>
                <w:szCs w:val="24"/>
              </w:rPr>
              <w:t>Trưởng phòng</w:t>
            </w:r>
          </w:p>
        </w:tc>
      </w:tr>
      <w:tr w:rsidR="008D2F13" w:rsidRPr="00DE5428" w14:paraId="44FB57AA" w14:textId="77777777" w:rsidTr="00B4677B">
        <w:tc>
          <w:tcPr>
            <w:tcW w:w="816" w:type="dxa"/>
          </w:tcPr>
          <w:p w14:paraId="3C13F5C9" w14:textId="3EE74189" w:rsidR="008D2F13" w:rsidRDefault="00C735D6" w:rsidP="00622C50">
            <w:pPr>
              <w:jc w:val="left"/>
              <w:rPr>
                <w:sz w:val="24"/>
                <w:szCs w:val="24"/>
              </w:rPr>
            </w:pPr>
            <w:r>
              <w:rPr>
                <w:sz w:val="24"/>
                <w:szCs w:val="24"/>
              </w:rPr>
              <w:t>3</w:t>
            </w:r>
            <w:r w:rsidR="008D2F13">
              <w:rPr>
                <w:sz w:val="24"/>
                <w:szCs w:val="24"/>
              </w:rPr>
              <w:t>.1.</w:t>
            </w:r>
            <w:r w:rsidR="00357341">
              <w:rPr>
                <w:sz w:val="24"/>
                <w:szCs w:val="24"/>
              </w:rPr>
              <w:t>8</w:t>
            </w:r>
          </w:p>
        </w:tc>
        <w:tc>
          <w:tcPr>
            <w:tcW w:w="1789" w:type="dxa"/>
          </w:tcPr>
          <w:p w14:paraId="64C903BF" w14:textId="00370009" w:rsidR="008D2F13" w:rsidRPr="0050655C" w:rsidRDefault="00376E1B" w:rsidP="008D2F13">
            <w:pPr>
              <w:rPr>
                <w:smallCaps/>
                <w:sz w:val="24"/>
                <w:szCs w:val="24"/>
              </w:rPr>
            </w:pPr>
            <w:r w:rsidRPr="0050655C">
              <w:rPr>
                <w:smallCaps/>
                <w:sz w:val="24"/>
                <w:szCs w:val="24"/>
              </w:rPr>
              <w:t>JTextField</w:t>
            </w:r>
          </w:p>
        </w:tc>
        <w:tc>
          <w:tcPr>
            <w:tcW w:w="1876" w:type="dxa"/>
          </w:tcPr>
          <w:p w14:paraId="0EA1AD87" w14:textId="6DDA1CC8" w:rsidR="008D2F13" w:rsidRDefault="008D2F13" w:rsidP="008D2F13">
            <w:pPr>
              <w:rPr>
                <w:sz w:val="24"/>
                <w:szCs w:val="24"/>
              </w:rPr>
            </w:pPr>
            <w:r>
              <w:rPr>
                <w:sz w:val="24"/>
                <w:szCs w:val="24"/>
              </w:rPr>
              <w:t>name</w:t>
            </w:r>
          </w:p>
        </w:tc>
        <w:tc>
          <w:tcPr>
            <w:tcW w:w="4869" w:type="dxa"/>
          </w:tcPr>
          <w:p w14:paraId="6B8AC02C" w14:textId="4160498A" w:rsidR="008D2F13" w:rsidRDefault="00B4677B" w:rsidP="008D2F13">
            <w:pPr>
              <w:rPr>
                <w:sz w:val="24"/>
                <w:szCs w:val="24"/>
              </w:rPr>
            </w:pPr>
            <w:r>
              <w:rPr>
                <w:sz w:val="24"/>
                <w:szCs w:val="24"/>
              </w:rPr>
              <w:t>txtMaNV</w:t>
            </w:r>
          </w:p>
        </w:tc>
      </w:tr>
      <w:tr w:rsidR="008D2F13" w:rsidRPr="00DE5428" w14:paraId="361B091C" w14:textId="77777777" w:rsidTr="00B4677B">
        <w:tc>
          <w:tcPr>
            <w:tcW w:w="816" w:type="dxa"/>
          </w:tcPr>
          <w:p w14:paraId="50CCFE50" w14:textId="07704166" w:rsidR="008D2F13" w:rsidRDefault="00C735D6" w:rsidP="00622C50">
            <w:pPr>
              <w:jc w:val="left"/>
              <w:rPr>
                <w:sz w:val="24"/>
                <w:szCs w:val="24"/>
              </w:rPr>
            </w:pPr>
            <w:r>
              <w:rPr>
                <w:sz w:val="24"/>
                <w:szCs w:val="24"/>
              </w:rPr>
              <w:t>3</w:t>
            </w:r>
            <w:r w:rsidR="008D2F13">
              <w:rPr>
                <w:sz w:val="24"/>
                <w:szCs w:val="24"/>
              </w:rPr>
              <w:t>.1.</w:t>
            </w:r>
            <w:r w:rsidR="00357341">
              <w:rPr>
                <w:sz w:val="24"/>
                <w:szCs w:val="24"/>
              </w:rPr>
              <w:t>9</w:t>
            </w:r>
          </w:p>
        </w:tc>
        <w:tc>
          <w:tcPr>
            <w:tcW w:w="1789" w:type="dxa"/>
          </w:tcPr>
          <w:p w14:paraId="634518C7" w14:textId="4BA24E5D" w:rsidR="008D2F13" w:rsidRPr="0050655C" w:rsidRDefault="00B4677B" w:rsidP="008D2F13">
            <w:pPr>
              <w:rPr>
                <w:smallCaps/>
                <w:sz w:val="24"/>
                <w:szCs w:val="24"/>
              </w:rPr>
            </w:pPr>
            <w:r w:rsidRPr="0050655C">
              <w:rPr>
                <w:smallCaps/>
                <w:sz w:val="24"/>
                <w:szCs w:val="24"/>
              </w:rPr>
              <w:t>JTextField</w:t>
            </w:r>
          </w:p>
        </w:tc>
        <w:tc>
          <w:tcPr>
            <w:tcW w:w="1876" w:type="dxa"/>
          </w:tcPr>
          <w:p w14:paraId="6CD482B3" w14:textId="24848042" w:rsidR="008D2F13" w:rsidRDefault="008D2F13" w:rsidP="008D2F13">
            <w:pPr>
              <w:rPr>
                <w:sz w:val="24"/>
                <w:szCs w:val="24"/>
              </w:rPr>
            </w:pPr>
            <w:r>
              <w:rPr>
                <w:sz w:val="24"/>
                <w:szCs w:val="24"/>
              </w:rPr>
              <w:t>name</w:t>
            </w:r>
          </w:p>
        </w:tc>
        <w:tc>
          <w:tcPr>
            <w:tcW w:w="4869" w:type="dxa"/>
          </w:tcPr>
          <w:p w14:paraId="2FA70943" w14:textId="0A80950F" w:rsidR="008D2F13" w:rsidRDefault="00E32C63" w:rsidP="008D2F13">
            <w:pPr>
              <w:rPr>
                <w:sz w:val="24"/>
                <w:szCs w:val="24"/>
              </w:rPr>
            </w:pPr>
            <w:r>
              <w:rPr>
                <w:sz w:val="24"/>
                <w:szCs w:val="24"/>
              </w:rPr>
              <w:t>txtHoTen</w:t>
            </w:r>
          </w:p>
        </w:tc>
      </w:tr>
      <w:tr w:rsidR="008D2F13" w:rsidRPr="00DE5428" w14:paraId="12025443" w14:textId="77777777" w:rsidTr="00B4677B">
        <w:tc>
          <w:tcPr>
            <w:tcW w:w="816" w:type="dxa"/>
          </w:tcPr>
          <w:p w14:paraId="7FD6CD5D" w14:textId="72638C10" w:rsidR="008D2F13" w:rsidRDefault="00C735D6" w:rsidP="00622C50">
            <w:pPr>
              <w:jc w:val="left"/>
              <w:rPr>
                <w:sz w:val="24"/>
                <w:szCs w:val="24"/>
              </w:rPr>
            </w:pPr>
            <w:r>
              <w:rPr>
                <w:sz w:val="24"/>
                <w:szCs w:val="24"/>
              </w:rPr>
              <w:t>3.</w:t>
            </w:r>
            <w:r w:rsidR="008D2F13">
              <w:rPr>
                <w:sz w:val="24"/>
                <w:szCs w:val="24"/>
              </w:rPr>
              <w:t>1.</w:t>
            </w:r>
            <w:r w:rsidR="00357341">
              <w:rPr>
                <w:sz w:val="24"/>
                <w:szCs w:val="24"/>
              </w:rPr>
              <w:t>10</w:t>
            </w:r>
          </w:p>
        </w:tc>
        <w:tc>
          <w:tcPr>
            <w:tcW w:w="1789" w:type="dxa"/>
          </w:tcPr>
          <w:p w14:paraId="6E917293" w14:textId="7888065E" w:rsidR="008D2F13" w:rsidRPr="0050655C" w:rsidRDefault="00B4677B" w:rsidP="008D2F13">
            <w:pPr>
              <w:rPr>
                <w:smallCaps/>
                <w:sz w:val="24"/>
                <w:szCs w:val="24"/>
              </w:rPr>
            </w:pPr>
            <w:r w:rsidRPr="0050655C">
              <w:rPr>
                <w:smallCaps/>
                <w:sz w:val="24"/>
                <w:szCs w:val="24"/>
              </w:rPr>
              <w:t>JPasswordField</w:t>
            </w:r>
          </w:p>
        </w:tc>
        <w:tc>
          <w:tcPr>
            <w:tcW w:w="1876" w:type="dxa"/>
          </w:tcPr>
          <w:p w14:paraId="5CE5731A" w14:textId="778CCB7A" w:rsidR="008D2F13" w:rsidRDefault="008D2F13" w:rsidP="008D2F13">
            <w:pPr>
              <w:rPr>
                <w:sz w:val="24"/>
                <w:szCs w:val="24"/>
              </w:rPr>
            </w:pPr>
            <w:r>
              <w:rPr>
                <w:sz w:val="24"/>
                <w:szCs w:val="24"/>
              </w:rPr>
              <w:t>name</w:t>
            </w:r>
          </w:p>
        </w:tc>
        <w:tc>
          <w:tcPr>
            <w:tcW w:w="4869" w:type="dxa"/>
          </w:tcPr>
          <w:p w14:paraId="697D9677" w14:textId="314DBF38" w:rsidR="008D2F13" w:rsidRDefault="00E32C63" w:rsidP="008D2F13">
            <w:pPr>
              <w:rPr>
                <w:sz w:val="24"/>
                <w:szCs w:val="24"/>
              </w:rPr>
            </w:pPr>
            <w:r>
              <w:rPr>
                <w:sz w:val="24"/>
                <w:szCs w:val="24"/>
              </w:rPr>
              <w:t>txtMatKhau</w:t>
            </w:r>
          </w:p>
        </w:tc>
      </w:tr>
      <w:tr w:rsidR="008D2F13" w:rsidRPr="00DE5428" w14:paraId="512FEAB0" w14:textId="77777777" w:rsidTr="00B4677B">
        <w:tc>
          <w:tcPr>
            <w:tcW w:w="816" w:type="dxa"/>
          </w:tcPr>
          <w:p w14:paraId="14298D21" w14:textId="42CB5443" w:rsidR="008D2F13" w:rsidRDefault="00C735D6" w:rsidP="00622C50">
            <w:pPr>
              <w:jc w:val="left"/>
              <w:rPr>
                <w:sz w:val="24"/>
                <w:szCs w:val="24"/>
              </w:rPr>
            </w:pPr>
            <w:r>
              <w:rPr>
                <w:sz w:val="24"/>
                <w:szCs w:val="24"/>
              </w:rPr>
              <w:t>3</w:t>
            </w:r>
            <w:r w:rsidR="00007ADD">
              <w:rPr>
                <w:sz w:val="24"/>
                <w:szCs w:val="24"/>
              </w:rPr>
              <w:t>.</w:t>
            </w:r>
            <w:r w:rsidR="008D2F13">
              <w:rPr>
                <w:sz w:val="24"/>
                <w:szCs w:val="24"/>
              </w:rPr>
              <w:t>1.</w:t>
            </w:r>
            <w:r w:rsidR="00357341">
              <w:rPr>
                <w:sz w:val="24"/>
                <w:szCs w:val="24"/>
              </w:rPr>
              <w:t>11</w:t>
            </w:r>
          </w:p>
        </w:tc>
        <w:tc>
          <w:tcPr>
            <w:tcW w:w="1789" w:type="dxa"/>
          </w:tcPr>
          <w:p w14:paraId="1917D819" w14:textId="14680071" w:rsidR="008D2F13" w:rsidRPr="0050655C" w:rsidRDefault="00B4677B" w:rsidP="008D2F13">
            <w:pPr>
              <w:rPr>
                <w:smallCaps/>
                <w:sz w:val="24"/>
                <w:szCs w:val="24"/>
              </w:rPr>
            </w:pPr>
            <w:r w:rsidRPr="0050655C">
              <w:rPr>
                <w:smallCaps/>
                <w:sz w:val="24"/>
                <w:szCs w:val="24"/>
              </w:rPr>
              <w:t>JPasswordField</w:t>
            </w:r>
          </w:p>
        </w:tc>
        <w:tc>
          <w:tcPr>
            <w:tcW w:w="1876" w:type="dxa"/>
          </w:tcPr>
          <w:p w14:paraId="42C9F7E5" w14:textId="59D63A71" w:rsidR="008D2F13" w:rsidRDefault="008D2F13" w:rsidP="008D2F13">
            <w:pPr>
              <w:rPr>
                <w:sz w:val="24"/>
                <w:szCs w:val="24"/>
              </w:rPr>
            </w:pPr>
            <w:r>
              <w:rPr>
                <w:sz w:val="24"/>
                <w:szCs w:val="24"/>
              </w:rPr>
              <w:t>name</w:t>
            </w:r>
          </w:p>
        </w:tc>
        <w:tc>
          <w:tcPr>
            <w:tcW w:w="4869" w:type="dxa"/>
          </w:tcPr>
          <w:p w14:paraId="5937EA9A" w14:textId="4313C7CC" w:rsidR="008D2F13" w:rsidRDefault="00E32C63" w:rsidP="008D2F13">
            <w:pPr>
              <w:rPr>
                <w:sz w:val="24"/>
                <w:szCs w:val="24"/>
              </w:rPr>
            </w:pPr>
            <w:r>
              <w:rPr>
                <w:sz w:val="24"/>
                <w:szCs w:val="24"/>
              </w:rPr>
              <w:t>txtMatKhau2</w:t>
            </w:r>
          </w:p>
        </w:tc>
      </w:tr>
      <w:tr w:rsidR="008D2F13" w:rsidRPr="00DE5428" w14:paraId="067279E0" w14:textId="77777777" w:rsidTr="00B4677B">
        <w:tc>
          <w:tcPr>
            <w:tcW w:w="816" w:type="dxa"/>
          </w:tcPr>
          <w:p w14:paraId="08D6D28B" w14:textId="33A4C294" w:rsidR="008D2F13" w:rsidRDefault="00007ADD" w:rsidP="00622C50">
            <w:pPr>
              <w:jc w:val="left"/>
              <w:rPr>
                <w:sz w:val="24"/>
                <w:szCs w:val="24"/>
              </w:rPr>
            </w:pPr>
            <w:r>
              <w:rPr>
                <w:sz w:val="24"/>
                <w:szCs w:val="24"/>
              </w:rPr>
              <w:t>3</w:t>
            </w:r>
            <w:r w:rsidR="00E32C63">
              <w:rPr>
                <w:sz w:val="24"/>
                <w:szCs w:val="24"/>
              </w:rPr>
              <w:t>.1.1</w:t>
            </w:r>
            <w:r w:rsidR="00676579">
              <w:rPr>
                <w:sz w:val="24"/>
                <w:szCs w:val="24"/>
              </w:rPr>
              <w:t>2</w:t>
            </w:r>
          </w:p>
        </w:tc>
        <w:tc>
          <w:tcPr>
            <w:tcW w:w="1789" w:type="dxa"/>
          </w:tcPr>
          <w:p w14:paraId="3457E262" w14:textId="0EE10545" w:rsidR="008D2F13" w:rsidRPr="0050655C" w:rsidRDefault="00DB7A9E" w:rsidP="008D2F13">
            <w:pPr>
              <w:rPr>
                <w:smallCaps/>
                <w:sz w:val="24"/>
                <w:szCs w:val="24"/>
              </w:rPr>
            </w:pPr>
            <w:r w:rsidRPr="0050655C">
              <w:rPr>
                <w:smallCaps/>
                <w:sz w:val="24"/>
                <w:szCs w:val="24"/>
              </w:rPr>
              <w:t>JButton</w:t>
            </w:r>
          </w:p>
        </w:tc>
        <w:tc>
          <w:tcPr>
            <w:tcW w:w="1876" w:type="dxa"/>
          </w:tcPr>
          <w:p w14:paraId="2A9492CF" w14:textId="15BFE7E6" w:rsidR="008D2F13" w:rsidRDefault="00DB7A9E" w:rsidP="008D2F13">
            <w:pPr>
              <w:rPr>
                <w:sz w:val="24"/>
                <w:szCs w:val="24"/>
              </w:rPr>
            </w:pPr>
            <w:r>
              <w:rPr>
                <w:sz w:val="24"/>
                <w:szCs w:val="24"/>
              </w:rPr>
              <w:t>name</w:t>
            </w:r>
          </w:p>
        </w:tc>
        <w:tc>
          <w:tcPr>
            <w:tcW w:w="4869" w:type="dxa"/>
          </w:tcPr>
          <w:p w14:paraId="20D0D46F" w14:textId="0FF3B441" w:rsidR="008D2F13" w:rsidRDefault="00676579" w:rsidP="008D2F13">
            <w:pPr>
              <w:rPr>
                <w:sz w:val="24"/>
                <w:szCs w:val="24"/>
              </w:rPr>
            </w:pPr>
            <w:r>
              <w:rPr>
                <w:sz w:val="24"/>
                <w:szCs w:val="24"/>
              </w:rPr>
              <w:t>btnThem</w:t>
            </w:r>
          </w:p>
        </w:tc>
      </w:tr>
      <w:tr w:rsidR="00DB7A9E" w:rsidRPr="00DE5428" w14:paraId="4FB59E88" w14:textId="77777777" w:rsidTr="00B4677B">
        <w:tc>
          <w:tcPr>
            <w:tcW w:w="816" w:type="dxa"/>
          </w:tcPr>
          <w:p w14:paraId="39CCA063" w14:textId="13D7B304" w:rsidR="00DB7A9E" w:rsidRDefault="00DB7A9E" w:rsidP="00622C50">
            <w:pPr>
              <w:jc w:val="left"/>
              <w:rPr>
                <w:sz w:val="24"/>
                <w:szCs w:val="24"/>
              </w:rPr>
            </w:pPr>
          </w:p>
        </w:tc>
        <w:tc>
          <w:tcPr>
            <w:tcW w:w="1789" w:type="dxa"/>
          </w:tcPr>
          <w:p w14:paraId="7A31CB61" w14:textId="77777777" w:rsidR="00DB7A9E" w:rsidRPr="0050655C" w:rsidRDefault="00DB7A9E" w:rsidP="008D2F13">
            <w:pPr>
              <w:rPr>
                <w:smallCaps/>
                <w:sz w:val="24"/>
                <w:szCs w:val="24"/>
              </w:rPr>
            </w:pPr>
          </w:p>
        </w:tc>
        <w:tc>
          <w:tcPr>
            <w:tcW w:w="1876" w:type="dxa"/>
          </w:tcPr>
          <w:p w14:paraId="63544B23" w14:textId="29DEA31E" w:rsidR="00DB7A9E" w:rsidRDefault="00DB7A9E" w:rsidP="008D2F13">
            <w:pPr>
              <w:rPr>
                <w:sz w:val="24"/>
                <w:szCs w:val="24"/>
              </w:rPr>
            </w:pPr>
            <w:r>
              <w:rPr>
                <w:sz w:val="24"/>
                <w:szCs w:val="24"/>
              </w:rPr>
              <w:t>text</w:t>
            </w:r>
          </w:p>
        </w:tc>
        <w:tc>
          <w:tcPr>
            <w:tcW w:w="4869" w:type="dxa"/>
          </w:tcPr>
          <w:p w14:paraId="33D36425" w14:textId="22F9561D" w:rsidR="00DB7A9E" w:rsidRDefault="00676579" w:rsidP="008D2F13">
            <w:pPr>
              <w:rPr>
                <w:sz w:val="24"/>
                <w:szCs w:val="24"/>
              </w:rPr>
            </w:pPr>
            <w:r>
              <w:rPr>
                <w:sz w:val="24"/>
                <w:szCs w:val="24"/>
              </w:rPr>
              <w:t>Thêm</w:t>
            </w:r>
          </w:p>
        </w:tc>
      </w:tr>
      <w:tr w:rsidR="00F9285C" w:rsidRPr="00DE5428" w14:paraId="09C829A7" w14:textId="77777777" w:rsidTr="00B4677B">
        <w:tc>
          <w:tcPr>
            <w:tcW w:w="816" w:type="dxa"/>
          </w:tcPr>
          <w:p w14:paraId="5B9AEE8D" w14:textId="483D09BA" w:rsidR="00F9285C" w:rsidRDefault="00007ADD" w:rsidP="00622C50">
            <w:pPr>
              <w:jc w:val="left"/>
              <w:rPr>
                <w:sz w:val="24"/>
                <w:szCs w:val="24"/>
              </w:rPr>
            </w:pPr>
            <w:r>
              <w:rPr>
                <w:sz w:val="24"/>
                <w:szCs w:val="24"/>
              </w:rPr>
              <w:t>3</w:t>
            </w:r>
            <w:r w:rsidR="00F9285C">
              <w:rPr>
                <w:sz w:val="24"/>
                <w:szCs w:val="24"/>
              </w:rPr>
              <w:t>.1.1</w:t>
            </w:r>
            <w:r w:rsidR="00676579">
              <w:rPr>
                <w:sz w:val="24"/>
                <w:szCs w:val="24"/>
              </w:rPr>
              <w:t>3</w:t>
            </w:r>
          </w:p>
        </w:tc>
        <w:tc>
          <w:tcPr>
            <w:tcW w:w="1789" w:type="dxa"/>
          </w:tcPr>
          <w:p w14:paraId="61BE7A34" w14:textId="0F0AF6E7" w:rsidR="00F9285C" w:rsidRPr="0050655C" w:rsidRDefault="00F9285C" w:rsidP="00F9285C">
            <w:pPr>
              <w:rPr>
                <w:smallCaps/>
                <w:sz w:val="24"/>
                <w:szCs w:val="24"/>
              </w:rPr>
            </w:pPr>
            <w:r w:rsidRPr="0050655C">
              <w:rPr>
                <w:smallCaps/>
                <w:sz w:val="24"/>
                <w:szCs w:val="24"/>
              </w:rPr>
              <w:t>JButton</w:t>
            </w:r>
          </w:p>
        </w:tc>
        <w:tc>
          <w:tcPr>
            <w:tcW w:w="1876" w:type="dxa"/>
          </w:tcPr>
          <w:p w14:paraId="6362F4B4" w14:textId="32AEA67A" w:rsidR="00F9285C" w:rsidRDefault="00F9285C" w:rsidP="00F9285C">
            <w:pPr>
              <w:rPr>
                <w:sz w:val="24"/>
                <w:szCs w:val="24"/>
              </w:rPr>
            </w:pPr>
            <w:r>
              <w:rPr>
                <w:sz w:val="24"/>
                <w:szCs w:val="24"/>
              </w:rPr>
              <w:t>name</w:t>
            </w:r>
          </w:p>
        </w:tc>
        <w:tc>
          <w:tcPr>
            <w:tcW w:w="4869" w:type="dxa"/>
          </w:tcPr>
          <w:p w14:paraId="66529918" w14:textId="65401890" w:rsidR="00F9285C" w:rsidRDefault="00676579" w:rsidP="00F9285C">
            <w:pPr>
              <w:rPr>
                <w:sz w:val="24"/>
                <w:szCs w:val="24"/>
              </w:rPr>
            </w:pPr>
            <w:r>
              <w:rPr>
                <w:sz w:val="24"/>
                <w:szCs w:val="24"/>
              </w:rPr>
              <w:t>btnXoa</w:t>
            </w:r>
          </w:p>
        </w:tc>
      </w:tr>
      <w:tr w:rsidR="00F9285C" w:rsidRPr="00DE5428" w14:paraId="02A544AD" w14:textId="77777777" w:rsidTr="00B4677B">
        <w:tc>
          <w:tcPr>
            <w:tcW w:w="816" w:type="dxa"/>
          </w:tcPr>
          <w:p w14:paraId="228C3B6D" w14:textId="77777777" w:rsidR="00F9285C" w:rsidRDefault="00F9285C" w:rsidP="00622C50">
            <w:pPr>
              <w:jc w:val="left"/>
              <w:rPr>
                <w:sz w:val="24"/>
                <w:szCs w:val="24"/>
              </w:rPr>
            </w:pPr>
          </w:p>
        </w:tc>
        <w:tc>
          <w:tcPr>
            <w:tcW w:w="1789" w:type="dxa"/>
          </w:tcPr>
          <w:p w14:paraId="78D08721" w14:textId="77777777" w:rsidR="00F9285C" w:rsidRPr="0050655C" w:rsidRDefault="00F9285C" w:rsidP="00F9285C">
            <w:pPr>
              <w:rPr>
                <w:smallCaps/>
                <w:sz w:val="24"/>
                <w:szCs w:val="24"/>
              </w:rPr>
            </w:pPr>
          </w:p>
        </w:tc>
        <w:tc>
          <w:tcPr>
            <w:tcW w:w="1876" w:type="dxa"/>
          </w:tcPr>
          <w:p w14:paraId="72DD0894" w14:textId="19485E24" w:rsidR="00F9285C" w:rsidRDefault="00F9285C" w:rsidP="00F9285C">
            <w:pPr>
              <w:rPr>
                <w:sz w:val="24"/>
                <w:szCs w:val="24"/>
              </w:rPr>
            </w:pPr>
            <w:r>
              <w:rPr>
                <w:sz w:val="24"/>
                <w:szCs w:val="24"/>
              </w:rPr>
              <w:t>text</w:t>
            </w:r>
          </w:p>
        </w:tc>
        <w:tc>
          <w:tcPr>
            <w:tcW w:w="4869" w:type="dxa"/>
          </w:tcPr>
          <w:p w14:paraId="249EFEE4" w14:textId="1A871256" w:rsidR="00F9285C" w:rsidRDefault="00676579" w:rsidP="00F9285C">
            <w:pPr>
              <w:rPr>
                <w:sz w:val="24"/>
                <w:szCs w:val="24"/>
              </w:rPr>
            </w:pPr>
            <w:r>
              <w:rPr>
                <w:sz w:val="24"/>
                <w:szCs w:val="24"/>
              </w:rPr>
              <w:t>Xoá</w:t>
            </w:r>
          </w:p>
        </w:tc>
      </w:tr>
      <w:tr w:rsidR="00F9285C" w:rsidRPr="00DE5428" w14:paraId="3884F272" w14:textId="77777777" w:rsidTr="00B4677B">
        <w:tc>
          <w:tcPr>
            <w:tcW w:w="816" w:type="dxa"/>
          </w:tcPr>
          <w:p w14:paraId="478164EA" w14:textId="059DD4E9" w:rsidR="00F9285C" w:rsidRDefault="00007ADD" w:rsidP="00622C50">
            <w:pPr>
              <w:jc w:val="left"/>
              <w:rPr>
                <w:sz w:val="24"/>
                <w:szCs w:val="24"/>
              </w:rPr>
            </w:pPr>
            <w:r>
              <w:rPr>
                <w:sz w:val="24"/>
                <w:szCs w:val="24"/>
              </w:rPr>
              <w:t>3</w:t>
            </w:r>
            <w:r w:rsidR="00F9285C">
              <w:rPr>
                <w:sz w:val="24"/>
                <w:szCs w:val="24"/>
              </w:rPr>
              <w:t>.1.1</w:t>
            </w:r>
            <w:r w:rsidR="00676579">
              <w:rPr>
                <w:sz w:val="24"/>
                <w:szCs w:val="24"/>
              </w:rPr>
              <w:t>4</w:t>
            </w:r>
          </w:p>
        </w:tc>
        <w:tc>
          <w:tcPr>
            <w:tcW w:w="1789" w:type="dxa"/>
          </w:tcPr>
          <w:p w14:paraId="4A092ED0" w14:textId="26BECB35" w:rsidR="00F9285C" w:rsidRPr="0050655C" w:rsidRDefault="00F9285C" w:rsidP="00F9285C">
            <w:pPr>
              <w:rPr>
                <w:smallCaps/>
                <w:sz w:val="24"/>
                <w:szCs w:val="24"/>
              </w:rPr>
            </w:pPr>
            <w:r w:rsidRPr="0050655C">
              <w:rPr>
                <w:smallCaps/>
                <w:sz w:val="24"/>
                <w:szCs w:val="24"/>
              </w:rPr>
              <w:t>JButton</w:t>
            </w:r>
          </w:p>
        </w:tc>
        <w:tc>
          <w:tcPr>
            <w:tcW w:w="1876" w:type="dxa"/>
          </w:tcPr>
          <w:p w14:paraId="5D55B82E" w14:textId="00866562" w:rsidR="00F9285C" w:rsidRDefault="00F9285C" w:rsidP="00F9285C">
            <w:pPr>
              <w:rPr>
                <w:sz w:val="24"/>
                <w:szCs w:val="24"/>
              </w:rPr>
            </w:pPr>
            <w:r>
              <w:rPr>
                <w:sz w:val="24"/>
                <w:szCs w:val="24"/>
              </w:rPr>
              <w:t>name</w:t>
            </w:r>
          </w:p>
        </w:tc>
        <w:tc>
          <w:tcPr>
            <w:tcW w:w="4869" w:type="dxa"/>
          </w:tcPr>
          <w:p w14:paraId="3C8795A7" w14:textId="4C61F67C" w:rsidR="00F9285C" w:rsidRDefault="00676579" w:rsidP="00F9285C">
            <w:pPr>
              <w:rPr>
                <w:sz w:val="24"/>
                <w:szCs w:val="24"/>
              </w:rPr>
            </w:pPr>
            <w:r>
              <w:rPr>
                <w:sz w:val="24"/>
                <w:szCs w:val="24"/>
              </w:rPr>
              <w:t>btnSua</w:t>
            </w:r>
          </w:p>
        </w:tc>
      </w:tr>
      <w:tr w:rsidR="00F9285C" w:rsidRPr="00DE5428" w14:paraId="481BD129" w14:textId="77777777" w:rsidTr="00B4677B">
        <w:tc>
          <w:tcPr>
            <w:tcW w:w="816" w:type="dxa"/>
          </w:tcPr>
          <w:p w14:paraId="6FFCB1D6" w14:textId="77777777" w:rsidR="00F9285C" w:rsidRDefault="00F9285C" w:rsidP="00622C50">
            <w:pPr>
              <w:jc w:val="left"/>
              <w:rPr>
                <w:sz w:val="24"/>
                <w:szCs w:val="24"/>
              </w:rPr>
            </w:pPr>
          </w:p>
        </w:tc>
        <w:tc>
          <w:tcPr>
            <w:tcW w:w="1789" w:type="dxa"/>
          </w:tcPr>
          <w:p w14:paraId="4C3F6414" w14:textId="77777777" w:rsidR="00F9285C" w:rsidRPr="0050655C" w:rsidRDefault="00F9285C" w:rsidP="00F9285C">
            <w:pPr>
              <w:rPr>
                <w:smallCaps/>
                <w:sz w:val="24"/>
                <w:szCs w:val="24"/>
              </w:rPr>
            </w:pPr>
          </w:p>
        </w:tc>
        <w:tc>
          <w:tcPr>
            <w:tcW w:w="1876" w:type="dxa"/>
          </w:tcPr>
          <w:p w14:paraId="36EF22C4" w14:textId="6E33F925" w:rsidR="00F9285C" w:rsidRDefault="00F9285C" w:rsidP="00F9285C">
            <w:pPr>
              <w:rPr>
                <w:sz w:val="24"/>
                <w:szCs w:val="24"/>
              </w:rPr>
            </w:pPr>
            <w:r>
              <w:rPr>
                <w:sz w:val="24"/>
                <w:szCs w:val="24"/>
              </w:rPr>
              <w:t>text</w:t>
            </w:r>
          </w:p>
        </w:tc>
        <w:tc>
          <w:tcPr>
            <w:tcW w:w="4869" w:type="dxa"/>
          </w:tcPr>
          <w:p w14:paraId="0F158855" w14:textId="4A6D88C2" w:rsidR="00F9285C" w:rsidRDefault="00676579" w:rsidP="00F9285C">
            <w:pPr>
              <w:rPr>
                <w:sz w:val="24"/>
                <w:szCs w:val="24"/>
              </w:rPr>
            </w:pPr>
            <w:r>
              <w:rPr>
                <w:sz w:val="24"/>
                <w:szCs w:val="24"/>
              </w:rPr>
              <w:t>Sửa</w:t>
            </w:r>
          </w:p>
        </w:tc>
      </w:tr>
      <w:tr w:rsidR="00F9285C" w:rsidRPr="00DE5428" w14:paraId="3E55894C" w14:textId="77777777" w:rsidTr="00B4677B">
        <w:tc>
          <w:tcPr>
            <w:tcW w:w="816" w:type="dxa"/>
          </w:tcPr>
          <w:p w14:paraId="1D205A96" w14:textId="29101C1D" w:rsidR="00F9285C" w:rsidRDefault="00007ADD" w:rsidP="00622C50">
            <w:pPr>
              <w:jc w:val="left"/>
              <w:rPr>
                <w:sz w:val="24"/>
                <w:szCs w:val="24"/>
              </w:rPr>
            </w:pPr>
            <w:r>
              <w:rPr>
                <w:sz w:val="24"/>
                <w:szCs w:val="24"/>
              </w:rPr>
              <w:t>3</w:t>
            </w:r>
            <w:r w:rsidR="00F9285C">
              <w:rPr>
                <w:sz w:val="24"/>
                <w:szCs w:val="24"/>
              </w:rPr>
              <w:t>.1.1</w:t>
            </w:r>
            <w:r w:rsidR="00676579">
              <w:rPr>
                <w:sz w:val="24"/>
                <w:szCs w:val="24"/>
              </w:rPr>
              <w:t>5</w:t>
            </w:r>
          </w:p>
        </w:tc>
        <w:tc>
          <w:tcPr>
            <w:tcW w:w="1789" w:type="dxa"/>
          </w:tcPr>
          <w:p w14:paraId="7D3FE07E" w14:textId="0CEC0317" w:rsidR="00F9285C" w:rsidRPr="0050655C" w:rsidRDefault="00F9285C" w:rsidP="00F9285C">
            <w:pPr>
              <w:rPr>
                <w:smallCaps/>
                <w:sz w:val="24"/>
                <w:szCs w:val="24"/>
              </w:rPr>
            </w:pPr>
            <w:r w:rsidRPr="0050655C">
              <w:rPr>
                <w:smallCaps/>
                <w:sz w:val="24"/>
                <w:szCs w:val="24"/>
              </w:rPr>
              <w:t>JButton</w:t>
            </w:r>
          </w:p>
        </w:tc>
        <w:tc>
          <w:tcPr>
            <w:tcW w:w="1876" w:type="dxa"/>
          </w:tcPr>
          <w:p w14:paraId="169434DE" w14:textId="553F31AA" w:rsidR="00F9285C" w:rsidRDefault="00F9285C" w:rsidP="00F9285C">
            <w:pPr>
              <w:rPr>
                <w:sz w:val="24"/>
                <w:szCs w:val="24"/>
              </w:rPr>
            </w:pPr>
            <w:r>
              <w:rPr>
                <w:sz w:val="24"/>
                <w:szCs w:val="24"/>
              </w:rPr>
              <w:t>name</w:t>
            </w:r>
          </w:p>
        </w:tc>
        <w:tc>
          <w:tcPr>
            <w:tcW w:w="4869" w:type="dxa"/>
          </w:tcPr>
          <w:p w14:paraId="4EBCDC20" w14:textId="5F891DFD" w:rsidR="00F9285C" w:rsidRDefault="00A21E4F" w:rsidP="00F9285C">
            <w:pPr>
              <w:rPr>
                <w:sz w:val="24"/>
                <w:szCs w:val="24"/>
              </w:rPr>
            </w:pPr>
            <w:r>
              <w:rPr>
                <w:sz w:val="24"/>
                <w:szCs w:val="24"/>
              </w:rPr>
              <w:t>btnMoi</w:t>
            </w:r>
          </w:p>
        </w:tc>
      </w:tr>
      <w:tr w:rsidR="00F9285C" w:rsidRPr="00DE5428" w14:paraId="25167DD8" w14:textId="77777777" w:rsidTr="00B4677B">
        <w:tc>
          <w:tcPr>
            <w:tcW w:w="816" w:type="dxa"/>
          </w:tcPr>
          <w:p w14:paraId="03D4C124" w14:textId="77777777" w:rsidR="00F9285C" w:rsidRDefault="00F9285C" w:rsidP="00622C50">
            <w:pPr>
              <w:jc w:val="left"/>
              <w:rPr>
                <w:sz w:val="24"/>
                <w:szCs w:val="24"/>
              </w:rPr>
            </w:pPr>
          </w:p>
        </w:tc>
        <w:tc>
          <w:tcPr>
            <w:tcW w:w="1789" w:type="dxa"/>
          </w:tcPr>
          <w:p w14:paraId="14023209" w14:textId="77777777" w:rsidR="00F9285C" w:rsidRPr="0050655C" w:rsidRDefault="00F9285C" w:rsidP="00F9285C">
            <w:pPr>
              <w:rPr>
                <w:smallCaps/>
                <w:sz w:val="24"/>
                <w:szCs w:val="24"/>
              </w:rPr>
            </w:pPr>
          </w:p>
        </w:tc>
        <w:tc>
          <w:tcPr>
            <w:tcW w:w="1876" w:type="dxa"/>
          </w:tcPr>
          <w:p w14:paraId="33464056" w14:textId="6AE69F48" w:rsidR="00F9285C" w:rsidRDefault="00F9285C" w:rsidP="00F9285C">
            <w:pPr>
              <w:rPr>
                <w:sz w:val="24"/>
                <w:szCs w:val="24"/>
              </w:rPr>
            </w:pPr>
            <w:r>
              <w:rPr>
                <w:sz w:val="24"/>
                <w:szCs w:val="24"/>
              </w:rPr>
              <w:t>text</w:t>
            </w:r>
          </w:p>
        </w:tc>
        <w:tc>
          <w:tcPr>
            <w:tcW w:w="4869" w:type="dxa"/>
          </w:tcPr>
          <w:p w14:paraId="291EFE82" w14:textId="55A87DEE" w:rsidR="00F9285C" w:rsidRDefault="00A21E4F" w:rsidP="00F9285C">
            <w:pPr>
              <w:rPr>
                <w:sz w:val="24"/>
                <w:szCs w:val="24"/>
              </w:rPr>
            </w:pPr>
            <w:r>
              <w:rPr>
                <w:sz w:val="24"/>
                <w:szCs w:val="24"/>
              </w:rPr>
              <w:t>Mới</w:t>
            </w:r>
          </w:p>
        </w:tc>
      </w:tr>
      <w:tr w:rsidR="00676579" w:rsidRPr="00DE5428" w14:paraId="54081C69" w14:textId="77777777" w:rsidTr="00B4677B">
        <w:tc>
          <w:tcPr>
            <w:tcW w:w="816" w:type="dxa"/>
          </w:tcPr>
          <w:p w14:paraId="468A90DF" w14:textId="02550EDB" w:rsidR="00676579" w:rsidRDefault="00007ADD" w:rsidP="00622C50">
            <w:pPr>
              <w:jc w:val="left"/>
              <w:rPr>
                <w:sz w:val="24"/>
                <w:szCs w:val="24"/>
              </w:rPr>
            </w:pPr>
            <w:r>
              <w:rPr>
                <w:sz w:val="24"/>
                <w:szCs w:val="24"/>
              </w:rPr>
              <w:t>3</w:t>
            </w:r>
            <w:r w:rsidR="00676579">
              <w:rPr>
                <w:sz w:val="24"/>
                <w:szCs w:val="24"/>
              </w:rPr>
              <w:t>.1.16</w:t>
            </w:r>
          </w:p>
        </w:tc>
        <w:tc>
          <w:tcPr>
            <w:tcW w:w="1789" w:type="dxa"/>
          </w:tcPr>
          <w:p w14:paraId="4CE48C29" w14:textId="53340019" w:rsidR="00676579" w:rsidRPr="0050655C" w:rsidRDefault="00676579" w:rsidP="00676579">
            <w:pPr>
              <w:rPr>
                <w:smallCaps/>
                <w:sz w:val="24"/>
                <w:szCs w:val="24"/>
              </w:rPr>
            </w:pPr>
            <w:r w:rsidRPr="0050655C">
              <w:rPr>
                <w:smallCaps/>
                <w:sz w:val="24"/>
                <w:szCs w:val="24"/>
              </w:rPr>
              <w:t>JButton</w:t>
            </w:r>
          </w:p>
        </w:tc>
        <w:tc>
          <w:tcPr>
            <w:tcW w:w="1876" w:type="dxa"/>
          </w:tcPr>
          <w:p w14:paraId="76E1CFDE" w14:textId="0CF4A4C3" w:rsidR="00676579" w:rsidRDefault="00676579" w:rsidP="00676579">
            <w:pPr>
              <w:rPr>
                <w:sz w:val="24"/>
                <w:szCs w:val="24"/>
              </w:rPr>
            </w:pPr>
            <w:r>
              <w:rPr>
                <w:sz w:val="24"/>
                <w:szCs w:val="24"/>
              </w:rPr>
              <w:t>name</w:t>
            </w:r>
          </w:p>
        </w:tc>
        <w:tc>
          <w:tcPr>
            <w:tcW w:w="4869" w:type="dxa"/>
          </w:tcPr>
          <w:p w14:paraId="4FF062B8" w14:textId="748DE9A6" w:rsidR="00676579" w:rsidRDefault="00A21E4F" w:rsidP="00676579">
            <w:pPr>
              <w:rPr>
                <w:sz w:val="24"/>
                <w:szCs w:val="24"/>
              </w:rPr>
            </w:pPr>
            <w:r>
              <w:rPr>
                <w:sz w:val="24"/>
                <w:szCs w:val="24"/>
              </w:rPr>
              <w:t>btnFisrt</w:t>
            </w:r>
          </w:p>
        </w:tc>
      </w:tr>
      <w:tr w:rsidR="00676579" w:rsidRPr="00DE5428" w14:paraId="2D25531A" w14:textId="77777777" w:rsidTr="00B4677B">
        <w:tc>
          <w:tcPr>
            <w:tcW w:w="816" w:type="dxa"/>
          </w:tcPr>
          <w:p w14:paraId="07A022B6" w14:textId="77777777" w:rsidR="00676579" w:rsidRDefault="00676579" w:rsidP="00622C50">
            <w:pPr>
              <w:jc w:val="left"/>
              <w:rPr>
                <w:sz w:val="24"/>
                <w:szCs w:val="24"/>
              </w:rPr>
            </w:pPr>
          </w:p>
        </w:tc>
        <w:tc>
          <w:tcPr>
            <w:tcW w:w="1789" w:type="dxa"/>
          </w:tcPr>
          <w:p w14:paraId="25604FB3" w14:textId="77777777" w:rsidR="00676579" w:rsidRPr="0050655C" w:rsidRDefault="00676579" w:rsidP="00676579">
            <w:pPr>
              <w:rPr>
                <w:smallCaps/>
                <w:sz w:val="24"/>
                <w:szCs w:val="24"/>
              </w:rPr>
            </w:pPr>
          </w:p>
        </w:tc>
        <w:tc>
          <w:tcPr>
            <w:tcW w:w="1876" w:type="dxa"/>
          </w:tcPr>
          <w:p w14:paraId="7ADE469D" w14:textId="0BF1D67A" w:rsidR="00676579" w:rsidRDefault="00676579" w:rsidP="00676579">
            <w:pPr>
              <w:rPr>
                <w:sz w:val="24"/>
                <w:szCs w:val="24"/>
              </w:rPr>
            </w:pPr>
            <w:r>
              <w:rPr>
                <w:sz w:val="24"/>
                <w:szCs w:val="24"/>
              </w:rPr>
              <w:t>text</w:t>
            </w:r>
          </w:p>
        </w:tc>
        <w:tc>
          <w:tcPr>
            <w:tcW w:w="4869" w:type="dxa"/>
          </w:tcPr>
          <w:p w14:paraId="3C47E4E7" w14:textId="37BBB0BB" w:rsidR="00676579" w:rsidRDefault="00A21E4F" w:rsidP="00676579">
            <w:pPr>
              <w:rPr>
                <w:sz w:val="24"/>
                <w:szCs w:val="24"/>
              </w:rPr>
            </w:pPr>
            <w:r>
              <w:rPr>
                <w:sz w:val="24"/>
                <w:szCs w:val="24"/>
              </w:rPr>
              <w:t>|&lt;</w:t>
            </w:r>
          </w:p>
        </w:tc>
      </w:tr>
      <w:tr w:rsidR="00676579" w:rsidRPr="00DE5428" w14:paraId="4F3D69F0" w14:textId="77777777" w:rsidTr="00B4677B">
        <w:tc>
          <w:tcPr>
            <w:tcW w:w="816" w:type="dxa"/>
          </w:tcPr>
          <w:p w14:paraId="73C09D53" w14:textId="4D9BE3A5" w:rsidR="00676579" w:rsidRDefault="00007ADD" w:rsidP="00622C50">
            <w:pPr>
              <w:jc w:val="left"/>
              <w:rPr>
                <w:sz w:val="24"/>
                <w:szCs w:val="24"/>
              </w:rPr>
            </w:pPr>
            <w:r>
              <w:rPr>
                <w:sz w:val="24"/>
                <w:szCs w:val="24"/>
              </w:rPr>
              <w:t>3</w:t>
            </w:r>
            <w:r w:rsidR="00676579">
              <w:rPr>
                <w:sz w:val="24"/>
                <w:szCs w:val="24"/>
              </w:rPr>
              <w:t>.1.17</w:t>
            </w:r>
          </w:p>
        </w:tc>
        <w:tc>
          <w:tcPr>
            <w:tcW w:w="1789" w:type="dxa"/>
          </w:tcPr>
          <w:p w14:paraId="3F6074C9" w14:textId="65D23D55" w:rsidR="00676579" w:rsidRPr="0050655C" w:rsidRDefault="00676579" w:rsidP="00676579">
            <w:pPr>
              <w:rPr>
                <w:smallCaps/>
                <w:sz w:val="24"/>
                <w:szCs w:val="24"/>
              </w:rPr>
            </w:pPr>
            <w:r w:rsidRPr="0050655C">
              <w:rPr>
                <w:smallCaps/>
                <w:sz w:val="24"/>
                <w:szCs w:val="24"/>
              </w:rPr>
              <w:t>JButton</w:t>
            </w:r>
          </w:p>
        </w:tc>
        <w:tc>
          <w:tcPr>
            <w:tcW w:w="1876" w:type="dxa"/>
          </w:tcPr>
          <w:p w14:paraId="726D11C4" w14:textId="4D87C244" w:rsidR="00676579" w:rsidRDefault="00676579" w:rsidP="00676579">
            <w:pPr>
              <w:rPr>
                <w:sz w:val="24"/>
                <w:szCs w:val="24"/>
              </w:rPr>
            </w:pPr>
            <w:r>
              <w:rPr>
                <w:sz w:val="24"/>
                <w:szCs w:val="24"/>
              </w:rPr>
              <w:t>name</w:t>
            </w:r>
          </w:p>
        </w:tc>
        <w:tc>
          <w:tcPr>
            <w:tcW w:w="4869" w:type="dxa"/>
          </w:tcPr>
          <w:p w14:paraId="5D4F88BC" w14:textId="6641767B" w:rsidR="00676579" w:rsidRDefault="00A21E4F" w:rsidP="00676579">
            <w:pPr>
              <w:rPr>
                <w:sz w:val="24"/>
                <w:szCs w:val="24"/>
              </w:rPr>
            </w:pPr>
            <w:r>
              <w:rPr>
                <w:sz w:val="24"/>
                <w:szCs w:val="24"/>
              </w:rPr>
              <w:t>btnPrev</w:t>
            </w:r>
          </w:p>
        </w:tc>
      </w:tr>
      <w:tr w:rsidR="00676579" w:rsidRPr="00DE5428" w14:paraId="70F818C7" w14:textId="77777777" w:rsidTr="00B4677B">
        <w:tc>
          <w:tcPr>
            <w:tcW w:w="816" w:type="dxa"/>
          </w:tcPr>
          <w:p w14:paraId="67BEDF35" w14:textId="77777777" w:rsidR="00676579" w:rsidRDefault="00676579" w:rsidP="00622C50">
            <w:pPr>
              <w:jc w:val="left"/>
              <w:rPr>
                <w:sz w:val="24"/>
                <w:szCs w:val="24"/>
              </w:rPr>
            </w:pPr>
          </w:p>
        </w:tc>
        <w:tc>
          <w:tcPr>
            <w:tcW w:w="1789" w:type="dxa"/>
          </w:tcPr>
          <w:p w14:paraId="2085D67D" w14:textId="77777777" w:rsidR="00676579" w:rsidRPr="0050655C" w:rsidRDefault="00676579" w:rsidP="00676579">
            <w:pPr>
              <w:rPr>
                <w:smallCaps/>
                <w:sz w:val="24"/>
                <w:szCs w:val="24"/>
              </w:rPr>
            </w:pPr>
          </w:p>
        </w:tc>
        <w:tc>
          <w:tcPr>
            <w:tcW w:w="1876" w:type="dxa"/>
          </w:tcPr>
          <w:p w14:paraId="498231E8" w14:textId="78DB719E" w:rsidR="00676579" w:rsidRDefault="00676579" w:rsidP="00676579">
            <w:pPr>
              <w:rPr>
                <w:sz w:val="24"/>
                <w:szCs w:val="24"/>
              </w:rPr>
            </w:pPr>
            <w:r>
              <w:rPr>
                <w:sz w:val="24"/>
                <w:szCs w:val="24"/>
              </w:rPr>
              <w:t>text</w:t>
            </w:r>
          </w:p>
        </w:tc>
        <w:tc>
          <w:tcPr>
            <w:tcW w:w="4869" w:type="dxa"/>
          </w:tcPr>
          <w:p w14:paraId="22C16979" w14:textId="43E51B01" w:rsidR="00676579" w:rsidRDefault="00A21E4F" w:rsidP="00676579">
            <w:pPr>
              <w:rPr>
                <w:sz w:val="24"/>
                <w:szCs w:val="24"/>
              </w:rPr>
            </w:pPr>
            <w:r>
              <w:rPr>
                <w:sz w:val="24"/>
                <w:szCs w:val="24"/>
              </w:rPr>
              <w:t>&lt;&lt;</w:t>
            </w:r>
          </w:p>
        </w:tc>
      </w:tr>
      <w:tr w:rsidR="00676579" w:rsidRPr="00DE5428" w14:paraId="13472568" w14:textId="77777777" w:rsidTr="00B4677B">
        <w:tc>
          <w:tcPr>
            <w:tcW w:w="816" w:type="dxa"/>
          </w:tcPr>
          <w:p w14:paraId="00F0D34B" w14:textId="6C9443DD" w:rsidR="00676579" w:rsidRDefault="00007ADD" w:rsidP="00622C50">
            <w:pPr>
              <w:jc w:val="left"/>
              <w:rPr>
                <w:sz w:val="24"/>
                <w:szCs w:val="24"/>
              </w:rPr>
            </w:pPr>
            <w:r>
              <w:rPr>
                <w:sz w:val="24"/>
                <w:szCs w:val="24"/>
              </w:rPr>
              <w:t>3</w:t>
            </w:r>
            <w:r w:rsidR="00676579">
              <w:rPr>
                <w:sz w:val="24"/>
                <w:szCs w:val="24"/>
              </w:rPr>
              <w:t>.1.18</w:t>
            </w:r>
          </w:p>
        </w:tc>
        <w:tc>
          <w:tcPr>
            <w:tcW w:w="1789" w:type="dxa"/>
          </w:tcPr>
          <w:p w14:paraId="31E68597" w14:textId="12F3989B" w:rsidR="00676579" w:rsidRPr="0050655C" w:rsidRDefault="00676579" w:rsidP="00676579">
            <w:pPr>
              <w:rPr>
                <w:smallCaps/>
                <w:sz w:val="24"/>
                <w:szCs w:val="24"/>
              </w:rPr>
            </w:pPr>
            <w:r w:rsidRPr="0050655C">
              <w:rPr>
                <w:smallCaps/>
                <w:sz w:val="24"/>
                <w:szCs w:val="24"/>
              </w:rPr>
              <w:t>JButton</w:t>
            </w:r>
          </w:p>
        </w:tc>
        <w:tc>
          <w:tcPr>
            <w:tcW w:w="1876" w:type="dxa"/>
          </w:tcPr>
          <w:p w14:paraId="739FC52D" w14:textId="2632269C" w:rsidR="00676579" w:rsidRDefault="00676579" w:rsidP="00676579">
            <w:pPr>
              <w:rPr>
                <w:sz w:val="24"/>
                <w:szCs w:val="24"/>
              </w:rPr>
            </w:pPr>
            <w:r>
              <w:rPr>
                <w:sz w:val="24"/>
                <w:szCs w:val="24"/>
              </w:rPr>
              <w:t>name</w:t>
            </w:r>
          </w:p>
        </w:tc>
        <w:tc>
          <w:tcPr>
            <w:tcW w:w="4869" w:type="dxa"/>
          </w:tcPr>
          <w:p w14:paraId="535C3417" w14:textId="511ACF95" w:rsidR="00676579" w:rsidRDefault="00A21E4F" w:rsidP="00676579">
            <w:pPr>
              <w:rPr>
                <w:sz w:val="24"/>
                <w:szCs w:val="24"/>
              </w:rPr>
            </w:pPr>
            <w:r>
              <w:rPr>
                <w:sz w:val="24"/>
                <w:szCs w:val="24"/>
              </w:rPr>
              <w:t>btnNext</w:t>
            </w:r>
          </w:p>
        </w:tc>
      </w:tr>
      <w:tr w:rsidR="00676579" w:rsidRPr="00DE5428" w14:paraId="6A2097C9" w14:textId="77777777" w:rsidTr="00B4677B">
        <w:tc>
          <w:tcPr>
            <w:tcW w:w="816" w:type="dxa"/>
          </w:tcPr>
          <w:p w14:paraId="618B6C35" w14:textId="77777777" w:rsidR="00676579" w:rsidRDefault="00676579" w:rsidP="00622C50">
            <w:pPr>
              <w:jc w:val="left"/>
              <w:rPr>
                <w:sz w:val="24"/>
                <w:szCs w:val="24"/>
              </w:rPr>
            </w:pPr>
          </w:p>
        </w:tc>
        <w:tc>
          <w:tcPr>
            <w:tcW w:w="1789" w:type="dxa"/>
          </w:tcPr>
          <w:p w14:paraId="3CC30A51" w14:textId="77777777" w:rsidR="00676579" w:rsidRPr="0050655C" w:rsidRDefault="00676579" w:rsidP="00676579">
            <w:pPr>
              <w:rPr>
                <w:smallCaps/>
                <w:sz w:val="24"/>
                <w:szCs w:val="24"/>
              </w:rPr>
            </w:pPr>
          </w:p>
        </w:tc>
        <w:tc>
          <w:tcPr>
            <w:tcW w:w="1876" w:type="dxa"/>
          </w:tcPr>
          <w:p w14:paraId="216F8FD5" w14:textId="7F6BEE28" w:rsidR="00676579" w:rsidRDefault="00676579" w:rsidP="00676579">
            <w:pPr>
              <w:rPr>
                <w:sz w:val="24"/>
                <w:szCs w:val="24"/>
              </w:rPr>
            </w:pPr>
            <w:r>
              <w:rPr>
                <w:sz w:val="24"/>
                <w:szCs w:val="24"/>
              </w:rPr>
              <w:t>text</w:t>
            </w:r>
          </w:p>
        </w:tc>
        <w:tc>
          <w:tcPr>
            <w:tcW w:w="4869" w:type="dxa"/>
          </w:tcPr>
          <w:p w14:paraId="4FEDA004" w14:textId="1C2D3D3F" w:rsidR="00676579" w:rsidRDefault="00A21E4F" w:rsidP="00676579">
            <w:pPr>
              <w:rPr>
                <w:sz w:val="24"/>
                <w:szCs w:val="24"/>
              </w:rPr>
            </w:pPr>
            <w:r>
              <w:rPr>
                <w:sz w:val="24"/>
                <w:szCs w:val="24"/>
              </w:rPr>
              <w:t>&gt;&gt;</w:t>
            </w:r>
          </w:p>
        </w:tc>
      </w:tr>
      <w:tr w:rsidR="00676579" w:rsidRPr="00DE5428" w14:paraId="5C706EF7" w14:textId="77777777" w:rsidTr="00B4677B">
        <w:tc>
          <w:tcPr>
            <w:tcW w:w="816" w:type="dxa"/>
          </w:tcPr>
          <w:p w14:paraId="26CEB40B" w14:textId="038DACAF" w:rsidR="00676579" w:rsidRDefault="00007ADD" w:rsidP="00622C50">
            <w:pPr>
              <w:jc w:val="left"/>
              <w:rPr>
                <w:sz w:val="24"/>
                <w:szCs w:val="24"/>
              </w:rPr>
            </w:pPr>
            <w:r>
              <w:rPr>
                <w:sz w:val="24"/>
                <w:szCs w:val="24"/>
              </w:rPr>
              <w:t>3</w:t>
            </w:r>
            <w:r w:rsidR="00676579">
              <w:rPr>
                <w:sz w:val="24"/>
                <w:szCs w:val="24"/>
              </w:rPr>
              <w:t>.1.19</w:t>
            </w:r>
          </w:p>
        </w:tc>
        <w:tc>
          <w:tcPr>
            <w:tcW w:w="1789" w:type="dxa"/>
          </w:tcPr>
          <w:p w14:paraId="62DDC650" w14:textId="2F092B9C" w:rsidR="00676579" w:rsidRPr="0050655C" w:rsidRDefault="00676579" w:rsidP="00676579">
            <w:pPr>
              <w:rPr>
                <w:smallCaps/>
                <w:sz w:val="24"/>
                <w:szCs w:val="24"/>
              </w:rPr>
            </w:pPr>
            <w:r w:rsidRPr="0050655C">
              <w:rPr>
                <w:smallCaps/>
                <w:sz w:val="24"/>
                <w:szCs w:val="24"/>
              </w:rPr>
              <w:t>JButton</w:t>
            </w:r>
          </w:p>
        </w:tc>
        <w:tc>
          <w:tcPr>
            <w:tcW w:w="1876" w:type="dxa"/>
          </w:tcPr>
          <w:p w14:paraId="710DCD5E" w14:textId="0DDACBA7" w:rsidR="00676579" w:rsidRDefault="00676579" w:rsidP="00676579">
            <w:pPr>
              <w:rPr>
                <w:sz w:val="24"/>
                <w:szCs w:val="24"/>
              </w:rPr>
            </w:pPr>
            <w:r>
              <w:rPr>
                <w:sz w:val="24"/>
                <w:szCs w:val="24"/>
              </w:rPr>
              <w:t>name</w:t>
            </w:r>
          </w:p>
        </w:tc>
        <w:tc>
          <w:tcPr>
            <w:tcW w:w="4869" w:type="dxa"/>
          </w:tcPr>
          <w:p w14:paraId="398C74FA" w14:textId="788E757E" w:rsidR="00676579" w:rsidRDefault="00A21E4F" w:rsidP="00676579">
            <w:pPr>
              <w:rPr>
                <w:sz w:val="24"/>
                <w:szCs w:val="24"/>
              </w:rPr>
            </w:pPr>
            <w:r>
              <w:rPr>
                <w:sz w:val="24"/>
                <w:szCs w:val="24"/>
              </w:rPr>
              <w:t>btnLast</w:t>
            </w:r>
          </w:p>
        </w:tc>
      </w:tr>
      <w:tr w:rsidR="00676579" w:rsidRPr="00DE5428" w14:paraId="6E297100" w14:textId="77777777" w:rsidTr="00B4677B">
        <w:tc>
          <w:tcPr>
            <w:tcW w:w="816" w:type="dxa"/>
          </w:tcPr>
          <w:p w14:paraId="30DA0D76" w14:textId="77777777" w:rsidR="00676579" w:rsidRDefault="00676579" w:rsidP="00622C50">
            <w:pPr>
              <w:jc w:val="left"/>
              <w:rPr>
                <w:sz w:val="24"/>
                <w:szCs w:val="24"/>
              </w:rPr>
            </w:pPr>
          </w:p>
        </w:tc>
        <w:tc>
          <w:tcPr>
            <w:tcW w:w="1789" w:type="dxa"/>
          </w:tcPr>
          <w:p w14:paraId="38434381" w14:textId="77777777" w:rsidR="00676579" w:rsidRPr="0050655C" w:rsidRDefault="00676579" w:rsidP="00676579">
            <w:pPr>
              <w:rPr>
                <w:smallCaps/>
                <w:sz w:val="24"/>
                <w:szCs w:val="24"/>
              </w:rPr>
            </w:pPr>
          </w:p>
        </w:tc>
        <w:tc>
          <w:tcPr>
            <w:tcW w:w="1876" w:type="dxa"/>
          </w:tcPr>
          <w:p w14:paraId="07818B53" w14:textId="46E0F753" w:rsidR="00676579" w:rsidRDefault="00676579" w:rsidP="00676579">
            <w:pPr>
              <w:rPr>
                <w:sz w:val="24"/>
                <w:szCs w:val="24"/>
              </w:rPr>
            </w:pPr>
            <w:r>
              <w:rPr>
                <w:sz w:val="24"/>
                <w:szCs w:val="24"/>
              </w:rPr>
              <w:t>text</w:t>
            </w:r>
          </w:p>
        </w:tc>
        <w:tc>
          <w:tcPr>
            <w:tcW w:w="4869" w:type="dxa"/>
          </w:tcPr>
          <w:p w14:paraId="0FCAB25E" w14:textId="71212043" w:rsidR="00676579" w:rsidRDefault="004B0C5F" w:rsidP="00676579">
            <w:pPr>
              <w:rPr>
                <w:sz w:val="24"/>
                <w:szCs w:val="24"/>
              </w:rPr>
            </w:pPr>
            <w:r>
              <w:rPr>
                <w:sz w:val="24"/>
                <w:szCs w:val="24"/>
              </w:rPr>
              <w:t>&gt;|</w:t>
            </w:r>
          </w:p>
        </w:tc>
      </w:tr>
      <w:tr w:rsidR="00676579" w:rsidRPr="00DE5428" w14:paraId="27BC520C" w14:textId="77777777" w:rsidTr="00B4677B">
        <w:tc>
          <w:tcPr>
            <w:tcW w:w="816" w:type="dxa"/>
          </w:tcPr>
          <w:p w14:paraId="60BBE4D5" w14:textId="27068623" w:rsidR="00676579" w:rsidRDefault="00007ADD" w:rsidP="00622C50">
            <w:pPr>
              <w:jc w:val="left"/>
              <w:rPr>
                <w:sz w:val="24"/>
                <w:szCs w:val="24"/>
              </w:rPr>
            </w:pPr>
            <w:r>
              <w:rPr>
                <w:sz w:val="24"/>
                <w:szCs w:val="24"/>
              </w:rPr>
              <w:t>3</w:t>
            </w:r>
            <w:r w:rsidR="008C0892">
              <w:rPr>
                <w:sz w:val="24"/>
                <w:szCs w:val="24"/>
              </w:rPr>
              <w:t>.2</w:t>
            </w:r>
          </w:p>
        </w:tc>
        <w:tc>
          <w:tcPr>
            <w:tcW w:w="1789" w:type="dxa"/>
          </w:tcPr>
          <w:p w14:paraId="2346A821" w14:textId="6FA4207C" w:rsidR="00676579" w:rsidRPr="0050655C" w:rsidRDefault="008C0892" w:rsidP="00676579">
            <w:pPr>
              <w:rPr>
                <w:smallCaps/>
                <w:sz w:val="24"/>
                <w:szCs w:val="24"/>
              </w:rPr>
            </w:pPr>
            <w:r w:rsidRPr="0050655C">
              <w:rPr>
                <w:smallCaps/>
                <w:sz w:val="24"/>
                <w:szCs w:val="24"/>
              </w:rPr>
              <w:t>JPane</w:t>
            </w:r>
          </w:p>
        </w:tc>
        <w:tc>
          <w:tcPr>
            <w:tcW w:w="1876" w:type="dxa"/>
          </w:tcPr>
          <w:p w14:paraId="68ACD147" w14:textId="02BA5808" w:rsidR="00676579" w:rsidRDefault="008C0892" w:rsidP="00676579">
            <w:pPr>
              <w:rPr>
                <w:sz w:val="24"/>
                <w:szCs w:val="24"/>
              </w:rPr>
            </w:pPr>
            <w:r>
              <w:rPr>
                <w:sz w:val="24"/>
                <w:szCs w:val="24"/>
              </w:rPr>
              <w:t>name</w:t>
            </w:r>
          </w:p>
        </w:tc>
        <w:tc>
          <w:tcPr>
            <w:tcW w:w="4869" w:type="dxa"/>
          </w:tcPr>
          <w:p w14:paraId="48E58216" w14:textId="0E698F66" w:rsidR="00676579" w:rsidRDefault="008C0892" w:rsidP="00676579">
            <w:pPr>
              <w:rPr>
                <w:sz w:val="24"/>
                <w:szCs w:val="24"/>
              </w:rPr>
            </w:pPr>
            <w:r>
              <w:rPr>
                <w:sz w:val="24"/>
                <w:szCs w:val="24"/>
              </w:rPr>
              <w:t>pnlList</w:t>
            </w:r>
          </w:p>
        </w:tc>
      </w:tr>
      <w:tr w:rsidR="00CA590B" w:rsidRPr="00DE5428" w14:paraId="3AB5D288" w14:textId="77777777" w:rsidTr="00B4677B">
        <w:tc>
          <w:tcPr>
            <w:tcW w:w="816" w:type="dxa"/>
          </w:tcPr>
          <w:p w14:paraId="645D3C18" w14:textId="77777777" w:rsidR="00CA590B" w:rsidRDefault="00CA590B" w:rsidP="00622C50">
            <w:pPr>
              <w:jc w:val="left"/>
              <w:rPr>
                <w:sz w:val="24"/>
                <w:szCs w:val="24"/>
              </w:rPr>
            </w:pPr>
          </w:p>
        </w:tc>
        <w:tc>
          <w:tcPr>
            <w:tcW w:w="1789" w:type="dxa"/>
          </w:tcPr>
          <w:p w14:paraId="67D75290" w14:textId="77777777" w:rsidR="00CA590B" w:rsidRPr="0050655C" w:rsidRDefault="00CA590B" w:rsidP="00676579">
            <w:pPr>
              <w:rPr>
                <w:smallCaps/>
                <w:sz w:val="24"/>
                <w:szCs w:val="24"/>
              </w:rPr>
            </w:pPr>
          </w:p>
        </w:tc>
        <w:tc>
          <w:tcPr>
            <w:tcW w:w="1876" w:type="dxa"/>
          </w:tcPr>
          <w:p w14:paraId="4A874317" w14:textId="75BB5C4F" w:rsidR="00CA590B" w:rsidRDefault="00CA590B" w:rsidP="00676579">
            <w:pPr>
              <w:rPr>
                <w:sz w:val="24"/>
                <w:szCs w:val="24"/>
              </w:rPr>
            </w:pPr>
            <w:r>
              <w:rPr>
                <w:sz w:val="24"/>
                <w:szCs w:val="24"/>
              </w:rPr>
              <w:t>text</w:t>
            </w:r>
          </w:p>
        </w:tc>
        <w:tc>
          <w:tcPr>
            <w:tcW w:w="4869" w:type="dxa"/>
          </w:tcPr>
          <w:p w14:paraId="4225AEF5" w14:textId="34F6D664" w:rsidR="00CA590B" w:rsidRDefault="00EA78FA" w:rsidP="00676579">
            <w:pPr>
              <w:rPr>
                <w:sz w:val="24"/>
                <w:szCs w:val="24"/>
              </w:rPr>
            </w:pPr>
            <w:r>
              <w:rPr>
                <w:sz w:val="24"/>
                <w:szCs w:val="24"/>
              </w:rPr>
              <w:t>DANH SÁCH</w:t>
            </w:r>
          </w:p>
        </w:tc>
      </w:tr>
      <w:tr w:rsidR="008C0892" w:rsidRPr="00DE5428" w14:paraId="7BD10F36" w14:textId="77777777" w:rsidTr="00B4677B">
        <w:tc>
          <w:tcPr>
            <w:tcW w:w="816" w:type="dxa"/>
          </w:tcPr>
          <w:p w14:paraId="1337DD29" w14:textId="3DC75E0D" w:rsidR="008C0892" w:rsidRDefault="007145AC" w:rsidP="00622C50">
            <w:pPr>
              <w:jc w:val="left"/>
              <w:rPr>
                <w:sz w:val="24"/>
                <w:szCs w:val="24"/>
              </w:rPr>
            </w:pPr>
            <w:r>
              <w:rPr>
                <w:sz w:val="24"/>
                <w:szCs w:val="24"/>
              </w:rPr>
              <w:t>3</w:t>
            </w:r>
            <w:r w:rsidR="008C0892">
              <w:rPr>
                <w:sz w:val="24"/>
                <w:szCs w:val="24"/>
              </w:rPr>
              <w:t>.2.1</w:t>
            </w:r>
          </w:p>
        </w:tc>
        <w:tc>
          <w:tcPr>
            <w:tcW w:w="1789" w:type="dxa"/>
          </w:tcPr>
          <w:p w14:paraId="612C2903" w14:textId="69B46F2D" w:rsidR="008C0892" w:rsidRPr="0050655C" w:rsidRDefault="00CA590B" w:rsidP="00676579">
            <w:pPr>
              <w:rPr>
                <w:smallCaps/>
                <w:sz w:val="24"/>
                <w:szCs w:val="24"/>
              </w:rPr>
            </w:pPr>
            <w:r w:rsidRPr="0050655C">
              <w:rPr>
                <w:smallCaps/>
                <w:sz w:val="24"/>
                <w:szCs w:val="24"/>
              </w:rPr>
              <w:t>JTable</w:t>
            </w:r>
          </w:p>
        </w:tc>
        <w:tc>
          <w:tcPr>
            <w:tcW w:w="1876" w:type="dxa"/>
          </w:tcPr>
          <w:p w14:paraId="762E3DFD" w14:textId="26908BF4" w:rsidR="008C0892" w:rsidRDefault="00CA590B" w:rsidP="00676579">
            <w:pPr>
              <w:rPr>
                <w:sz w:val="24"/>
                <w:szCs w:val="24"/>
              </w:rPr>
            </w:pPr>
            <w:r>
              <w:rPr>
                <w:sz w:val="24"/>
                <w:szCs w:val="24"/>
              </w:rPr>
              <w:t>name</w:t>
            </w:r>
          </w:p>
        </w:tc>
        <w:tc>
          <w:tcPr>
            <w:tcW w:w="4869" w:type="dxa"/>
          </w:tcPr>
          <w:p w14:paraId="670D144F" w14:textId="08973E78" w:rsidR="008C0892" w:rsidRDefault="00CA590B" w:rsidP="00676579">
            <w:pPr>
              <w:rPr>
                <w:sz w:val="24"/>
                <w:szCs w:val="24"/>
              </w:rPr>
            </w:pPr>
            <w:r>
              <w:rPr>
                <w:sz w:val="24"/>
                <w:szCs w:val="24"/>
              </w:rPr>
              <w:t>tblNhanVien</w:t>
            </w:r>
          </w:p>
        </w:tc>
      </w:tr>
    </w:tbl>
    <w:p w14:paraId="4E19A5FB" w14:textId="08D5F78B" w:rsidR="008E3B3F" w:rsidRPr="00191A43" w:rsidRDefault="008E3B3F" w:rsidP="008E3B3F">
      <w:pPr>
        <w:pStyle w:val="Heading4"/>
      </w:pPr>
      <w:r w:rsidRPr="00191A43">
        <w:t>Cửa sổ quản lý chuyên đề</w:t>
      </w:r>
      <w:r w:rsidR="00E806A1" w:rsidRPr="00191A43">
        <w:t xml:space="preserve"> (ChuyenDeJDialog)</w:t>
      </w:r>
    </w:p>
    <w:p w14:paraId="49018000" w14:textId="57A08C73" w:rsidR="00DE416B" w:rsidRDefault="00DE416B" w:rsidP="00DE416B">
      <w:pPr>
        <w:rPr>
          <w:b/>
          <w:smallCaps/>
        </w:rPr>
      </w:pPr>
      <w:r w:rsidRPr="00191A43">
        <w:rPr>
          <w:b/>
          <w:smallCaps/>
        </w:rPr>
        <w:t>Giao diện</w:t>
      </w:r>
    </w:p>
    <w:p w14:paraId="4538F31D" w14:textId="7030ED44" w:rsidR="00834F87" w:rsidRDefault="00AB0F34" w:rsidP="00AB0F34">
      <w:pPr>
        <w:jc w:val="center"/>
        <w:rPr>
          <w:b/>
          <w:smallCaps/>
        </w:rPr>
      </w:pPr>
      <w:r w:rsidRPr="00AB0F34">
        <w:rPr>
          <w:b/>
          <w:smallCaps/>
        </w:rPr>
        <w:lastRenderedPageBreak/>
        <w:drawing>
          <wp:inline distT="0" distB="0" distL="0" distR="0" wp14:anchorId="006E4695" wp14:editId="440EFB2B">
            <wp:extent cx="5943600" cy="5102225"/>
            <wp:effectExtent l="0" t="0" r="0" b="317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5102225"/>
                    </a:xfrm>
                    <a:prstGeom prst="rect">
                      <a:avLst/>
                    </a:prstGeom>
                  </pic:spPr>
                </pic:pic>
              </a:graphicData>
            </a:graphic>
          </wp:inline>
        </w:drawing>
      </w:r>
    </w:p>
    <w:p w14:paraId="200B4483" w14:textId="4A141BA5" w:rsidR="000E7309" w:rsidRPr="00191A43" w:rsidRDefault="000E7309" w:rsidP="00AB0F34">
      <w:pPr>
        <w:jc w:val="center"/>
        <w:rPr>
          <w:b/>
          <w:smallCaps/>
        </w:rPr>
      </w:pPr>
      <w:r w:rsidRPr="000E7309">
        <w:rPr>
          <w:b/>
          <w:smallCaps/>
        </w:rPr>
        <w:lastRenderedPageBreak/>
        <w:drawing>
          <wp:inline distT="0" distB="0" distL="0" distR="0" wp14:anchorId="00755C0B" wp14:editId="0DC66B2E">
            <wp:extent cx="5943600" cy="5111115"/>
            <wp:effectExtent l="0" t="0" r="0" b="0"/>
            <wp:docPr id="51" name="Hình ảnh 5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Hình ảnh 51" descr="Ảnh có chứa văn bản&#10;&#10;Mô tả được tạo tự động"/>
                    <pic:cNvPicPr/>
                  </pic:nvPicPr>
                  <pic:blipFill>
                    <a:blip r:embed="rId71"/>
                    <a:stretch>
                      <a:fillRect/>
                    </a:stretch>
                  </pic:blipFill>
                  <pic:spPr>
                    <a:xfrm>
                      <a:off x="0" y="0"/>
                      <a:ext cx="5943600" cy="5111115"/>
                    </a:xfrm>
                    <a:prstGeom prst="rect">
                      <a:avLst/>
                    </a:prstGeom>
                  </pic:spPr>
                </pic:pic>
              </a:graphicData>
            </a:graphic>
          </wp:inline>
        </w:drawing>
      </w:r>
    </w:p>
    <w:p w14:paraId="59985677"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17"/>
        <w:gridCol w:w="1788"/>
        <w:gridCol w:w="1876"/>
        <w:gridCol w:w="4869"/>
      </w:tblGrid>
      <w:tr w:rsidR="00DE416B" w:rsidRPr="00191A43" w14:paraId="1E894DC3" w14:textId="77777777" w:rsidTr="007C6F8F">
        <w:tc>
          <w:tcPr>
            <w:tcW w:w="817" w:type="dxa"/>
            <w:shd w:val="clear" w:color="auto" w:fill="F2F2F2" w:themeFill="background1" w:themeFillShade="F2"/>
          </w:tcPr>
          <w:p w14:paraId="443A0499" w14:textId="77777777" w:rsidR="00DE416B" w:rsidRPr="00191A43" w:rsidRDefault="00DE416B" w:rsidP="00622C50">
            <w:pPr>
              <w:jc w:val="left"/>
              <w:rPr>
                <w:b/>
                <w:smallCaps/>
                <w:sz w:val="24"/>
                <w:szCs w:val="24"/>
              </w:rPr>
            </w:pPr>
            <w:r w:rsidRPr="00191A43">
              <w:rPr>
                <w:b/>
                <w:smallCaps/>
                <w:sz w:val="24"/>
                <w:szCs w:val="24"/>
              </w:rPr>
              <w:t>TT</w:t>
            </w:r>
          </w:p>
        </w:tc>
        <w:tc>
          <w:tcPr>
            <w:tcW w:w="1788" w:type="dxa"/>
            <w:shd w:val="clear" w:color="auto" w:fill="F2F2F2" w:themeFill="background1" w:themeFillShade="F2"/>
          </w:tcPr>
          <w:p w14:paraId="00CF349B" w14:textId="77777777" w:rsidR="00DE416B" w:rsidRPr="00191A43" w:rsidRDefault="00DE416B" w:rsidP="00DE416B">
            <w:pPr>
              <w:rPr>
                <w:b/>
                <w:smallCaps/>
                <w:sz w:val="24"/>
                <w:szCs w:val="24"/>
              </w:rPr>
            </w:pPr>
            <w:r w:rsidRPr="00191A43">
              <w:rPr>
                <w:b/>
                <w:smallCaps/>
                <w:sz w:val="24"/>
                <w:szCs w:val="24"/>
              </w:rPr>
              <w:t>Điều khiển</w:t>
            </w:r>
          </w:p>
        </w:tc>
        <w:tc>
          <w:tcPr>
            <w:tcW w:w="1876" w:type="dxa"/>
            <w:shd w:val="clear" w:color="auto" w:fill="F2F2F2" w:themeFill="background1" w:themeFillShade="F2"/>
          </w:tcPr>
          <w:p w14:paraId="2821DBA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35F54C9F" w14:textId="77777777" w:rsidR="00DE416B" w:rsidRPr="00191A43" w:rsidRDefault="00DE416B" w:rsidP="00DE416B">
            <w:pPr>
              <w:rPr>
                <w:b/>
                <w:smallCaps/>
                <w:sz w:val="24"/>
                <w:szCs w:val="24"/>
              </w:rPr>
            </w:pPr>
            <w:r w:rsidRPr="00191A43">
              <w:rPr>
                <w:b/>
                <w:smallCaps/>
                <w:sz w:val="24"/>
                <w:szCs w:val="24"/>
              </w:rPr>
              <w:t>Giá trị</w:t>
            </w:r>
          </w:p>
        </w:tc>
      </w:tr>
      <w:tr w:rsidR="00611A80" w:rsidRPr="00191A43" w14:paraId="4AAFDD4F" w14:textId="77777777" w:rsidTr="007C6F8F">
        <w:tc>
          <w:tcPr>
            <w:tcW w:w="817" w:type="dxa"/>
          </w:tcPr>
          <w:p w14:paraId="1478F37B" w14:textId="17720F52" w:rsidR="00611A80" w:rsidRPr="00191A43" w:rsidRDefault="00611A80" w:rsidP="00622C50">
            <w:pPr>
              <w:jc w:val="left"/>
              <w:rPr>
                <w:smallCaps/>
                <w:sz w:val="24"/>
                <w:szCs w:val="24"/>
              </w:rPr>
            </w:pPr>
            <w:r w:rsidRPr="0026773B">
              <w:rPr>
                <w:sz w:val="24"/>
                <w:szCs w:val="24"/>
              </w:rPr>
              <w:t>1</w:t>
            </w:r>
          </w:p>
        </w:tc>
        <w:tc>
          <w:tcPr>
            <w:tcW w:w="1788" w:type="dxa"/>
          </w:tcPr>
          <w:p w14:paraId="7F216DA7" w14:textId="0DC28D6A" w:rsidR="00611A80" w:rsidRPr="0050655C" w:rsidRDefault="00611A80" w:rsidP="00611A80">
            <w:pPr>
              <w:rPr>
                <w:smallCaps/>
                <w:sz w:val="24"/>
                <w:szCs w:val="24"/>
              </w:rPr>
            </w:pPr>
            <w:r w:rsidRPr="0050655C">
              <w:rPr>
                <w:smallCaps/>
                <w:sz w:val="24"/>
                <w:szCs w:val="24"/>
              </w:rPr>
              <w:t>JDialog</w:t>
            </w:r>
          </w:p>
        </w:tc>
        <w:tc>
          <w:tcPr>
            <w:tcW w:w="1876" w:type="dxa"/>
          </w:tcPr>
          <w:p w14:paraId="407893CF" w14:textId="7BB7E010" w:rsidR="00611A80" w:rsidRPr="00191A43" w:rsidRDefault="00611A80" w:rsidP="00611A80">
            <w:pPr>
              <w:rPr>
                <w:smallCaps/>
                <w:sz w:val="24"/>
                <w:szCs w:val="24"/>
              </w:rPr>
            </w:pPr>
            <w:r w:rsidRPr="0026773B">
              <w:rPr>
                <w:sz w:val="24"/>
                <w:szCs w:val="24"/>
              </w:rPr>
              <w:t>name</w:t>
            </w:r>
          </w:p>
        </w:tc>
        <w:tc>
          <w:tcPr>
            <w:tcW w:w="4869" w:type="dxa"/>
          </w:tcPr>
          <w:p w14:paraId="6CCB34A7" w14:textId="4672D923" w:rsidR="00611A80" w:rsidRPr="00611A80" w:rsidRDefault="00611A80" w:rsidP="00611A80">
            <w:pPr>
              <w:rPr>
                <w:smallCaps/>
                <w:sz w:val="24"/>
                <w:szCs w:val="24"/>
              </w:rPr>
            </w:pPr>
            <w:r>
              <w:rPr>
                <w:sz w:val="24"/>
                <w:szCs w:val="24"/>
              </w:rPr>
              <w:t>ChuyenDeJDialog</w:t>
            </w:r>
          </w:p>
        </w:tc>
      </w:tr>
      <w:tr w:rsidR="00611A80" w:rsidRPr="008239F7" w14:paraId="523D69FF" w14:textId="77777777" w:rsidTr="007C6F8F">
        <w:tc>
          <w:tcPr>
            <w:tcW w:w="817" w:type="dxa"/>
          </w:tcPr>
          <w:p w14:paraId="57C9F63E" w14:textId="09D7B839" w:rsidR="00611A80" w:rsidRPr="00E62856" w:rsidRDefault="00611A80" w:rsidP="00622C50">
            <w:pPr>
              <w:jc w:val="left"/>
              <w:rPr>
                <w:smallCaps/>
                <w:sz w:val="24"/>
                <w:szCs w:val="24"/>
              </w:rPr>
            </w:pPr>
          </w:p>
        </w:tc>
        <w:tc>
          <w:tcPr>
            <w:tcW w:w="1788" w:type="dxa"/>
          </w:tcPr>
          <w:p w14:paraId="79F87A7E" w14:textId="77777777" w:rsidR="00611A80" w:rsidRPr="0050655C" w:rsidRDefault="00611A80" w:rsidP="00611A80">
            <w:pPr>
              <w:rPr>
                <w:smallCaps/>
                <w:sz w:val="24"/>
                <w:szCs w:val="24"/>
              </w:rPr>
            </w:pPr>
          </w:p>
        </w:tc>
        <w:tc>
          <w:tcPr>
            <w:tcW w:w="1876" w:type="dxa"/>
          </w:tcPr>
          <w:p w14:paraId="4C802909" w14:textId="46B155AA" w:rsidR="00611A80" w:rsidRPr="00191A43" w:rsidRDefault="00D858FA" w:rsidP="00611A80">
            <w:pPr>
              <w:rPr>
                <w:smallCaps/>
                <w:sz w:val="24"/>
                <w:szCs w:val="24"/>
              </w:rPr>
            </w:pPr>
            <w:r>
              <w:rPr>
                <w:sz w:val="24"/>
                <w:szCs w:val="24"/>
              </w:rPr>
              <w:t>text</w:t>
            </w:r>
          </w:p>
        </w:tc>
        <w:tc>
          <w:tcPr>
            <w:tcW w:w="4869" w:type="dxa"/>
          </w:tcPr>
          <w:p w14:paraId="6BB32272" w14:textId="01BC9334" w:rsidR="00611A80" w:rsidRPr="00611A80" w:rsidRDefault="00611A80" w:rsidP="00611A80">
            <w:pPr>
              <w:rPr>
                <w:smallCaps/>
                <w:sz w:val="24"/>
                <w:szCs w:val="24"/>
              </w:rPr>
            </w:pPr>
            <w:r w:rsidRPr="00DE5428">
              <w:rPr>
                <w:sz w:val="24"/>
                <w:szCs w:val="24"/>
              </w:rPr>
              <w:t xml:space="preserve">EduSys – Quản </w:t>
            </w:r>
            <w:r w:rsidRPr="00611A80">
              <w:rPr>
                <w:sz w:val="24"/>
                <w:szCs w:val="24"/>
              </w:rPr>
              <w:t>lý chuyên đề</w:t>
            </w:r>
          </w:p>
        </w:tc>
      </w:tr>
      <w:tr w:rsidR="00E62856" w:rsidRPr="00611A80" w14:paraId="27D960ED" w14:textId="77777777" w:rsidTr="007C6F8F">
        <w:tc>
          <w:tcPr>
            <w:tcW w:w="817" w:type="dxa"/>
          </w:tcPr>
          <w:p w14:paraId="0F6A5572" w14:textId="41DF6A28" w:rsidR="00E62856" w:rsidRPr="00E62856" w:rsidRDefault="004637ED" w:rsidP="00622C50">
            <w:pPr>
              <w:jc w:val="left"/>
              <w:rPr>
                <w:smallCaps/>
                <w:sz w:val="24"/>
                <w:szCs w:val="24"/>
              </w:rPr>
            </w:pPr>
            <w:r>
              <w:rPr>
                <w:smallCaps/>
                <w:sz w:val="24"/>
                <w:szCs w:val="24"/>
              </w:rPr>
              <w:t>2</w:t>
            </w:r>
          </w:p>
        </w:tc>
        <w:tc>
          <w:tcPr>
            <w:tcW w:w="1788" w:type="dxa"/>
          </w:tcPr>
          <w:p w14:paraId="7D5CB13B" w14:textId="20DD3EF6" w:rsidR="00E62856" w:rsidRPr="00E62856" w:rsidRDefault="00E62856" w:rsidP="00611A80">
            <w:pPr>
              <w:rPr>
                <w:smallCaps/>
                <w:sz w:val="24"/>
                <w:szCs w:val="24"/>
              </w:rPr>
            </w:pPr>
            <w:r>
              <w:rPr>
                <w:smallCaps/>
                <w:sz w:val="24"/>
                <w:szCs w:val="24"/>
              </w:rPr>
              <w:t>J</w:t>
            </w:r>
            <w:r w:rsidR="00D858FA">
              <w:rPr>
                <w:smallCaps/>
                <w:sz w:val="24"/>
                <w:szCs w:val="24"/>
              </w:rPr>
              <w:t>Label</w:t>
            </w:r>
          </w:p>
        </w:tc>
        <w:tc>
          <w:tcPr>
            <w:tcW w:w="1876" w:type="dxa"/>
          </w:tcPr>
          <w:p w14:paraId="680814D3" w14:textId="0AC8AAA2" w:rsidR="00E62856" w:rsidRPr="0026773B" w:rsidRDefault="00D858FA" w:rsidP="00611A80">
            <w:pPr>
              <w:rPr>
                <w:sz w:val="24"/>
                <w:szCs w:val="24"/>
              </w:rPr>
            </w:pPr>
            <w:r>
              <w:rPr>
                <w:sz w:val="24"/>
                <w:szCs w:val="24"/>
              </w:rPr>
              <w:t>name</w:t>
            </w:r>
          </w:p>
        </w:tc>
        <w:tc>
          <w:tcPr>
            <w:tcW w:w="4869" w:type="dxa"/>
          </w:tcPr>
          <w:p w14:paraId="1913CE2D" w14:textId="32B4FB8F" w:rsidR="00E62856" w:rsidRPr="00D858FA" w:rsidRDefault="00D858FA" w:rsidP="00611A80">
            <w:pPr>
              <w:rPr>
                <w:sz w:val="24"/>
                <w:szCs w:val="24"/>
              </w:rPr>
            </w:pPr>
            <w:r>
              <w:rPr>
                <w:sz w:val="24"/>
                <w:szCs w:val="24"/>
              </w:rPr>
              <w:t>lblTitle</w:t>
            </w:r>
          </w:p>
        </w:tc>
      </w:tr>
      <w:tr w:rsidR="00E62856" w:rsidRPr="00611A80" w14:paraId="3D47363B" w14:textId="77777777" w:rsidTr="007C6F8F">
        <w:tc>
          <w:tcPr>
            <w:tcW w:w="817" w:type="dxa"/>
          </w:tcPr>
          <w:p w14:paraId="3FAC0FC3" w14:textId="77777777" w:rsidR="00E62856" w:rsidRPr="00E62856" w:rsidRDefault="00E62856" w:rsidP="00622C50">
            <w:pPr>
              <w:jc w:val="left"/>
              <w:rPr>
                <w:smallCaps/>
                <w:sz w:val="24"/>
                <w:szCs w:val="24"/>
              </w:rPr>
            </w:pPr>
          </w:p>
        </w:tc>
        <w:tc>
          <w:tcPr>
            <w:tcW w:w="1788" w:type="dxa"/>
          </w:tcPr>
          <w:p w14:paraId="46E57F16" w14:textId="77777777" w:rsidR="00E62856" w:rsidRPr="0050655C" w:rsidRDefault="00E62856" w:rsidP="00611A80">
            <w:pPr>
              <w:rPr>
                <w:smallCaps/>
                <w:sz w:val="24"/>
                <w:szCs w:val="24"/>
              </w:rPr>
            </w:pPr>
          </w:p>
        </w:tc>
        <w:tc>
          <w:tcPr>
            <w:tcW w:w="1876" w:type="dxa"/>
          </w:tcPr>
          <w:p w14:paraId="6D494143" w14:textId="65FE11F7" w:rsidR="00E62856" w:rsidRPr="0026773B" w:rsidRDefault="00D858FA" w:rsidP="00611A80">
            <w:pPr>
              <w:rPr>
                <w:sz w:val="24"/>
                <w:szCs w:val="24"/>
              </w:rPr>
            </w:pPr>
            <w:r>
              <w:rPr>
                <w:sz w:val="24"/>
                <w:szCs w:val="24"/>
              </w:rPr>
              <w:t>text</w:t>
            </w:r>
          </w:p>
        </w:tc>
        <w:tc>
          <w:tcPr>
            <w:tcW w:w="4869" w:type="dxa"/>
          </w:tcPr>
          <w:p w14:paraId="2E59921D" w14:textId="561B664C" w:rsidR="00E62856" w:rsidRPr="00D858FA" w:rsidRDefault="00D858FA" w:rsidP="00611A80">
            <w:pPr>
              <w:rPr>
                <w:sz w:val="24"/>
                <w:szCs w:val="24"/>
              </w:rPr>
            </w:pPr>
            <w:r>
              <w:rPr>
                <w:sz w:val="24"/>
                <w:szCs w:val="24"/>
              </w:rPr>
              <w:t>QUẢN LÝ CHUYÊN ĐỀ</w:t>
            </w:r>
          </w:p>
        </w:tc>
      </w:tr>
      <w:tr w:rsidR="007974C5" w:rsidRPr="00611A80" w14:paraId="46A50256" w14:textId="77777777" w:rsidTr="007C6F8F">
        <w:tc>
          <w:tcPr>
            <w:tcW w:w="817" w:type="dxa"/>
          </w:tcPr>
          <w:p w14:paraId="0967A503" w14:textId="79B8E253" w:rsidR="007974C5" w:rsidRPr="00FD57EB" w:rsidRDefault="004637ED" w:rsidP="00622C50">
            <w:pPr>
              <w:jc w:val="left"/>
              <w:rPr>
                <w:smallCaps/>
                <w:sz w:val="24"/>
                <w:szCs w:val="24"/>
              </w:rPr>
            </w:pPr>
            <w:r>
              <w:rPr>
                <w:smallCaps/>
                <w:sz w:val="24"/>
                <w:szCs w:val="24"/>
              </w:rPr>
              <w:t>3</w:t>
            </w:r>
          </w:p>
        </w:tc>
        <w:tc>
          <w:tcPr>
            <w:tcW w:w="1788" w:type="dxa"/>
          </w:tcPr>
          <w:p w14:paraId="683214F1" w14:textId="736191FA" w:rsidR="007974C5" w:rsidRPr="0050655C" w:rsidRDefault="00D858FA" w:rsidP="00611A80">
            <w:pPr>
              <w:rPr>
                <w:smallCaps/>
                <w:sz w:val="24"/>
                <w:szCs w:val="24"/>
              </w:rPr>
            </w:pPr>
            <w:r>
              <w:rPr>
                <w:smallCaps/>
                <w:sz w:val="24"/>
                <w:szCs w:val="24"/>
              </w:rPr>
              <w:t>JTabbedPane</w:t>
            </w:r>
          </w:p>
        </w:tc>
        <w:tc>
          <w:tcPr>
            <w:tcW w:w="1876" w:type="dxa"/>
          </w:tcPr>
          <w:p w14:paraId="645A4BDF" w14:textId="6839D917" w:rsidR="007974C5" w:rsidRPr="0026773B" w:rsidRDefault="00D858FA" w:rsidP="00611A80">
            <w:pPr>
              <w:rPr>
                <w:sz w:val="24"/>
                <w:szCs w:val="24"/>
              </w:rPr>
            </w:pPr>
            <w:r>
              <w:rPr>
                <w:sz w:val="24"/>
                <w:szCs w:val="24"/>
              </w:rPr>
              <w:t>name</w:t>
            </w:r>
          </w:p>
        </w:tc>
        <w:tc>
          <w:tcPr>
            <w:tcW w:w="4869" w:type="dxa"/>
          </w:tcPr>
          <w:p w14:paraId="771DA08C" w14:textId="7F1EFF6D" w:rsidR="007974C5" w:rsidRPr="00D858FA" w:rsidRDefault="00D858FA" w:rsidP="00611A80">
            <w:pPr>
              <w:rPr>
                <w:sz w:val="24"/>
                <w:szCs w:val="24"/>
              </w:rPr>
            </w:pPr>
            <w:r>
              <w:rPr>
                <w:sz w:val="24"/>
                <w:szCs w:val="24"/>
              </w:rPr>
              <w:t>tabs</w:t>
            </w:r>
          </w:p>
        </w:tc>
      </w:tr>
      <w:tr w:rsidR="00D858FA" w:rsidRPr="00611A80" w14:paraId="4DBE993B" w14:textId="77777777" w:rsidTr="007C6F8F">
        <w:tc>
          <w:tcPr>
            <w:tcW w:w="817" w:type="dxa"/>
          </w:tcPr>
          <w:p w14:paraId="03F7C2DF" w14:textId="653B8200" w:rsidR="00D858FA" w:rsidRDefault="004637ED" w:rsidP="00622C50">
            <w:pPr>
              <w:jc w:val="left"/>
              <w:rPr>
                <w:smallCaps/>
                <w:sz w:val="24"/>
                <w:szCs w:val="24"/>
              </w:rPr>
            </w:pPr>
            <w:r>
              <w:rPr>
                <w:smallCaps/>
                <w:sz w:val="24"/>
                <w:szCs w:val="24"/>
              </w:rPr>
              <w:t>3</w:t>
            </w:r>
            <w:r w:rsidR="00D858FA">
              <w:rPr>
                <w:smallCaps/>
                <w:sz w:val="24"/>
                <w:szCs w:val="24"/>
              </w:rPr>
              <w:t>.1</w:t>
            </w:r>
          </w:p>
        </w:tc>
        <w:tc>
          <w:tcPr>
            <w:tcW w:w="1788" w:type="dxa"/>
          </w:tcPr>
          <w:p w14:paraId="52FBA872" w14:textId="11933772" w:rsidR="00D858FA" w:rsidRDefault="00D858FA" w:rsidP="00611A80">
            <w:pPr>
              <w:rPr>
                <w:smallCaps/>
                <w:sz w:val="24"/>
                <w:szCs w:val="24"/>
              </w:rPr>
            </w:pPr>
            <w:r>
              <w:rPr>
                <w:smallCaps/>
                <w:sz w:val="24"/>
                <w:szCs w:val="24"/>
              </w:rPr>
              <w:t>JPane</w:t>
            </w:r>
            <w:r w:rsidR="007C6F8F">
              <w:rPr>
                <w:smallCaps/>
                <w:sz w:val="24"/>
                <w:szCs w:val="24"/>
              </w:rPr>
              <w:t>l</w:t>
            </w:r>
          </w:p>
        </w:tc>
        <w:tc>
          <w:tcPr>
            <w:tcW w:w="1876" w:type="dxa"/>
          </w:tcPr>
          <w:p w14:paraId="1B7A098A" w14:textId="18228E79" w:rsidR="00D858FA" w:rsidRDefault="007C6F8F" w:rsidP="00611A80">
            <w:pPr>
              <w:rPr>
                <w:sz w:val="24"/>
                <w:szCs w:val="24"/>
              </w:rPr>
            </w:pPr>
            <w:r>
              <w:rPr>
                <w:sz w:val="24"/>
                <w:szCs w:val="24"/>
              </w:rPr>
              <w:t>name</w:t>
            </w:r>
          </w:p>
        </w:tc>
        <w:tc>
          <w:tcPr>
            <w:tcW w:w="4869" w:type="dxa"/>
          </w:tcPr>
          <w:p w14:paraId="33CCAABB" w14:textId="7A2C4B62" w:rsidR="00D858FA" w:rsidRDefault="007C6F8F" w:rsidP="00611A80">
            <w:pPr>
              <w:rPr>
                <w:sz w:val="24"/>
                <w:szCs w:val="24"/>
              </w:rPr>
            </w:pPr>
            <w:r>
              <w:rPr>
                <w:sz w:val="24"/>
                <w:szCs w:val="24"/>
              </w:rPr>
              <w:t>pnlEdit</w:t>
            </w:r>
          </w:p>
        </w:tc>
      </w:tr>
      <w:tr w:rsidR="007C6F8F" w:rsidRPr="00611A80" w14:paraId="519BA9ED" w14:textId="77777777" w:rsidTr="007C6F8F">
        <w:tc>
          <w:tcPr>
            <w:tcW w:w="817" w:type="dxa"/>
          </w:tcPr>
          <w:p w14:paraId="67F7504F" w14:textId="4008CD8B" w:rsidR="007C6F8F" w:rsidRDefault="004637ED" w:rsidP="00622C50">
            <w:pPr>
              <w:jc w:val="left"/>
              <w:rPr>
                <w:smallCaps/>
                <w:sz w:val="24"/>
                <w:szCs w:val="24"/>
              </w:rPr>
            </w:pPr>
            <w:r>
              <w:rPr>
                <w:sz w:val="24"/>
                <w:szCs w:val="24"/>
              </w:rPr>
              <w:t>3</w:t>
            </w:r>
            <w:r w:rsidR="007C6F8F">
              <w:rPr>
                <w:sz w:val="24"/>
                <w:szCs w:val="24"/>
              </w:rPr>
              <w:t>.1.1</w:t>
            </w:r>
          </w:p>
        </w:tc>
        <w:tc>
          <w:tcPr>
            <w:tcW w:w="1788" w:type="dxa"/>
          </w:tcPr>
          <w:p w14:paraId="15D0DC7D" w14:textId="6E0D3562" w:rsidR="007C6F8F" w:rsidRDefault="007C6F8F" w:rsidP="007C6F8F">
            <w:pPr>
              <w:rPr>
                <w:smallCaps/>
                <w:sz w:val="24"/>
                <w:szCs w:val="24"/>
              </w:rPr>
            </w:pPr>
            <w:r w:rsidRPr="0050655C">
              <w:rPr>
                <w:smallCaps/>
                <w:sz w:val="24"/>
                <w:szCs w:val="24"/>
              </w:rPr>
              <w:t>JButton</w:t>
            </w:r>
          </w:p>
        </w:tc>
        <w:tc>
          <w:tcPr>
            <w:tcW w:w="1876" w:type="dxa"/>
          </w:tcPr>
          <w:p w14:paraId="08A76F92" w14:textId="0BC5F0CF" w:rsidR="007C6F8F" w:rsidRDefault="007C6F8F" w:rsidP="007C6F8F">
            <w:pPr>
              <w:rPr>
                <w:sz w:val="24"/>
                <w:szCs w:val="24"/>
              </w:rPr>
            </w:pPr>
            <w:r>
              <w:rPr>
                <w:sz w:val="24"/>
                <w:szCs w:val="24"/>
              </w:rPr>
              <w:t>name</w:t>
            </w:r>
          </w:p>
        </w:tc>
        <w:tc>
          <w:tcPr>
            <w:tcW w:w="4869" w:type="dxa"/>
          </w:tcPr>
          <w:p w14:paraId="1A6FE472" w14:textId="43B3E095" w:rsidR="007C6F8F" w:rsidRDefault="007C6F8F" w:rsidP="007C6F8F">
            <w:pPr>
              <w:rPr>
                <w:sz w:val="24"/>
                <w:szCs w:val="24"/>
              </w:rPr>
            </w:pPr>
            <w:r>
              <w:rPr>
                <w:sz w:val="24"/>
                <w:szCs w:val="24"/>
              </w:rPr>
              <w:t>btnThem</w:t>
            </w:r>
          </w:p>
        </w:tc>
      </w:tr>
      <w:tr w:rsidR="007C6F8F" w:rsidRPr="00611A80" w14:paraId="02A2952B" w14:textId="77777777" w:rsidTr="007C6F8F">
        <w:tc>
          <w:tcPr>
            <w:tcW w:w="817" w:type="dxa"/>
          </w:tcPr>
          <w:p w14:paraId="28EB1510" w14:textId="66BB947C" w:rsidR="007C6F8F" w:rsidRDefault="007C6F8F" w:rsidP="00622C50">
            <w:pPr>
              <w:jc w:val="left"/>
              <w:rPr>
                <w:smallCaps/>
                <w:sz w:val="24"/>
                <w:szCs w:val="24"/>
              </w:rPr>
            </w:pPr>
          </w:p>
        </w:tc>
        <w:tc>
          <w:tcPr>
            <w:tcW w:w="1788" w:type="dxa"/>
          </w:tcPr>
          <w:p w14:paraId="5D93C860" w14:textId="453C4984" w:rsidR="007C6F8F" w:rsidRDefault="007C6F8F" w:rsidP="007C6F8F">
            <w:pPr>
              <w:rPr>
                <w:smallCaps/>
                <w:sz w:val="24"/>
                <w:szCs w:val="24"/>
              </w:rPr>
            </w:pPr>
          </w:p>
        </w:tc>
        <w:tc>
          <w:tcPr>
            <w:tcW w:w="1876" w:type="dxa"/>
          </w:tcPr>
          <w:p w14:paraId="097AE23F" w14:textId="21180316" w:rsidR="007C6F8F" w:rsidRDefault="007C6F8F" w:rsidP="007C6F8F">
            <w:pPr>
              <w:rPr>
                <w:sz w:val="24"/>
                <w:szCs w:val="24"/>
              </w:rPr>
            </w:pPr>
            <w:r>
              <w:rPr>
                <w:sz w:val="24"/>
                <w:szCs w:val="24"/>
              </w:rPr>
              <w:t>text</w:t>
            </w:r>
          </w:p>
        </w:tc>
        <w:tc>
          <w:tcPr>
            <w:tcW w:w="4869" w:type="dxa"/>
          </w:tcPr>
          <w:p w14:paraId="4A46366B" w14:textId="46914075" w:rsidR="007C6F8F" w:rsidRDefault="007C6F8F" w:rsidP="007C6F8F">
            <w:pPr>
              <w:rPr>
                <w:sz w:val="24"/>
                <w:szCs w:val="24"/>
              </w:rPr>
            </w:pPr>
            <w:r>
              <w:rPr>
                <w:sz w:val="24"/>
                <w:szCs w:val="24"/>
              </w:rPr>
              <w:t>Thêm</w:t>
            </w:r>
          </w:p>
        </w:tc>
      </w:tr>
      <w:tr w:rsidR="007C6F8F" w:rsidRPr="00611A80" w14:paraId="06159FB9" w14:textId="77777777" w:rsidTr="007C6F8F">
        <w:tc>
          <w:tcPr>
            <w:tcW w:w="817" w:type="dxa"/>
          </w:tcPr>
          <w:p w14:paraId="71C0DFC8" w14:textId="57C9BFB5" w:rsidR="007C6F8F" w:rsidRDefault="004637ED" w:rsidP="00622C50">
            <w:pPr>
              <w:jc w:val="left"/>
              <w:rPr>
                <w:smallCaps/>
                <w:sz w:val="24"/>
                <w:szCs w:val="24"/>
              </w:rPr>
            </w:pPr>
            <w:r>
              <w:rPr>
                <w:sz w:val="24"/>
                <w:szCs w:val="24"/>
              </w:rPr>
              <w:t>3</w:t>
            </w:r>
            <w:r w:rsidR="007C6F8F">
              <w:rPr>
                <w:sz w:val="24"/>
                <w:szCs w:val="24"/>
              </w:rPr>
              <w:t>.1.</w:t>
            </w:r>
            <w:r w:rsidR="00DD082F">
              <w:rPr>
                <w:sz w:val="24"/>
                <w:szCs w:val="24"/>
              </w:rPr>
              <w:t>2</w:t>
            </w:r>
          </w:p>
        </w:tc>
        <w:tc>
          <w:tcPr>
            <w:tcW w:w="1788" w:type="dxa"/>
          </w:tcPr>
          <w:p w14:paraId="0F55E9BB" w14:textId="5E761F0F" w:rsidR="007C6F8F" w:rsidRDefault="007C6F8F" w:rsidP="007C6F8F">
            <w:pPr>
              <w:rPr>
                <w:smallCaps/>
                <w:sz w:val="24"/>
                <w:szCs w:val="24"/>
              </w:rPr>
            </w:pPr>
            <w:r w:rsidRPr="0050655C">
              <w:rPr>
                <w:smallCaps/>
                <w:sz w:val="24"/>
                <w:szCs w:val="24"/>
              </w:rPr>
              <w:t>JButton</w:t>
            </w:r>
          </w:p>
        </w:tc>
        <w:tc>
          <w:tcPr>
            <w:tcW w:w="1876" w:type="dxa"/>
          </w:tcPr>
          <w:p w14:paraId="6DF457F7" w14:textId="749265CD" w:rsidR="007C6F8F" w:rsidRDefault="007C6F8F" w:rsidP="007C6F8F">
            <w:pPr>
              <w:rPr>
                <w:sz w:val="24"/>
                <w:szCs w:val="24"/>
              </w:rPr>
            </w:pPr>
            <w:r>
              <w:rPr>
                <w:sz w:val="24"/>
                <w:szCs w:val="24"/>
              </w:rPr>
              <w:t>name</w:t>
            </w:r>
          </w:p>
        </w:tc>
        <w:tc>
          <w:tcPr>
            <w:tcW w:w="4869" w:type="dxa"/>
          </w:tcPr>
          <w:p w14:paraId="51DF7EF0" w14:textId="2F586422" w:rsidR="007C6F8F" w:rsidRDefault="007C6F8F" w:rsidP="007C6F8F">
            <w:pPr>
              <w:rPr>
                <w:sz w:val="24"/>
                <w:szCs w:val="24"/>
              </w:rPr>
            </w:pPr>
            <w:r>
              <w:rPr>
                <w:sz w:val="24"/>
                <w:szCs w:val="24"/>
              </w:rPr>
              <w:t>btnXoa</w:t>
            </w:r>
          </w:p>
        </w:tc>
      </w:tr>
      <w:tr w:rsidR="007C6F8F" w:rsidRPr="00611A80" w14:paraId="570B70C4" w14:textId="77777777" w:rsidTr="007C6F8F">
        <w:tc>
          <w:tcPr>
            <w:tcW w:w="817" w:type="dxa"/>
          </w:tcPr>
          <w:p w14:paraId="79785674" w14:textId="77777777" w:rsidR="007C6F8F" w:rsidRDefault="007C6F8F" w:rsidP="00622C50">
            <w:pPr>
              <w:jc w:val="left"/>
              <w:rPr>
                <w:sz w:val="24"/>
                <w:szCs w:val="24"/>
              </w:rPr>
            </w:pPr>
          </w:p>
        </w:tc>
        <w:tc>
          <w:tcPr>
            <w:tcW w:w="1788" w:type="dxa"/>
          </w:tcPr>
          <w:p w14:paraId="1899A19F" w14:textId="77777777" w:rsidR="007C6F8F" w:rsidRPr="0050655C" w:rsidRDefault="007C6F8F" w:rsidP="007C6F8F">
            <w:pPr>
              <w:rPr>
                <w:smallCaps/>
                <w:sz w:val="24"/>
                <w:szCs w:val="24"/>
              </w:rPr>
            </w:pPr>
          </w:p>
        </w:tc>
        <w:tc>
          <w:tcPr>
            <w:tcW w:w="1876" w:type="dxa"/>
          </w:tcPr>
          <w:p w14:paraId="58D9FF71" w14:textId="6CF1EBD0" w:rsidR="007C6F8F" w:rsidRDefault="007C6F8F" w:rsidP="007C6F8F">
            <w:pPr>
              <w:rPr>
                <w:sz w:val="24"/>
                <w:szCs w:val="24"/>
              </w:rPr>
            </w:pPr>
            <w:r>
              <w:rPr>
                <w:sz w:val="24"/>
                <w:szCs w:val="24"/>
              </w:rPr>
              <w:t>text</w:t>
            </w:r>
          </w:p>
        </w:tc>
        <w:tc>
          <w:tcPr>
            <w:tcW w:w="4869" w:type="dxa"/>
          </w:tcPr>
          <w:p w14:paraId="3E29721C" w14:textId="17F077E3" w:rsidR="007C6F8F" w:rsidRDefault="007C6F8F" w:rsidP="007C6F8F">
            <w:pPr>
              <w:rPr>
                <w:sz w:val="24"/>
                <w:szCs w:val="24"/>
              </w:rPr>
            </w:pPr>
            <w:r>
              <w:rPr>
                <w:sz w:val="24"/>
                <w:szCs w:val="24"/>
              </w:rPr>
              <w:t>Xoá</w:t>
            </w:r>
          </w:p>
        </w:tc>
      </w:tr>
      <w:tr w:rsidR="007C6F8F" w:rsidRPr="00611A80" w14:paraId="2DCD436C" w14:textId="77777777" w:rsidTr="007C6F8F">
        <w:tc>
          <w:tcPr>
            <w:tcW w:w="817" w:type="dxa"/>
          </w:tcPr>
          <w:p w14:paraId="60B02B55" w14:textId="4A5C0A1F" w:rsidR="007C6F8F" w:rsidRDefault="004637ED" w:rsidP="00622C50">
            <w:pPr>
              <w:jc w:val="left"/>
              <w:rPr>
                <w:sz w:val="24"/>
                <w:szCs w:val="24"/>
              </w:rPr>
            </w:pPr>
            <w:r>
              <w:rPr>
                <w:sz w:val="24"/>
                <w:szCs w:val="24"/>
              </w:rPr>
              <w:t>3</w:t>
            </w:r>
            <w:r w:rsidR="007C6F8F">
              <w:rPr>
                <w:sz w:val="24"/>
                <w:szCs w:val="24"/>
              </w:rPr>
              <w:t>.1.</w:t>
            </w:r>
            <w:r w:rsidR="00DD082F">
              <w:rPr>
                <w:sz w:val="24"/>
                <w:szCs w:val="24"/>
              </w:rPr>
              <w:t>3</w:t>
            </w:r>
          </w:p>
        </w:tc>
        <w:tc>
          <w:tcPr>
            <w:tcW w:w="1788" w:type="dxa"/>
          </w:tcPr>
          <w:p w14:paraId="617B5184" w14:textId="3F22C6A3" w:rsidR="007C6F8F" w:rsidRPr="0050655C" w:rsidRDefault="007C6F8F" w:rsidP="007C6F8F">
            <w:pPr>
              <w:rPr>
                <w:smallCaps/>
                <w:sz w:val="24"/>
                <w:szCs w:val="24"/>
              </w:rPr>
            </w:pPr>
            <w:r w:rsidRPr="0050655C">
              <w:rPr>
                <w:smallCaps/>
                <w:sz w:val="24"/>
                <w:szCs w:val="24"/>
              </w:rPr>
              <w:t>JButton</w:t>
            </w:r>
          </w:p>
        </w:tc>
        <w:tc>
          <w:tcPr>
            <w:tcW w:w="1876" w:type="dxa"/>
          </w:tcPr>
          <w:p w14:paraId="52F31589" w14:textId="342B4085" w:rsidR="007C6F8F" w:rsidRDefault="007C6F8F" w:rsidP="007C6F8F">
            <w:pPr>
              <w:rPr>
                <w:sz w:val="24"/>
                <w:szCs w:val="24"/>
              </w:rPr>
            </w:pPr>
            <w:r>
              <w:rPr>
                <w:sz w:val="24"/>
                <w:szCs w:val="24"/>
              </w:rPr>
              <w:t>name</w:t>
            </w:r>
          </w:p>
        </w:tc>
        <w:tc>
          <w:tcPr>
            <w:tcW w:w="4869" w:type="dxa"/>
          </w:tcPr>
          <w:p w14:paraId="528E07C7" w14:textId="7A56F7F8" w:rsidR="007C6F8F" w:rsidRDefault="007C6F8F" w:rsidP="007C6F8F">
            <w:pPr>
              <w:rPr>
                <w:sz w:val="24"/>
                <w:szCs w:val="24"/>
              </w:rPr>
            </w:pPr>
            <w:r>
              <w:rPr>
                <w:sz w:val="24"/>
                <w:szCs w:val="24"/>
              </w:rPr>
              <w:t>btnSua</w:t>
            </w:r>
          </w:p>
        </w:tc>
      </w:tr>
      <w:tr w:rsidR="007C6F8F" w:rsidRPr="00611A80" w14:paraId="0F52E66E" w14:textId="77777777" w:rsidTr="007C6F8F">
        <w:tc>
          <w:tcPr>
            <w:tcW w:w="817" w:type="dxa"/>
          </w:tcPr>
          <w:p w14:paraId="1BB5586A" w14:textId="77777777" w:rsidR="007C6F8F" w:rsidRDefault="007C6F8F" w:rsidP="00622C50">
            <w:pPr>
              <w:jc w:val="left"/>
              <w:rPr>
                <w:sz w:val="24"/>
                <w:szCs w:val="24"/>
              </w:rPr>
            </w:pPr>
          </w:p>
        </w:tc>
        <w:tc>
          <w:tcPr>
            <w:tcW w:w="1788" w:type="dxa"/>
          </w:tcPr>
          <w:p w14:paraId="170D9BA0" w14:textId="77777777" w:rsidR="007C6F8F" w:rsidRPr="0050655C" w:rsidRDefault="007C6F8F" w:rsidP="007C6F8F">
            <w:pPr>
              <w:rPr>
                <w:smallCaps/>
                <w:sz w:val="24"/>
                <w:szCs w:val="24"/>
              </w:rPr>
            </w:pPr>
          </w:p>
        </w:tc>
        <w:tc>
          <w:tcPr>
            <w:tcW w:w="1876" w:type="dxa"/>
          </w:tcPr>
          <w:p w14:paraId="0017F6B0" w14:textId="7A5EC839" w:rsidR="007C6F8F" w:rsidRDefault="007C6F8F" w:rsidP="007C6F8F">
            <w:pPr>
              <w:rPr>
                <w:sz w:val="24"/>
                <w:szCs w:val="24"/>
              </w:rPr>
            </w:pPr>
            <w:r>
              <w:rPr>
                <w:sz w:val="24"/>
                <w:szCs w:val="24"/>
              </w:rPr>
              <w:t>text</w:t>
            </w:r>
          </w:p>
        </w:tc>
        <w:tc>
          <w:tcPr>
            <w:tcW w:w="4869" w:type="dxa"/>
          </w:tcPr>
          <w:p w14:paraId="325F5BD6" w14:textId="213430BD" w:rsidR="007C6F8F" w:rsidRDefault="007C6F8F" w:rsidP="007C6F8F">
            <w:pPr>
              <w:rPr>
                <w:sz w:val="24"/>
                <w:szCs w:val="24"/>
              </w:rPr>
            </w:pPr>
            <w:r>
              <w:rPr>
                <w:sz w:val="24"/>
                <w:szCs w:val="24"/>
              </w:rPr>
              <w:t>Sửa</w:t>
            </w:r>
          </w:p>
        </w:tc>
      </w:tr>
      <w:tr w:rsidR="007C6F8F" w:rsidRPr="00611A80" w14:paraId="0BD27AE0" w14:textId="77777777" w:rsidTr="007C6F8F">
        <w:tc>
          <w:tcPr>
            <w:tcW w:w="817" w:type="dxa"/>
          </w:tcPr>
          <w:p w14:paraId="0D1F2D09" w14:textId="53818469" w:rsidR="007C6F8F" w:rsidRDefault="004637ED" w:rsidP="00622C50">
            <w:pPr>
              <w:jc w:val="left"/>
              <w:rPr>
                <w:sz w:val="24"/>
                <w:szCs w:val="24"/>
              </w:rPr>
            </w:pPr>
            <w:r>
              <w:rPr>
                <w:sz w:val="24"/>
                <w:szCs w:val="24"/>
              </w:rPr>
              <w:t>3</w:t>
            </w:r>
            <w:r w:rsidR="007C6F8F">
              <w:rPr>
                <w:sz w:val="24"/>
                <w:szCs w:val="24"/>
              </w:rPr>
              <w:t>.1.</w:t>
            </w:r>
            <w:r w:rsidR="00DD082F">
              <w:rPr>
                <w:sz w:val="24"/>
                <w:szCs w:val="24"/>
              </w:rPr>
              <w:t>4</w:t>
            </w:r>
          </w:p>
        </w:tc>
        <w:tc>
          <w:tcPr>
            <w:tcW w:w="1788" w:type="dxa"/>
          </w:tcPr>
          <w:p w14:paraId="000F7C3A" w14:textId="0D5384C1" w:rsidR="007C6F8F" w:rsidRPr="0050655C" w:rsidRDefault="007C6F8F" w:rsidP="007C6F8F">
            <w:pPr>
              <w:rPr>
                <w:smallCaps/>
                <w:sz w:val="24"/>
                <w:szCs w:val="24"/>
              </w:rPr>
            </w:pPr>
            <w:r w:rsidRPr="0050655C">
              <w:rPr>
                <w:smallCaps/>
                <w:sz w:val="24"/>
                <w:szCs w:val="24"/>
              </w:rPr>
              <w:t>JButton</w:t>
            </w:r>
          </w:p>
        </w:tc>
        <w:tc>
          <w:tcPr>
            <w:tcW w:w="1876" w:type="dxa"/>
          </w:tcPr>
          <w:p w14:paraId="6D1D7B42" w14:textId="5818AB57" w:rsidR="007C6F8F" w:rsidRDefault="007C6F8F" w:rsidP="007C6F8F">
            <w:pPr>
              <w:rPr>
                <w:sz w:val="24"/>
                <w:szCs w:val="24"/>
              </w:rPr>
            </w:pPr>
            <w:r>
              <w:rPr>
                <w:sz w:val="24"/>
                <w:szCs w:val="24"/>
              </w:rPr>
              <w:t>name</w:t>
            </w:r>
          </w:p>
        </w:tc>
        <w:tc>
          <w:tcPr>
            <w:tcW w:w="4869" w:type="dxa"/>
          </w:tcPr>
          <w:p w14:paraId="1F0E8A0B" w14:textId="45721088" w:rsidR="007C6F8F" w:rsidRDefault="007C6F8F" w:rsidP="007C6F8F">
            <w:pPr>
              <w:rPr>
                <w:sz w:val="24"/>
                <w:szCs w:val="24"/>
              </w:rPr>
            </w:pPr>
            <w:r>
              <w:rPr>
                <w:sz w:val="24"/>
                <w:szCs w:val="24"/>
              </w:rPr>
              <w:t>btnMoi</w:t>
            </w:r>
          </w:p>
        </w:tc>
      </w:tr>
      <w:tr w:rsidR="007C6F8F" w:rsidRPr="00611A80" w14:paraId="700D5FB7" w14:textId="77777777" w:rsidTr="007C6F8F">
        <w:tc>
          <w:tcPr>
            <w:tcW w:w="817" w:type="dxa"/>
          </w:tcPr>
          <w:p w14:paraId="284912F5" w14:textId="77777777" w:rsidR="007C6F8F" w:rsidRDefault="007C6F8F" w:rsidP="00622C50">
            <w:pPr>
              <w:jc w:val="left"/>
              <w:rPr>
                <w:sz w:val="24"/>
                <w:szCs w:val="24"/>
              </w:rPr>
            </w:pPr>
          </w:p>
        </w:tc>
        <w:tc>
          <w:tcPr>
            <w:tcW w:w="1788" w:type="dxa"/>
          </w:tcPr>
          <w:p w14:paraId="1669026B" w14:textId="77777777" w:rsidR="007C6F8F" w:rsidRPr="0050655C" w:rsidRDefault="007C6F8F" w:rsidP="007C6F8F">
            <w:pPr>
              <w:rPr>
                <w:smallCaps/>
                <w:sz w:val="24"/>
                <w:szCs w:val="24"/>
              </w:rPr>
            </w:pPr>
          </w:p>
        </w:tc>
        <w:tc>
          <w:tcPr>
            <w:tcW w:w="1876" w:type="dxa"/>
          </w:tcPr>
          <w:p w14:paraId="558E8C4D" w14:textId="4C1DDEC0" w:rsidR="007C6F8F" w:rsidRDefault="007C6F8F" w:rsidP="007C6F8F">
            <w:pPr>
              <w:rPr>
                <w:sz w:val="24"/>
                <w:szCs w:val="24"/>
              </w:rPr>
            </w:pPr>
            <w:r>
              <w:rPr>
                <w:sz w:val="24"/>
                <w:szCs w:val="24"/>
              </w:rPr>
              <w:t>text</w:t>
            </w:r>
          </w:p>
        </w:tc>
        <w:tc>
          <w:tcPr>
            <w:tcW w:w="4869" w:type="dxa"/>
          </w:tcPr>
          <w:p w14:paraId="58A9401C" w14:textId="30F73B8D" w:rsidR="007C6F8F" w:rsidRDefault="007C6F8F" w:rsidP="007C6F8F">
            <w:pPr>
              <w:rPr>
                <w:sz w:val="24"/>
                <w:szCs w:val="24"/>
              </w:rPr>
            </w:pPr>
            <w:r>
              <w:rPr>
                <w:sz w:val="24"/>
                <w:szCs w:val="24"/>
              </w:rPr>
              <w:t>Mới</w:t>
            </w:r>
          </w:p>
        </w:tc>
      </w:tr>
      <w:tr w:rsidR="007C6F8F" w:rsidRPr="00611A80" w14:paraId="01A97585" w14:textId="77777777" w:rsidTr="007C6F8F">
        <w:tc>
          <w:tcPr>
            <w:tcW w:w="817" w:type="dxa"/>
          </w:tcPr>
          <w:p w14:paraId="07830014" w14:textId="60D9B78F" w:rsidR="007C6F8F" w:rsidRDefault="004637ED" w:rsidP="00622C50">
            <w:pPr>
              <w:jc w:val="left"/>
              <w:rPr>
                <w:sz w:val="24"/>
                <w:szCs w:val="24"/>
              </w:rPr>
            </w:pPr>
            <w:r>
              <w:rPr>
                <w:sz w:val="24"/>
                <w:szCs w:val="24"/>
              </w:rPr>
              <w:t>3</w:t>
            </w:r>
            <w:r w:rsidR="007C6F8F">
              <w:rPr>
                <w:sz w:val="24"/>
                <w:szCs w:val="24"/>
              </w:rPr>
              <w:t>.1.</w:t>
            </w:r>
            <w:r w:rsidR="00DD082F">
              <w:rPr>
                <w:sz w:val="24"/>
                <w:szCs w:val="24"/>
              </w:rPr>
              <w:t>5</w:t>
            </w:r>
          </w:p>
        </w:tc>
        <w:tc>
          <w:tcPr>
            <w:tcW w:w="1788" w:type="dxa"/>
          </w:tcPr>
          <w:p w14:paraId="47A6C313" w14:textId="002BF083" w:rsidR="007C6F8F" w:rsidRPr="0050655C" w:rsidRDefault="007C6F8F" w:rsidP="007C6F8F">
            <w:pPr>
              <w:rPr>
                <w:smallCaps/>
                <w:sz w:val="24"/>
                <w:szCs w:val="24"/>
              </w:rPr>
            </w:pPr>
            <w:r w:rsidRPr="0050655C">
              <w:rPr>
                <w:smallCaps/>
                <w:sz w:val="24"/>
                <w:szCs w:val="24"/>
              </w:rPr>
              <w:t>JButton</w:t>
            </w:r>
          </w:p>
        </w:tc>
        <w:tc>
          <w:tcPr>
            <w:tcW w:w="1876" w:type="dxa"/>
          </w:tcPr>
          <w:p w14:paraId="63969880" w14:textId="30B689F0" w:rsidR="007C6F8F" w:rsidRDefault="007C6F8F" w:rsidP="007C6F8F">
            <w:pPr>
              <w:rPr>
                <w:sz w:val="24"/>
                <w:szCs w:val="24"/>
              </w:rPr>
            </w:pPr>
            <w:r>
              <w:rPr>
                <w:sz w:val="24"/>
                <w:szCs w:val="24"/>
              </w:rPr>
              <w:t>name</w:t>
            </w:r>
          </w:p>
        </w:tc>
        <w:tc>
          <w:tcPr>
            <w:tcW w:w="4869" w:type="dxa"/>
          </w:tcPr>
          <w:p w14:paraId="23655638" w14:textId="65D68671" w:rsidR="007C6F8F" w:rsidRDefault="007C6F8F" w:rsidP="007C6F8F">
            <w:pPr>
              <w:rPr>
                <w:sz w:val="24"/>
                <w:szCs w:val="24"/>
              </w:rPr>
            </w:pPr>
            <w:r>
              <w:rPr>
                <w:sz w:val="24"/>
                <w:szCs w:val="24"/>
              </w:rPr>
              <w:t>btnFisrt</w:t>
            </w:r>
          </w:p>
        </w:tc>
      </w:tr>
      <w:tr w:rsidR="007C6F8F" w:rsidRPr="00611A80" w14:paraId="75B1B48B" w14:textId="77777777" w:rsidTr="007C6F8F">
        <w:tc>
          <w:tcPr>
            <w:tcW w:w="817" w:type="dxa"/>
          </w:tcPr>
          <w:p w14:paraId="0EC591B0" w14:textId="77777777" w:rsidR="007C6F8F" w:rsidRDefault="007C6F8F" w:rsidP="00622C50">
            <w:pPr>
              <w:jc w:val="left"/>
              <w:rPr>
                <w:sz w:val="24"/>
                <w:szCs w:val="24"/>
              </w:rPr>
            </w:pPr>
          </w:p>
        </w:tc>
        <w:tc>
          <w:tcPr>
            <w:tcW w:w="1788" w:type="dxa"/>
          </w:tcPr>
          <w:p w14:paraId="4C72BD0B" w14:textId="77777777" w:rsidR="007C6F8F" w:rsidRPr="0050655C" w:rsidRDefault="007C6F8F" w:rsidP="007C6F8F">
            <w:pPr>
              <w:rPr>
                <w:smallCaps/>
                <w:sz w:val="24"/>
                <w:szCs w:val="24"/>
              </w:rPr>
            </w:pPr>
          </w:p>
        </w:tc>
        <w:tc>
          <w:tcPr>
            <w:tcW w:w="1876" w:type="dxa"/>
          </w:tcPr>
          <w:p w14:paraId="68CB19FF" w14:textId="3D682FA2" w:rsidR="007C6F8F" w:rsidRDefault="007C6F8F" w:rsidP="007C6F8F">
            <w:pPr>
              <w:rPr>
                <w:sz w:val="24"/>
                <w:szCs w:val="24"/>
              </w:rPr>
            </w:pPr>
            <w:r>
              <w:rPr>
                <w:sz w:val="24"/>
                <w:szCs w:val="24"/>
              </w:rPr>
              <w:t>text</w:t>
            </w:r>
          </w:p>
        </w:tc>
        <w:tc>
          <w:tcPr>
            <w:tcW w:w="4869" w:type="dxa"/>
          </w:tcPr>
          <w:p w14:paraId="52B14505" w14:textId="60F82C7F" w:rsidR="007C6F8F" w:rsidRDefault="007C6F8F" w:rsidP="007C6F8F">
            <w:pPr>
              <w:rPr>
                <w:sz w:val="24"/>
                <w:szCs w:val="24"/>
              </w:rPr>
            </w:pPr>
            <w:r>
              <w:rPr>
                <w:sz w:val="24"/>
                <w:szCs w:val="24"/>
              </w:rPr>
              <w:t>|&lt;</w:t>
            </w:r>
          </w:p>
        </w:tc>
      </w:tr>
      <w:tr w:rsidR="007C6F8F" w:rsidRPr="00611A80" w14:paraId="59EEFC89" w14:textId="77777777" w:rsidTr="007C6F8F">
        <w:tc>
          <w:tcPr>
            <w:tcW w:w="817" w:type="dxa"/>
          </w:tcPr>
          <w:p w14:paraId="560EB4D9" w14:textId="5E59C3DD" w:rsidR="007C6F8F" w:rsidRDefault="004637ED" w:rsidP="00622C50">
            <w:pPr>
              <w:jc w:val="left"/>
              <w:rPr>
                <w:sz w:val="24"/>
                <w:szCs w:val="24"/>
              </w:rPr>
            </w:pPr>
            <w:r>
              <w:rPr>
                <w:sz w:val="24"/>
                <w:szCs w:val="24"/>
              </w:rPr>
              <w:t>3</w:t>
            </w:r>
            <w:r w:rsidR="007C6F8F">
              <w:rPr>
                <w:sz w:val="24"/>
                <w:szCs w:val="24"/>
              </w:rPr>
              <w:t>.1.</w:t>
            </w:r>
            <w:r w:rsidR="00DD082F">
              <w:rPr>
                <w:sz w:val="24"/>
                <w:szCs w:val="24"/>
              </w:rPr>
              <w:t>6</w:t>
            </w:r>
          </w:p>
        </w:tc>
        <w:tc>
          <w:tcPr>
            <w:tcW w:w="1788" w:type="dxa"/>
          </w:tcPr>
          <w:p w14:paraId="0D3CD5B5" w14:textId="7E374A5D" w:rsidR="007C6F8F" w:rsidRPr="0050655C" w:rsidRDefault="007C6F8F" w:rsidP="007C6F8F">
            <w:pPr>
              <w:rPr>
                <w:smallCaps/>
                <w:sz w:val="24"/>
                <w:szCs w:val="24"/>
              </w:rPr>
            </w:pPr>
            <w:r w:rsidRPr="0050655C">
              <w:rPr>
                <w:smallCaps/>
                <w:sz w:val="24"/>
                <w:szCs w:val="24"/>
              </w:rPr>
              <w:t>JButton</w:t>
            </w:r>
          </w:p>
        </w:tc>
        <w:tc>
          <w:tcPr>
            <w:tcW w:w="1876" w:type="dxa"/>
          </w:tcPr>
          <w:p w14:paraId="71DF314E" w14:textId="2A2CC27B" w:rsidR="007C6F8F" w:rsidRDefault="007C6F8F" w:rsidP="007C6F8F">
            <w:pPr>
              <w:rPr>
                <w:sz w:val="24"/>
                <w:szCs w:val="24"/>
              </w:rPr>
            </w:pPr>
            <w:r>
              <w:rPr>
                <w:sz w:val="24"/>
                <w:szCs w:val="24"/>
              </w:rPr>
              <w:t>name</w:t>
            </w:r>
          </w:p>
        </w:tc>
        <w:tc>
          <w:tcPr>
            <w:tcW w:w="4869" w:type="dxa"/>
          </w:tcPr>
          <w:p w14:paraId="1A737227" w14:textId="122DA35B" w:rsidR="007C6F8F" w:rsidRDefault="007C6F8F" w:rsidP="007C6F8F">
            <w:pPr>
              <w:rPr>
                <w:sz w:val="24"/>
                <w:szCs w:val="24"/>
              </w:rPr>
            </w:pPr>
            <w:r>
              <w:rPr>
                <w:sz w:val="24"/>
                <w:szCs w:val="24"/>
              </w:rPr>
              <w:t>btnPrev</w:t>
            </w:r>
          </w:p>
        </w:tc>
      </w:tr>
      <w:tr w:rsidR="007C6F8F" w:rsidRPr="00611A80" w14:paraId="4E869D65" w14:textId="77777777" w:rsidTr="007C6F8F">
        <w:tc>
          <w:tcPr>
            <w:tcW w:w="817" w:type="dxa"/>
          </w:tcPr>
          <w:p w14:paraId="51C403BE" w14:textId="77777777" w:rsidR="007C6F8F" w:rsidRDefault="007C6F8F" w:rsidP="00622C50">
            <w:pPr>
              <w:jc w:val="left"/>
              <w:rPr>
                <w:sz w:val="24"/>
                <w:szCs w:val="24"/>
              </w:rPr>
            </w:pPr>
          </w:p>
        </w:tc>
        <w:tc>
          <w:tcPr>
            <w:tcW w:w="1788" w:type="dxa"/>
          </w:tcPr>
          <w:p w14:paraId="67D0612B" w14:textId="77777777" w:rsidR="007C6F8F" w:rsidRPr="0050655C" w:rsidRDefault="007C6F8F" w:rsidP="007C6F8F">
            <w:pPr>
              <w:rPr>
                <w:smallCaps/>
                <w:sz w:val="24"/>
                <w:szCs w:val="24"/>
              </w:rPr>
            </w:pPr>
          </w:p>
        </w:tc>
        <w:tc>
          <w:tcPr>
            <w:tcW w:w="1876" w:type="dxa"/>
          </w:tcPr>
          <w:p w14:paraId="402CA3F6" w14:textId="1D511053" w:rsidR="007C6F8F" w:rsidRDefault="007C6F8F" w:rsidP="007C6F8F">
            <w:pPr>
              <w:rPr>
                <w:sz w:val="24"/>
                <w:szCs w:val="24"/>
              </w:rPr>
            </w:pPr>
            <w:r>
              <w:rPr>
                <w:sz w:val="24"/>
                <w:szCs w:val="24"/>
              </w:rPr>
              <w:t>text</w:t>
            </w:r>
          </w:p>
        </w:tc>
        <w:tc>
          <w:tcPr>
            <w:tcW w:w="4869" w:type="dxa"/>
          </w:tcPr>
          <w:p w14:paraId="0B9AD914" w14:textId="49EBF174" w:rsidR="007C6F8F" w:rsidRDefault="007C6F8F" w:rsidP="007C6F8F">
            <w:pPr>
              <w:rPr>
                <w:sz w:val="24"/>
                <w:szCs w:val="24"/>
              </w:rPr>
            </w:pPr>
            <w:r>
              <w:rPr>
                <w:sz w:val="24"/>
                <w:szCs w:val="24"/>
              </w:rPr>
              <w:t>&lt;&lt;</w:t>
            </w:r>
          </w:p>
        </w:tc>
      </w:tr>
      <w:tr w:rsidR="007C6F8F" w:rsidRPr="00611A80" w14:paraId="2126FB69" w14:textId="77777777" w:rsidTr="007C6F8F">
        <w:tc>
          <w:tcPr>
            <w:tcW w:w="817" w:type="dxa"/>
          </w:tcPr>
          <w:p w14:paraId="589208A3" w14:textId="2433CE3B" w:rsidR="007C6F8F" w:rsidRDefault="004637ED" w:rsidP="00622C50">
            <w:pPr>
              <w:jc w:val="left"/>
              <w:rPr>
                <w:sz w:val="24"/>
                <w:szCs w:val="24"/>
              </w:rPr>
            </w:pPr>
            <w:r>
              <w:rPr>
                <w:sz w:val="24"/>
                <w:szCs w:val="24"/>
              </w:rPr>
              <w:t>3</w:t>
            </w:r>
            <w:r w:rsidR="007C6F8F">
              <w:rPr>
                <w:sz w:val="24"/>
                <w:szCs w:val="24"/>
              </w:rPr>
              <w:t>.1.</w:t>
            </w:r>
            <w:r w:rsidR="00DD082F">
              <w:rPr>
                <w:sz w:val="24"/>
                <w:szCs w:val="24"/>
              </w:rPr>
              <w:t>7</w:t>
            </w:r>
          </w:p>
        </w:tc>
        <w:tc>
          <w:tcPr>
            <w:tcW w:w="1788" w:type="dxa"/>
          </w:tcPr>
          <w:p w14:paraId="75624860" w14:textId="445DE315" w:rsidR="007C6F8F" w:rsidRPr="0050655C" w:rsidRDefault="007C6F8F" w:rsidP="007C6F8F">
            <w:pPr>
              <w:rPr>
                <w:smallCaps/>
                <w:sz w:val="24"/>
                <w:szCs w:val="24"/>
              </w:rPr>
            </w:pPr>
            <w:r w:rsidRPr="0050655C">
              <w:rPr>
                <w:smallCaps/>
                <w:sz w:val="24"/>
                <w:szCs w:val="24"/>
              </w:rPr>
              <w:t>JButton</w:t>
            </w:r>
          </w:p>
        </w:tc>
        <w:tc>
          <w:tcPr>
            <w:tcW w:w="1876" w:type="dxa"/>
          </w:tcPr>
          <w:p w14:paraId="567F920B" w14:textId="60DD88C0" w:rsidR="007C6F8F" w:rsidRDefault="007C6F8F" w:rsidP="007C6F8F">
            <w:pPr>
              <w:rPr>
                <w:sz w:val="24"/>
                <w:szCs w:val="24"/>
              </w:rPr>
            </w:pPr>
            <w:r>
              <w:rPr>
                <w:sz w:val="24"/>
                <w:szCs w:val="24"/>
              </w:rPr>
              <w:t>name</w:t>
            </w:r>
          </w:p>
        </w:tc>
        <w:tc>
          <w:tcPr>
            <w:tcW w:w="4869" w:type="dxa"/>
          </w:tcPr>
          <w:p w14:paraId="7712A3E8" w14:textId="2DD40BB6" w:rsidR="007C6F8F" w:rsidRDefault="007C6F8F" w:rsidP="007C6F8F">
            <w:pPr>
              <w:rPr>
                <w:sz w:val="24"/>
                <w:szCs w:val="24"/>
              </w:rPr>
            </w:pPr>
            <w:r>
              <w:rPr>
                <w:sz w:val="24"/>
                <w:szCs w:val="24"/>
              </w:rPr>
              <w:t>btnNext</w:t>
            </w:r>
          </w:p>
        </w:tc>
      </w:tr>
      <w:tr w:rsidR="007C6F8F" w:rsidRPr="00611A80" w14:paraId="585F4E4B" w14:textId="77777777" w:rsidTr="007C6F8F">
        <w:tc>
          <w:tcPr>
            <w:tcW w:w="817" w:type="dxa"/>
          </w:tcPr>
          <w:p w14:paraId="0DD43FCE" w14:textId="77777777" w:rsidR="007C6F8F" w:rsidRDefault="007C6F8F" w:rsidP="00622C50">
            <w:pPr>
              <w:jc w:val="left"/>
              <w:rPr>
                <w:sz w:val="24"/>
                <w:szCs w:val="24"/>
              </w:rPr>
            </w:pPr>
          </w:p>
        </w:tc>
        <w:tc>
          <w:tcPr>
            <w:tcW w:w="1788" w:type="dxa"/>
          </w:tcPr>
          <w:p w14:paraId="22A07E3B" w14:textId="77777777" w:rsidR="007C6F8F" w:rsidRPr="0050655C" w:rsidRDefault="007C6F8F" w:rsidP="007C6F8F">
            <w:pPr>
              <w:rPr>
                <w:smallCaps/>
                <w:sz w:val="24"/>
                <w:szCs w:val="24"/>
              </w:rPr>
            </w:pPr>
          </w:p>
        </w:tc>
        <w:tc>
          <w:tcPr>
            <w:tcW w:w="1876" w:type="dxa"/>
          </w:tcPr>
          <w:p w14:paraId="02176059" w14:textId="5B4B78EC" w:rsidR="007C6F8F" w:rsidRDefault="007C6F8F" w:rsidP="007C6F8F">
            <w:pPr>
              <w:rPr>
                <w:sz w:val="24"/>
                <w:szCs w:val="24"/>
              </w:rPr>
            </w:pPr>
            <w:r>
              <w:rPr>
                <w:sz w:val="24"/>
                <w:szCs w:val="24"/>
              </w:rPr>
              <w:t>text</w:t>
            </w:r>
          </w:p>
        </w:tc>
        <w:tc>
          <w:tcPr>
            <w:tcW w:w="4869" w:type="dxa"/>
          </w:tcPr>
          <w:p w14:paraId="55D7F1AD" w14:textId="796AE23A" w:rsidR="007C6F8F" w:rsidRDefault="007C6F8F" w:rsidP="007C6F8F">
            <w:pPr>
              <w:rPr>
                <w:sz w:val="24"/>
                <w:szCs w:val="24"/>
              </w:rPr>
            </w:pPr>
            <w:r>
              <w:rPr>
                <w:sz w:val="24"/>
                <w:szCs w:val="24"/>
              </w:rPr>
              <w:t>&gt;&gt;</w:t>
            </w:r>
          </w:p>
        </w:tc>
      </w:tr>
      <w:tr w:rsidR="007C6F8F" w:rsidRPr="00611A80" w14:paraId="62EF86C0" w14:textId="77777777" w:rsidTr="007C6F8F">
        <w:tc>
          <w:tcPr>
            <w:tcW w:w="817" w:type="dxa"/>
          </w:tcPr>
          <w:p w14:paraId="0D5B7801" w14:textId="03CE4A79" w:rsidR="007C6F8F" w:rsidRDefault="004637ED" w:rsidP="00622C50">
            <w:pPr>
              <w:jc w:val="left"/>
              <w:rPr>
                <w:sz w:val="24"/>
                <w:szCs w:val="24"/>
              </w:rPr>
            </w:pPr>
            <w:r>
              <w:rPr>
                <w:sz w:val="24"/>
                <w:szCs w:val="24"/>
              </w:rPr>
              <w:t>3</w:t>
            </w:r>
            <w:r w:rsidR="007C6F8F">
              <w:rPr>
                <w:sz w:val="24"/>
                <w:szCs w:val="24"/>
              </w:rPr>
              <w:t>.1.</w:t>
            </w:r>
            <w:r w:rsidR="00DD082F">
              <w:rPr>
                <w:sz w:val="24"/>
                <w:szCs w:val="24"/>
              </w:rPr>
              <w:t>8</w:t>
            </w:r>
          </w:p>
        </w:tc>
        <w:tc>
          <w:tcPr>
            <w:tcW w:w="1788" w:type="dxa"/>
          </w:tcPr>
          <w:p w14:paraId="09177B6F" w14:textId="29EDB113" w:rsidR="007C6F8F" w:rsidRPr="0050655C" w:rsidRDefault="007C6F8F" w:rsidP="007C6F8F">
            <w:pPr>
              <w:rPr>
                <w:smallCaps/>
                <w:sz w:val="24"/>
                <w:szCs w:val="24"/>
              </w:rPr>
            </w:pPr>
            <w:r w:rsidRPr="0050655C">
              <w:rPr>
                <w:smallCaps/>
                <w:sz w:val="24"/>
                <w:szCs w:val="24"/>
              </w:rPr>
              <w:t>JButton</w:t>
            </w:r>
          </w:p>
        </w:tc>
        <w:tc>
          <w:tcPr>
            <w:tcW w:w="1876" w:type="dxa"/>
          </w:tcPr>
          <w:p w14:paraId="64E70639" w14:textId="1EAEEA04" w:rsidR="007C6F8F" w:rsidRDefault="007C6F8F" w:rsidP="007C6F8F">
            <w:pPr>
              <w:rPr>
                <w:sz w:val="24"/>
                <w:szCs w:val="24"/>
              </w:rPr>
            </w:pPr>
            <w:r>
              <w:rPr>
                <w:sz w:val="24"/>
                <w:szCs w:val="24"/>
              </w:rPr>
              <w:t>name</w:t>
            </w:r>
          </w:p>
        </w:tc>
        <w:tc>
          <w:tcPr>
            <w:tcW w:w="4869" w:type="dxa"/>
          </w:tcPr>
          <w:p w14:paraId="0DE69BB1" w14:textId="37545333" w:rsidR="007C6F8F" w:rsidRDefault="007C6F8F" w:rsidP="007C6F8F">
            <w:pPr>
              <w:rPr>
                <w:sz w:val="24"/>
                <w:szCs w:val="24"/>
              </w:rPr>
            </w:pPr>
            <w:r>
              <w:rPr>
                <w:sz w:val="24"/>
                <w:szCs w:val="24"/>
              </w:rPr>
              <w:t>btnLast</w:t>
            </w:r>
          </w:p>
        </w:tc>
      </w:tr>
      <w:tr w:rsidR="007C6F8F" w:rsidRPr="00611A80" w14:paraId="51D0B5FC" w14:textId="77777777" w:rsidTr="007C6F8F">
        <w:tc>
          <w:tcPr>
            <w:tcW w:w="817" w:type="dxa"/>
          </w:tcPr>
          <w:p w14:paraId="32E8B502" w14:textId="77777777" w:rsidR="007C6F8F" w:rsidRDefault="007C6F8F" w:rsidP="00622C50">
            <w:pPr>
              <w:jc w:val="left"/>
              <w:rPr>
                <w:sz w:val="24"/>
                <w:szCs w:val="24"/>
              </w:rPr>
            </w:pPr>
          </w:p>
        </w:tc>
        <w:tc>
          <w:tcPr>
            <w:tcW w:w="1788" w:type="dxa"/>
          </w:tcPr>
          <w:p w14:paraId="2474E64B" w14:textId="77777777" w:rsidR="007C6F8F" w:rsidRPr="0050655C" w:rsidRDefault="007C6F8F" w:rsidP="007C6F8F">
            <w:pPr>
              <w:rPr>
                <w:smallCaps/>
                <w:sz w:val="24"/>
                <w:szCs w:val="24"/>
              </w:rPr>
            </w:pPr>
          </w:p>
        </w:tc>
        <w:tc>
          <w:tcPr>
            <w:tcW w:w="1876" w:type="dxa"/>
          </w:tcPr>
          <w:p w14:paraId="33B3998C" w14:textId="4EE265CE" w:rsidR="007C6F8F" w:rsidRDefault="007C6F8F" w:rsidP="007C6F8F">
            <w:pPr>
              <w:rPr>
                <w:sz w:val="24"/>
                <w:szCs w:val="24"/>
              </w:rPr>
            </w:pPr>
            <w:r>
              <w:rPr>
                <w:sz w:val="24"/>
                <w:szCs w:val="24"/>
              </w:rPr>
              <w:t>text</w:t>
            </w:r>
          </w:p>
        </w:tc>
        <w:tc>
          <w:tcPr>
            <w:tcW w:w="4869" w:type="dxa"/>
          </w:tcPr>
          <w:p w14:paraId="0C166295" w14:textId="5E6860D5" w:rsidR="007C6F8F" w:rsidRDefault="007C6F8F" w:rsidP="007C6F8F">
            <w:pPr>
              <w:rPr>
                <w:sz w:val="24"/>
                <w:szCs w:val="24"/>
              </w:rPr>
            </w:pPr>
            <w:r>
              <w:rPr>
                <w:sz w:val="24"/>
                <w:szCs w:val="24"/>
              </w:rPr>
              <w:t>&gt;|</w:t>
            </w:r>
          </w:p>
        </w:tc>
      </w:tr>
      <w:tr w:rsidR="00617475" w:rsidRPr="00611A80" w14:paraId="2C21864C" w14:textId="77777777" w:rsidTr="007C6F8F">
        <w:tc>
          <w:tcPr>
            <w:tcW w:w="817" w:type="dxa"/>
          </w:tcPr>
          <w:p w14:paraId="323AA066" w14:textId="097A6423" w:rsidR="00617475" w:rsidRDefault="004637ED" w:rsidP="00622C50">
            <w:pPr>
              <w:jc w:val="left"/>
              <w:rPr>
                <w:sz w:val="24"/>
                <w:szCs w:val="24"/>
              </w:rPr>
            </w:pPr>
            <w:r>
              <w:rPr>
                <w:sz w:val="24"/>
                <w:szCs w:val="24"/>
              </w:rPr>
              <w:t>3</w:t>
            </w:r>
            <w:r w:rsidR="00617475">
              <w:rPr>
                <w:sz w:val="24"/>
                <w:szCs w:val="24"/>
              </w:rPr>
              <w:t>.1.9</w:t>
            </w:r>
          </w:p>
        </w:tc>
        <w:tc>
          <w:tcPr>
            <w:tcW w:w="1788" w:type="dxa"/>
          </w:tcPr>
          <w:p w14:paraId="0E2838A2" w14:textId="1A5F3685" w:rsidR="00617475" w:rsidRPr="0050655C" w:rsidRDefault="00617475" w:rsidP="00617475">
            <w:pPr>
              <w:rPr>
                <w:smallCaps/>
                <w:sz w:val="24"/>
                <w:szCs w:val="24"/>
              </w:rPr>
            </w:pPr>
            <w:r>
              <w:rPr>
                <w:smallCaps/>
                <w:sz w:val="24"/>
                <w:szCs w:val="24"/>
              </w:rPr>
              <w:t>JLabel</w:t>
            </w:r>
          </w:p>
        </w:tc>
        <w:tc>
          <w:tcPr>
            <w:tcW w:w="1876" w:type="dxa"/>
          </w:tcPr>
          <w:p w14:paraId="38114E95" w14:textId="377C72FD" w:rsidR="00617475" w:rsidRDefault="00617475" w:rsidP="00617475">
            <w:pPr>
              <w:rPr>
                <w:sz w:val="24"/>
                <w:szCs w:val="24"/>
              </w:rPr>
            </w:pPr>
            <w:r>
              <w:rPr>
                <w:sz w:val="24"/>
                <w:szCs w:val="24"/>
              </w:rPr>
              <w:t>name</w:t>
            </w:r>
          </w:p>
        </w:tc>
        <w:tc>
          <w:tcPr>
            <w:tcW w:w="4869" w:type="dxa"/>
          </w:tcPr>
          <w:p w14:paraId="0B0078A8" w14:textId="2BB05CC6" w:rsidR="00617475" w:rsidRDefault="00617475" w:rsidP="00617475">
            <w:pPr>
              <w:rPr>
                <w:sz w:val="24"/>
                <w:szCs w:val="24"/>
              </w:rPr>
            </w:pPr>
            <w:r>
              <w:rPr>
                <w:sz w:val="24"/>
                <w:szCs w:val="24"/>
              </w:rPr>
              <w:t>lblTenCD</w:t>
            </w:r>
          </w:p>
        </w:tc>
      </w:tr>
      <w:tr w:rsidR="00617475" w:rsidRPr="00611A80" w14:paraId="47ACC9C9" w14:textId="77777777" w:rsidTr="007C6F8F">
        <w:tc>
          <w:tcPr>
            <w:tcW w:w="817" w:type="dxa"/>
          </w:tcPr>
          <w:p w14:paraId="0628B96B" w14:textId="77777777" w:rsidR="00617475" w:rsidRDefault="00617475" w:rsidP="00622C50">
            <w:pPr>
              <w:jc w:val="left"/>
              <w:rPr>
                <w:sz w:val="24"/>
                <w:szCs w:val="24"/>
              </w:rPr>
            </w:pPr>
          </w:p>
        </w:tc>
        <w:tc>
          <w:tcPr>
            <w:tcW w:w="1788" w:type="dxa"/>
          </w:tcPr>
          <w:p w14:paraId="635E02E1" w14:textId="77777777" w:rsidR="00617475" w:rsidRDefault="00617475" w:rsidP="00617475">
            <w:pPr>
              <w:rPr>
                <w:smallCaps/>
                <w:sz w:val="24"/>
                <w:szCs w:val="24"/>
              </w:rPr>
            </w:pPr>
          </w:p>
        </w:tc>
        <w:tc>
          <w:tcPr>
            <w:tcW w:w="1876" w:type="dxa"/>
          </w:tcPr>
          <w:p w14:paraId="28A156BE" w14:textId="6A87938F" w:rsidR="00617475" w:rsidRDefault="00617475" w:rsidP="00617475">
            <w:pPr>
              <w:rPr>
                <w:sz w:val="24"/>
                <w:szCs w:val="24"/>
              </w:rPr>
            </w:pPr>
            <w:r>
              <w:rPr>
                <w:sz w:val="24"/>
                <w:szCs w:val="24"/>
              </w:rPr>
              <w:t>text</w:t>
            </w:r>
          </w:p>
        </w:tc>
        <w:tc>
          <w:tcPr>
            <w:tcW w:w="4869" w:type="dxa"/>
          </w:tcPr>
          <w:p w14:paraId="50898B2B" w14:textId="74BBE8ED" w:rsidR="00617475" w:rsidRDefault="00617475" w:rsidP="00617475">
            <w:pPr>
              <w:rPr>
                <w:sz w:val="24"/>
                <w:szCs w:val="24"/>
              </w:rPr>
            </w:pPr>
            <w:r>
              <w:rPr>
                <w:sz w:val="24"/>
                <w:szCs w:val="24"/>
              </w:rPr>
              <w:t>Tên chuyên đề</w:t>
            </w:r>
          </w:p>
        </w:tc>
      </w:tr>
      <w:tr w:rsidR="00617475" w:rsidRPr="00611A80" w14:paraId="698B3867" w14:textId="77777777" w:rsidTr="001228DC">
        <w:tc>
          <w:tcPr>
            <w:tcW w:w="817" w:type="dxa"/>
          </w:tcPr>
          <w:p w14:paraId="5F2BF51B" w14:textId="0CEA3EEA" w:rsidR="00617475" w:rsidRDefault="004637ED" w:rsidP="00622C50">
            <w:pPr>
              <w:jc w:val="left"/>
              <w:rPr>
                <w:sz w:val="24"/>
                <w:szCs w:val="24"/>
              </w:rPr>
            </w:pPr>
            <w:r>
              <w:rPr>
                <w:sz w:val="24"/>
                <w:szCs w:val="24"/>
              </w:rPr>
              <w:t>3.</w:t>
            </w:r>
            <w:r w:rsidR="00617475">
              <w:rPr>
                <w:sz w:val="24"/>
                <w:szCs w:val="24"/>
              </w:rPr>
              <w:t>1.10</w:t>
            </w:r>
          </w:p>
        </w:tc>
        <w:tc>
          <w:tcPr>
            <w:tcW w:w="1788" w:type="dxa"/>
          </w:tcPr>
          <w:p w14:paraId="3466FC9A" w14:textId="77777777" w:rsidR="00617475" w:rsidRPr="0050655C" w:rsidRDefault="00617475" w:rsidP="00617475">
            <w:pPr>
              <w:rPr>
                <w:smallCaps/>
                <w:sz w:val="24"/>
                <w:szCs w:val="24"/>
              </w:rPr>
            </w:pPr>
            <w:r>
              <w:rPr>
                <w:smallCaps/>
                <w:sz w:val="24"/>
                <w:szCs w:val="24"/>
              </w:rPr>
              <w:t>JLabel</w:t>
            </w:r>
          </w:p>
        </w:tc>
        <w:tc>
          <w:tcPr>
            <w:tcW w:w="1876" w:type="dxa"/>
          </w:tcPr>
          <w:p w14:paraId="6DF57A15" w14:textId="77777777" w:rsidR="00617475" w:rsidRDefault="00617475" w:rsidP="00617475">
            <w:pPr>
              <w:rPr>
                <w:sz w:val="24"/>
                <w:szCs w:val="24"/>
              </w:rPr>
            </w:pPr>
            <w:r>
              <w:rPr>
                <w:sz w:val="24"/>
                <w:szCs w:val="24"/>
              </w:rPr>
              <w:t>name</w:t>
            </w:r>
          </w:p>
        </w:tc>
        <w:tc>
          <w:tcPr>
            <w:tcW w:w="4869" w:type="dxa"/>
          </w:tcPr>
          <w:p w14:paraId="7D59652C" w14:textId="67E3CF39" w:rsidR="00617475" w:rsidRDefault="00617475" w:rsidP="00617475">
            <w:pPr>
              <w:rPr>
                <w:sz w:val="24"/>
                <w:szCs w:val="24"/>
              </w:rPr>
            </w:pPr>
            <w:r>
              <w:rPr>
                <w:sz w:val="24"/>
                <w:szCs w:val="24"/>
              </w:rPr>
              <w:t>txtThoiLuong</w:t>
            </w:r>
          </w:p>
        </w:tc>
      </w:tr>
      <w:tr w:rsidR="00617475" w:rsidRPr="00611A80" w14:paraId="78D442C4" w14:textId="77777777" w:rsidTr="001228DC">
        <w:tc>
          <w:tcPr>
            <w:tcW w:w="817" w:type="dxa"/>
          </w:tcPr>
          <w:p w14:paraId="1CFFA528" w14:textId="77777777" w:rsidR="00617475" w:rsidRDefault="00617475" w:rsidP="00622C50">
            <w:pPr>
              <w:jc w:val="left"/>
              <w:rPr>
                <w:sz w:val="24"/>
                <w:szCs w:val="24"/>
              </w:rPr>
            </w:pPr>
          </w:p>
        </w:tc>
        <w:tc>
          <w:tcPr>
            <w:tcW w:w="1788" w:type="dxa"/>
          </w:tcPr>
          <w:p w14:paraId="166FABED" w14:textId="77777777" w:rsidR="00617475" w:rsidRDefault="00617475" w:rsidP="00617475">
            <w:pPr>
              <w:rPr>
                <w:smallCaps/>
                <w:sz w:val="24"/>
                <w:szCs w:val="24"/>
              </w:rPr>
            </w:pPr>
          </w:p>
        </w:tc>
        <w:tc>
          <w:tcPr>
            <w:tcW w:w="1876" w:type="dxa"/>
          </w:tcPr>
          <w:p w14:paraId="55236602" w14:textId="77777777" w:rsidR="00617475" w:rsidRDefault="00617475" w:rsidP="00617475">
            <w:pPr>
              <w:rPr>
                <w:sz w:val="24"/>
                <w:szCs w:val="24"/>
              </w:rPr>
            </w:pPr>
            <w:r>
              <w:rPr>
                <w:sz w:val="24"/>
                <w:szCs w:val="24"/>
              </w:rPr>
              <w:t>text</w:t>
            </w:r>
          </w:p>
        </w:tc>
        <w:tc>
          <w:tcPr>
            <w:tcW w:w="4869" w:type="dxa"/>
          </w:tcPr>
          <w:p w14:paraId="4A0D3C6F" w14:textId="29919E24" w:rsidR="00617475" w:rsidRDefault="00617475" w:rsidP="00617475">
            <w:pPr>
              <w:rPr>
                <w:sz w:val="24"/>
                <w:szCs w:val="24"/>
              </w:rPr>
            </w:pPr>
            <w:r>
              <w:rPr>
                <w:sz w:val="24"/>
                <w:szCs w:val="24"/>
              </w:rPr>
              <w:t>Thời lượng (giờ)</w:t>
            </w:r>
          </w:p>
        </w:tc>
      </w:tr>
      <w:tr w:rsidR="00617475" w:rsidRPr="00611A80" w14:paraId="02B5E355" w14:textId="77777777" w:rsidTr="001228DC">
        <w:tc>
          <w:tcPr>
            <w:tcW w:w="817" w:type="dxa"/>
          </w:tcPr>
          <w:p w14:paraId="02124E3F" w14:textId="679B9038" w:rsidR="00617475" w:rsidRDefault="004637ED" w:rsidP="00622C50">
            <w:pPr>
              <w:jc w:val="left"/>
              <w:rPr>
                <w:sz w:val="24"/>
                <w:szCs w:val="24"/>
              </w:rPr>
            </w:pPr>
            <w:r>
              <w:rPr>
                <w:sz w:val="24"/>
                <w:szCs w:val="24"/>
              </w:rPr>
              <w:t>3</w:t>
            </w:r>
            <w:r w:rsidR="00617475">
              <w:rPr>
                <w:sz w:val="24"/>
                <w:szCs w:val="24"/>
              </w:rPr>
              <w:t>.1.11</w:t>
            </w:r>
          </w:p>
        </w:tc>
        <w:tc>
          <w:tcPr>
            <w:tcW w:w="1788" w:type="dxa"/>
          </w:tcPr>
          <w:p w14:paraId="13506FE0" w14:textId="77777777" w:rsidR="00617475" w:rsidRPr="0050655C" w:rsidRDefault="00617475" w:rsidP="00617475">
            <w:pPr>
              <w:rPr>
                <w:smallCaps/>
                <w:sz w:val="24"/>
                <w:szCs w:val="24"/>
              </w:rPr>
            </w:pPr>
            <w:r>
              <w:rPr>
                <w:smallCaps/>
                <w:sz w:val="24"/>
                <w:szCs w:val="24"/>
              </w:rPr>
              <w:t>JLabel</w:t>
            </w:r>
          </w:p>
        </w:tc>
        <w:tc>
          <w:tcPr>
            <w:tcW w:w="1876" w:type="dxa"/>
          </w:tcPr>
          <w:p w14:paraId="0FE0A591" w14:textId="77777777" w:rsidR="00617475" w:rsidRDefault="00617475" w:rsidP="00617475">
            <w:pPr>
              <w:rPr>
                <w:sz w:val="24"/>
                <w:szCs w:val="24"/>
              </w:rPr>
            </w:pPr>
            <w:r>
              <w:rPr>
                <w:sz w:val="24"/>
                <w:szCs w:val="24"/>
              </w:rPr>
              <w:t>name</w:t>
            </w:r>
          </w:p>
        </w:tc>
        <w:tc>
          <w:tcPr>
            <w:tcW w:w="4869" w:type="dxa"/>
          </w:tcPr>
          <w:p w14:paraId="383C7734" w14:textId="711C8C59" w:rsidR="00617475" w:rsidRDefault="00617475" w:rsidP="00617475">
            <w:pPr>
              <w:rPr>
                <w:sz w:val="24"/>
                <w:szCs w:val="24"/>
              </w:rPr>
            </w:pPr>
            <w:r>
              <w:rPr>
                <w:sz w:val="24"/>
                <w:szCs w:val="24"/>
              </w:rPr>
              <w:t>lblvMaCD</w:t>
            </w:r>
          </w:p>
        </w:tc>
      </w:tr>
      <w:tr w:rsidR="00617475" w:rsidRPr="00611A80" w14:paraId="4DC3D0F0" w14:textId="77777777" w:rsidTr="001228DC">
        <w:tc>
          <w:tcPr>
            <w:tcW w:w="817" w:type="dxa"/>
          </w:tcPr>
          <w:p w14:paraId="16DED467" w14:textId="77777777" w:rsidR="00617475" w:rsidRDefault="00617475" w:rsidP="00622C50">
            <w:pPr>
              <w:jc w:val="left"/>
              <w:rPr>
                <w:sz w:val="24"/>
                <w:szCs w:val="24"/>
              </w:rPr>
            </w:pPr>
          </w:p>
        </w:tc>
        <w:tc>
          <w:tcPr>
            <w:tcW w:w="1788" w:type="dxa"/>
          </w:tcPr>
          <w:p w14:paraId="7D872073" w14:textId="77777777" w:rsidR="00617475" w:rsidRDefault="00617475" w:rsidP="00617475">
            <w:pPr>
              <w:rPr>
                <w:smallCaps/>
                <w:sz w:val="24"/>
                <w:szCs w:val="24"/>
              </w:rPr>
            </w:pPr>
          </w:p>
        </w:tc>
        <w:tc>
          <w:tcPr>
            <w:tcW w:w="1876" w:type="dxa"/>
          </w:tcPr>
          <w:p w14:paraId="43F4D2FD" w14:textId="77777777" w:rsidR="00617475" w:rsidRDefault="00617475" w:rsidP="00617475">
            <w:pPr>
              <w:rPr>
                <w:sz w:val="24"/>
                <w:szCs w:val="24"/>
              </w:rPr>
            </w:pPr>
            <w:r>
              <w:rPr>
                <w:sz w:val="24"/>
                <w:szCs w:val="24"/>
              </w:rPr>
              <w:t>text</w:t>
            </w:r>
          </w:p>
        </w:tc>
        <w:tc>
          <w:tcPr>
            <w:tcW w:w="4869" w:type="dxa"/>
          </w:tcPr>
          <w:p w14:paraId="224F0D74" w14:textId="2BAF4C2D" w:rsidR="00617475" w:rsidRDefault="00617475" w:rsidP="00617475">
            <w:pPr>
              <w:rPr>
                <w:sz w:val="24"/>
                <w:szCs w:val="24"/>
              </w:rPr>
            </w:pPr>
            <w:r>
              <w:rPr>
                <w:sz w:val="24"/>
                <w:szCs w:val="24"/>
              </w:rPr>
              <w:t>Mã chuyên đề</w:t>
            </w:r>
          </w:p>
        </w:tc>
      </w:tr>
      <w:tr w:rsidR="00617475" w:rsidRPr="00611A80" w14:paraId="79245F86" w14:textId="77777777" w:rsidTr="001228DC">
        <w:tc>
          <w:tcPr>
            <w:tcW w:w="817" w:type="dxa"/>
          </w:tcPr>
          <w:p w14:paraId="6C33710F" w14:textId="3CB56443" w:rsidR="00617475" w:rsidRDefault="004637ED" w:rsidP="00622C50">
            <w:pPr>
              <w:jc w:val="left"/>
              <w:rPr>
                <w:sz w:val="24"/>
                <w:szCs w:val="24"/>
              </w:rPr>
            </w:pPr>
            <w:r>
              <w:rPr>
                <w:sz w:val="24"/>
                <w:szCs w:val="24"/>
              </w:rPr>
              <w:t>3</w:t>
            </w:r>
            <w:r w:rsidR="00617475">
              <w:rPr>
                <w:sz w:val="24"/>
                <w:szCs w:val="24"/>
              </w:rPr>
              <w:t>.1.12</w:t>
            </w:r>
          </w:p>
        </w:tc>
        <w:tc>
          <w:tcPr>
            <w:tcW w:w="1788" w:type="dxa"/>
          </w:tcPr>
          <w:p w14:paraId="0C853F8B" w14:textId="77777777" w:rsidR="00617475" w:rsidRPr="0050655C" w:rsidRDefault="00617475" w:rsidP="00617475">
            <w:pPr>
              <w:rPr>
                <w:smallCaps/>
                <w:sz w:val="24"/>
                <w:szCs w:val="24"/>
              </w:rPr>
            </w:pPr>
            <w:r>
              <w:rPr>
                <w:smallCaps/>
                <w:sz w:val="24"/>
                <w:szCs w:val="24"/>
              </w:rPr>
              <w:t>JLabel</w:t>
            </w:r>
          </w:p>
        </w:tc>
        <w:tc>
          <w:tcPr>
            <w:tcW w:w="1876" w:type="dxa"/>
          </w:tcPr>
          <w:p w14:paraId="6EE36AF8" w14:textId="77777777" w:rsidR="00617475" w:rsidRDefault="00617475" w:rsidP="00617475">
            <w:pPr>
              <w:rPr>
                <w:sz w:val="24"/>
                <w:szCs w:val="24"/>
              </w:rPr>
            </w:pPr>
            <w:r>
              <w:rPr>
                <w:sz w:val="24"/>
                <w:szCs w:val="24"/>
              </w:rPr>
              <w:t>name</w:t>
            </w:r>
          </w:p>
        </w:tc>
        <w:tc>
          <w:tcPr>
            <w:tcW w:w="4869" w:type="dxa"/>
          </w:tcPr>
          <w:p w14:paraId="258BA421" w14:textId="2EE135B2" w:rsidR="00617475" w:rsidRDefault="00617475" w:rsidP="00617475">
            <w:pPr>
              <w:rPr>
                <w:sz w:val="24"/>
                <w:szCs w:val="24"/>
              </w:rPr>
            </w:pPr>
            <w:r>
              <w:rPr>
                <w:sz w:val="24"/>
                <w:szCs w:val="24"/>
              </w:rPr>
              <w:t>lblHocPhi</w:t>
            </w:r>
          </w:p>
        </w:tc>
      </w:tr>
      <w:tr w:rsidR="00617475" w:rsidRPr="00611A80" w14:paraId="157FF121" w14:textId="77777777" w:rsidTr="001228DC">
        <w:tc>
          <w:tcPr>
            <w:tcW w:w="817" w:type="dxa"/>
          </w:tcPr>
          <w:p w14:paraId="03719A35" w14:textId="77777777" w:rsidR="00617475" w:rsidRDefault="00617475" w:rsidP="00622C50">
            <w:pPr>
              <w:jc w:val="left"/>
              <w:rPr>
                <w:sz w:val="24"/>
                <w:szCs w:val="24"/>
              </w:rPr>
            </w:pPr>
          </w:p>
        </w:tc>
        <w:tc>
          <w:tcPr>
            <w:tcW w:w="1788" w:type="dxa"/>
          </w:tcPr>
          <w:p w14:paraId="3835A6EA" w14:textId="77777777" w:rsidR="00617475" w:rsidRDefault="00617475" w:rsidP="00617475">
            <w:pPr>
              <w:rPr>
                <w:smallCaps/>
                <w:sz w:val="24"/>
                <w:szCs w:val="24"/>
              </w:rPr>
            </w:pPr>
          </w:p>
        </w:tc>
        <w:tc>
          <w:tcPr>
            <w:tcW w:w="1876" w:type="dxa"/>
          </w:tcPr>
          <w:p w14:paraId="7D5139AB" w14:textId="77777777" w:rsidR="00617475" w:rsidRDefault="00617475" w:rsidP="00617475">
            <w:pPr>
              <w:rPr>
                <w:sz w:val="24"/>
                <w:szCs w:val="24"/>
              </w:rPr>
            </w:pPr>
            <w:r>
              <w:rPr>
                <w:sz w:val="24"/>
                <w:szCs w:val="24"/>
              </w:rPr>
              <w:t>text</w:t>
            </w:r>
          </w:p>
        </w:tc>
        <w:tc>
          <w:tcPr>
            <w:tcW w:w="4869" w:type="dxa"/>
          </w:tcPr>
          <w:p w14:paraId="301E4D15" w14:textId="42F46477" w:rsidR="00617475" w:rsidRDefault="00617475" w:rsidP="00617475">
            <w:pPr>
              <w:rPr>
                <w:sz w:val="24"/>
                <w:szCs w:val="24"/>
              </w:rPr>
            </w:pPr>
            <w:r>
              <w:rPr>
                <w:sz w:val="24"/>
                <w:szCs w:val="24"/>
              </w:rPr>
              <w:t>Học phí</w:t>
            </w:r>
          </w:p>
        </w:tc>
      </w:tr>
      <w:tr w:rsidR="00617475" w:rsidRPr="00611A80" w14:paraId="61B77F44" w14:textId="77777777" w:rsidTr="001228DC">
        <w:tc>
          <w:tcPr>
            <w:tcW w:w="817" w:type="dxa"/>
          </w:tcPr>
          <w:p w14:paraId="685231F0" w14:textId="093CD13B" w:rsidR="00617475" w:rsidRDefault="004637ED" w:rsidP="00622C50">
            <w:pPr>
              <w:jc w:val="left"/>
              <w:rPr>
                <w:sz w:val="24"/>
                <w:szCs w:val="24"/>
              </w:rPr>
            </w:pPr>
            <w:r>
              <w:rPr>
                <w:sz w:val="24"/>
                <w:szCs w:val="24"/>
              </w:rPr>
              <w:t>3</w:t>
            </w:r>
            <w:r w:rsidR="00617475">
              <w:rPr>
                <w:sz w:val="24"/>
                <w:szCs w:val="24"/>
              </w:rPr>
              <w:t>.1.13</w:t>
            </w:r>
          </w:p>
        </w:tc>
        <w:tc>
          <w:tcPr>
            <w:tcW w:w="1788" w:type="dxa"/>
          </w:tcPr>
          <w:p w14:paraId="3452B1CF" w14:textId="77777777" w:rsidR="00617475" w:rsidRPr="0050655C" w:rsidRDefault="00617475" w:rsidP="00617475">
            <w:pPr>
              <w:rPr>
                <w:smallCaps/>
                <w:sz w:val="24"/>
                <w:szCs w:val="24"/>
              </w:rPr>
            </w:pPr>
            <w:r>
              <w:rPr>
                <w:smallCaps/>
                <w:sz w:val="24"/>
                <w:szCs w:val="24"/>
              </w:rPr>
              <w:t>JLabel</w:t>
            </w:r>
          </w:p>
        </w:tc>
        <w:tc>
          <w:tcPr>
            <w:tcW w:w="1876" w:type="dxa"/>
          </w:tcPr>
          <w:p w14:paraId="637C2212" w14:textId="77777777" w:rsidR="00617475" w:rsidRDefault="00617475" w:rsidP="00617475">
            <w:pPr>
              <w:rPr>
                <w:sz w:val="24"/>
                <w:szCs w:val="24"/>
              </w:rPr>
            </w:pPr>
            <w:r>
              <w:rPr>
                <w:sz w:val="24"/>
                <w:szCs w:val="24"/>
              </w:rPr>
              <w:t>name</w:t>
            </w:r>
          </w:p>
        </w:tc>
        <w:tc>
          <w:tcPr>
            <w:tcW w:w="4869" w:type="dxa"/>
          </w:tcPr>
          <w:p w14:paraId="2C33FE82" w14:textId="7378FB5C" w:rsidR="00617475" w:rsidRDefault="00617475" w:rsidP="00617475">
            <w:pPr>
              <w:rPr>
                <w:sz w:val="24"/>
                <w:szCs w:val="24"/>
              </w:rPr>
            </w:pPr>
            <w:r>
              <w:rPr>
                <w:sz w:val="24"/>
                <w:szCs w:val="24"/>
              </w:rPr>
              <w:t>lblMoTa</w:t>
            </w:r>
          </w:p>
        </w:tc>
      </w:tr>
      <w:tr w:rsidR="00617475" w:rsidRPr="00611A80" w14:paraId="74920974" w14:textId="77777777" w:rsidTr="001228DC">
        <w:tc>
          <w:tcPr>
            <w:tcW w:w="817" w:type="dxa"/>
          </w:tcPr>
          <w:p w14:paraId="579A3CD4" w14:textId="77777777" w:rsidR="00617475" w:rsidRDefault="00617475" w:rsidP="00622C50">
            <w:pPr>
              <w:jc w:val="left"/>
              <w:rPr>
                <w:sz w:val="24"/>
                <w:szCs w:val="24"/>
              </w:rPr>
            </w:pPr>
          </w:p>
        </w:tc>
        <w:tc>
          <w:tcPr>
            <w:tcW w:w="1788" w:type="dxa"/>
          </w:tcPr>
          <w:p w14:paraId="531C64C9" w14:textId="77777777" w:rsidR="00617475" w:rsidRDefault="00617475" w:rsidP="00617475">
            <w:pPr>
              <w:rPr>
                <w:smallCaps/>
                <w:sz w:val="24"/>
                <w:szCs w:val="24"/>
              </w:rPr>
            </w:pPr>
          </w:p>
        </w:tc>
        <w:tc>
          <w:tcPr>
            <w:tcW w:w="1876" w:type="dxa"/>
          </w:tcPr>
          <w:p w14:paraId="03534FB6" w14:textId="77777777" w:rsidR="00617475" w:rsidRDefault="00617475" w:rsidP="00617475">
            <w:pPr>
              <w:rPr>
                <w:sz w:val="24"/>
                <w:szCs w:val="24"/>
              </w:rPr>
            </w:pPr>
            <w:r>
              <w:rPr>
                <w:sz w:val="24"/>
                <w:szCs w:val="24"/>
              </w:rPr>
              <w:t>text</w:t>
            </w:r>
          </w:p>
        </w:tc>
        <w:tc>
          <w:tcPr>
            <w:tcW w:w="4869" w:type="dxa"/>
          </w:tcPr>
          <w:p w14:paraId="2E25A0AE" w14:textId="210D8262" w:rsidR="00617475" w:rsidRDefault="00617475" w:rsidP="00617475">
            <w:pPr>
              <w:rPr>
                <w:sz w:val="24"/>
                <w:szCs w:val="24"/>
              </w:rPr>
            </w:pPr>
            <w:r>
              <w:rPr>
                <w:sz w:val="24"/>
                <w:szCs w:val="24"/>
              </w:rPr>
              <w:t>Mô tả chuyên đề</w:t>
            </w:r>
          </w:p>
        </w:tc>
      </w:tr>
      <w:tr w:rsidR="005B7A4E" w:rsidRPr="00611A80" w14:paraId="719A577A" w14:textId="77777777" w:rsidTr="001228DC">
        <w:tc>
          <w:tcPr>
            <w:tcW w:w="817" w:type="dxa"/>
          </w:tcPr>
          <w:p w14:paraId="56BF8C6C" w14:textId="3C91600A" w:rsidR="005B7A4E"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4</w:t>
            </w:r>
          </w:p>
        </w:tc>
        <w:tc>
          <w:tcPr>
            <w:tcW w:w="1788" w:type="dxa"/>
          </w:tcPr>
          <w:p w14:paraId="0D7ADD22" w14:textId="2AD98ABB" w:rsidR="005B7A4E" w:rsidRDefault="00371FB4" w:rsidP="001228DC">
            <w:pPr>
              <w:rPr>
                <w:smallCaps/>
                <w:sz w:val="24"/>
                <w:szCs w:val="24"/>
              </w:rPr>
            </w:pPr>
            <w:r>
              <w:rPr>
                <w:smallCaps/>
                <w:sz w:val="24"/>
                <w:szCs w:val="24"/>
              </w:rPr>
              <w:t>JTextField</w:t>
            </w:r>
          </w:p>
        </w:tc>
        <w:tc>
          <w:tcPr>
            <w:tcW w:w="1876" w:type="dxa"/>
          </w:tcPr>
          <w:p w14:paraId="3D822948" w14:textId="77777777" w:rsidR="005B7A4E" w:rsidRDefault="005B7A4E" w:rsidP="001228DC">
            <w:pPr>
              <w:rPr>
                <w:sz w:val="24"/>
                <w:szCs w:val="24"/>
              </w:rPr>
            </w:pPr>
            <w:r>
              <w:rPr>
                <w:sz w:val="24"/>
                <w:szCs w:val="24"/>
              </w:rPr>
              <w:t>text</w:t>
            </w:r>
          </w:p>
        </w:tc>
        <w:tc>
          <w:tcPr>
            <w:tcW w:w="4869" w:type="dxa"/>
          </w:tcPr>
          <w:p w14:paraId="45769762" w14:textId="2C188203" w:rsidR="005B7A4E" w:rsidRDefault="00B05192" w:rsidP="001228DC">
            <w:pPr>
              <w:rPr>
                <w:sz w:val="24"/>
                <w:szCs w:val="24"/>
              </w:rPr>
            </w:pPr>
            <w:r>
              <w:rPr>
                <w:sz w:val="24"/>
                <w:szCs w:val="24"/>
              </w:rPr>
              <w:t>txtTenCD</w:t>
            </w:r>
          </w:p>
        </w:tc>
      </w:tr>
      <w:tr w:rsidR="00371FB4" w:rsidRPr="00611A80" w14:paraId="36DDA492" w14:textId="77777777" w:rsidTr="007C6F8F">
        <w:tc>
          <w:tcPr>
            <w:tcW w:w="817" w:type="dxa"/>
          </w:tcPr>
          <w:p w14:paraId="08567441" w14:textId="1095BF65" w:rsidR="00371FB4"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5</w:t>
            </w:r>
          </w:p>
        </w:tc>
        <w:tc>
          <w:tcPr>
            <w:tcW w:w="1788" w:type="dxa"/>
          </w:tcPr>
          <w:p w14:paraId="77B6862D" w14:textId="4E6BB041" w:rsidR="00371FB4" w:rsidRDefault="00371FB4" w:rsidP="00371FB4">
            <w:pPr>
              <w:rPr>
                <w:smallCaps/>
                <w:sz w:val="24"/>
                <w:szCs w:val="24"/>
              </w:rPr>
            </w:pPr>
            <w:r>
              <w:rPr>
                <w:smallCaps/>
                <w:sz w:val="24"/>
                <w:szCs w:val="24"/>
              </w:rPr>
              <w:t>JTextField</w:t>
            </w:r>
          </w:p>
        </w:tc>
        <w:tc>
          <w:tcPr>
            <w:tcW w:w="1876" w:type="dxa"/>
          </w:tcPr>
          <w:p w14:paraId="30465EC4" w14:textId="14559431" w:rsidR="00371FB4" w:rsidRDefault="00371FB4" w:rsidP="00371FB4">
            <w:pPr>
              <w:rPr>
                <w:sz w:val="24"/>
                <w:szCs w:val="24"/>
              </w:rPr>
            </w:pPr>
            <w:r>
              <w:rPr>
                <w:sz w:val="24"/>
                <w:szCs w:val="24"/>
              </w:rPr>
              <w:t>text</w:t>
            </w:r>
          </w:p>
        </w:tc>
        <w:tc>
          <w:tcPr>
            <w:tcW w:w="4869" w:type="dxa"/>
          </w:tcPr>
          <w:p w14:paraId="16AE46C5" w14:textId="3C0783A6" w:rsidR="00371FB4" w:rsidRDefault="00B05192" w:rsidP="00371FB4">
            <w:pPr>
              <w:rPr>
                <w:sz w:val="24"/>
                <w:szCs w:val="24"/>
              </w:rPr>
            </w:pPr>
            <w:r>
              <w:rPr>
                <w:sz w:val="24"/>
                <w:szCs w:val="24"/>
              </w:rPr>
              <w:t>txt</w:t>
            </w:r>
            <w:r w:rsidR="000D0D89">
              <w:rPr>
                <w:sz w:val="24"/>
                <w:szCs w:val="24"/>
              </w:rPr>
              <w:t>ThoiLuong</w:t>
            </w:r>
          </w:p>
        </w:tc>
      </w:tr>
      <w:tr w:rsidR="00B05192" w:rsidRPr="00611A80" w14:paraId="33096065" w14:textId="77777777" w:rsidTr="001228DC">
        <w:tc>
          <w:tcPr>
            <w:tcW w:w="817" w:type="dxa"/>
          </w:tcPr>
          <w:p w14:paraId="650DC2EA" w14:textId="534D6C06"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6</w:t>
            </w:r>
          </w:p>
        </w:tc>
        <w:tc>
          <w:tcPr>
            <w:tcW w:w="1788" w:type="dxa"/>
          </w:tcPr>
          <w:p w14:paraId="5BFB8417" w14:textId="77777777" w:rsidR="00B05192" w:rsidRDefault="00B05192" w:rsidP="001228DC">
            <w:pPr>
              <w:rPr>
                <w:smallCaps/>
                <w:sz w:val="24"/>
                <w:szCs w:val="24"/>
              </w:rPr>
            </w:pPr>
            <w:r>
              <w:rPr>
                <w:smallCaps/>
                <w:sz w:val="24"/>
                <w:szCs w:val="24"/>
              </w:rPr>
              <w:t>JTextField</w:t>
            </w:r>
          </w:p>
        </w:tc>
        <w:tc>
          <w:tcPr>
            <w:tcW w:w="1876" w:type="dxa"/>
          </w:tcPr>
          <w:p w14:paraId="5B075493" w14:textId="77777777" w:rsidR="00B05192" w:rsidRDefault="00B05192" w:rsidP="001228DC">
            <w:pPr>
              <w:rPr>
                <w:sz w:val="24"/>
                <w:szCs w:val="24"/>
              </w:rPr>
            </w:pPr>
            <w:r>
              <w:rPr>
                <w:sz w:val="24"/>
                <w:szCs w:val="24"/>
              </w:rPr>
              <w:t>text</w:t>
            </w:r>
          </w:p>
        </w:tc>
        <w:tc>
          <w:tcPr>
            <w:tcW w:w="4869" w:type="dxa"/>
          </w:tcPr>
          <w:p w14:paraId="43446CA9" w14:textId="1E24B5C1" w:rsidR="00B05192" w:rsidRDefault="000D0D89" w:rsidP="001228DC">
            <w:pPr>
              <w:rPr>
                <w:sz w:val="24"/>
                <w:szCs w:val="24"/>
              </w:rPr>
            </w:pPr>
            <w:r>
              <w:rPr>
                <w:sz w:val="24"/>
                <w:szCs w:val="24"/>
              </w:rPr>
              <w:t>txtMaCD</w:t>
            </w:r>
          </w:p>
        </w:tc>
      </w:tr>
      <w:tr w:rsidR="00B05192" w:rsidRPr="00611A80" w14:paraId="085861BA" w14:textId="77777777" w:rsidTr="001228DC">
        <w:tc>
          <w:tcPr>
            <w:tcW w:w="817" w:type="dxa"/>
          </w:tcPr>
          <w:p w14:paraId="0DDA7CE2" w14:textId="1D7CA437"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7</w:t>
            </w:r>
          </w:p>
        </w:tc>
        <w:tc>
          <w:tcPr>
            <w:tcW w:w="1788" w:type="dxa"/>
          </w:tcPr>
          <w:p w14:paraId="11F59E68" w14:textId="77777777" w:rsidR="00B05192" w:rsidRDefault="00B05192" w:rsidP="001228DC">
            <w:pPr>
              <w:rPr>
                <w:smallCaps/>
                <w:sz w:val="24"/>
                <w:szCs w:val="24"/>
              </w:rPr>
            </w:pPr>
            <w:r>
              <w:rPr>
                <w:smallCaps/>
                <w:sz w:val="24"/>
                <w:szCs w:val="24"/>
              </w:rPr>
              <w:t>JTextField</w:t>
            </w:r>
          </w:p>
        </w:tc>
        <w:tc>
          <w:tcPr>
            <w:tcW w:w="1876" w:type="dxa"/>
          </w:tcPr>
          <w:p w14:paraId="16CAA705" w14:textId="77777777" w:rsidR="00B05192" w:rsidRDefault="00B05192" w:rsidP="001228DC">
            <w:pPr>
              <w:rPr>
                <w:sz w:val="24"/>
                <w:szCs w:val="24"/>
              </w:rPr>
            </w:pPr>
            <w:r>
              <w:rPr>
                <w:sz w:val="24"/>
                <w:szCs w:val="24"/>
              </w:rPr>
              <w:t>text</w:t>
            </w:r>
          </w:p>
        </w:tc>
        <w:tc>
          <w:tcPr>
            <w:tcW w:w="4869" w:type="dxa"/>
          </w:tcPr>
          <w:p w14:paraId="777616DF" w14:textId="783D8DE8" w:rsidR="00B05192" w:rsidRDefault="000D0D89" w:rsidP="001228DC">
            <w:pPr>
              <w:rPr>
                <w:sz w:val="24"/>
                <w:szCs w:val="24"/>
              </w:rPr>
            </w:pPr>
            <w:r>
              <w:rPr>
                <w:sz w:val="24"/>
                <w:szCs w:val="24"/>
              </w:rPr>
              <w:t>txtHocPhi</w:t>
            </w:r>
          </w:p>
        </w:tc>
      </w:tr>
      <w:tr w:rsidR="00B05192" w:rsidRPr="00611A80" w14:paraId="451CF58A" w14:textId="77777777" w:rsidTr="001228DC">
        <w:tc>
          <w:tcPr>
            <w:tcW w:w="817" w:type="dxa"/>
          </w:tcPr>
          <w:p w14:paraId="03D04916" w14:textId="18BDC528" w:rsidR="00B05192" w:rsidRDefault="005D68B0" w:rsidP="00622C50">
            <w:pPr>
              <w:jc w:val="left"/>
              <w:rPr>
                <w:sz w:val="24"/>
                <w:szCs w:val="24"/>
              </w:rPr>
            </w:pPr>
            <w:r>
              <w:rPr>
                <w:sz w:val="24"/>
                <w:szCs w:val="24"/>
              </w:rPr>
              <w:t>3</w:t>
            </w:r>
            <w:r w:rsidR="00B05192">
              <w:rPr>
                <w:sz w:val="24"/>
                <w:szCs w:val="24"/>
              </w:rPr>
              <w:t>.1.</w:t>
            </w:r>
            <w:r w:rsidR="00262F02">
              <w:rPr>
                <w:sz w:val="24"/>
                <w:szCs w:val="24"/>
              </w:rPr>
              <w:t>18</w:t>
            </w:r>
          </w:p>
        </w:tc>
        <w:tc>
          <w:tcPr>
            <w:tcW w:w="1788" w:type="dxa"/>
          </w:tcPr>
          <w:p w14:paraId="6890740E" w14:textId="6A2DE3AF" w:rsidR="00B05192" w:rsidRDefault="00B05192" w:rsidP="001228DC">
            <w:pPr>
              <w:rPr>
                <w:smallCaps/>
                <w:sz w:val="24"/>
                <w:szCs w:val="24"/>
              </w:rPr>
            </w:pPr>
            <w:r>
              <w:rPr>
                <w:smallCaps/>
                <w:sz w:val="24"/>
                <w:szCs w:val="24"/>
              </w:rPr>
              <w:t>JTextArea</w:t>
            </w:r>
          </w:p>
        </w:tc>
        <w:tc>
          <w:tcPr>
            <w:tcW w:w="1876" w:type="dxa"/>
          </w:tcPr>
          <w:p w14:paraId="08C13D97" w14:textId="77777777" w:rsidR="00B05192" w:rsidRDefault="00B05192" w:rsidP="001228DC">
            <w:pPr>
              <w:rPr>
                <w:sz w:val="24"/>
                <w:szCs w:val="24"/>
              </w:rPr>
            </w:pPr>
            <w:r>
              <w:rPr>
                <w:sz w:val="24"/>
                <w:szCs w:val="24"/>
              </w:rPr>
              <w:t>text</w:t>
            </w:r>
          </w:p>
        </w:tc>
        <w:tc>
          <w:tcPr>
            <w:tcW w:w="4869" w:type="dxa"/>
          </w:tcPr>
          <w:p w14:paraId="78649109" w14:textId="10D9D637" w:rsidR="00B05192" w:rsidRDefault="00CA1BC0" w:rsidP="001228DC">
            <w:pPr>
              <w:rPr>
                <w:sz w:val="24"/>
                <w:szCs w:val="24"/>
              </w:rPr>
            </w:pPr>
            <w:r>
              <w:rPr>
                <w:sz w:val="24"/>
                <w:szCs w:val="24"/>
              </w:rPr>
              <w:t>txtMoTa</w:t>
            </w:r>
          </w:p>
        </w:tc>
      </w:tr>
      <w:tr w:rsidR="007C6F8F" w:rsidRPr="00611A80" w14:paraId="3976E700" w14:textId="77777777" w:rsidTr="007C6F8F">
        <w:tc>
          <w:tcPr>
            <w:tcW w:w="817" w:type="dxa"/>
          </w:tcPr>
          <w:p w14:paraId="4B63BAF8" w14:textId="3C0A5A80" w:rsidR="007C6F8F" w:rsidRDefault="005D68B0" w:rsidP="00622C50">
            <w:pPr>
              <w:jc w:val="left"/>
              <w:rPr>
                <w:sz w:val="24"/>
                <w:szCs w:val="24"/>
              </w:rPr>
            </w:pPr>
            <w:r>
              <w:rPr>
                <w:smallCaps/>
                <w:sz w:val="24"/>
                <w:szCs w:val="24"/>
              </w:rPr>
              <w:t>3</w:t>
            </w:r>
            <w:r w:rsidR="007C6F8F">
              <w:rPr>
                <w:smallCaps/>
                <w:sz w:val="24"/>
                <w:szCs w:val="24"/>
              </w:rPr>
              <w:t>.2</w:t>
            </w:r>
          </w:p>
        </w:tc>
        <w:tc>
          <w:tcPr>
            <w:tcW w:w="1788" w:type="dxa"/>
          </w:tcPr>
          <w:p w14:paraId="4C08A9CA" w14:textId="19CD68D4" w:rsidR="007C6F8F" w:rsidRPr="0050655C" w:rsidRDefault="007C6F8F" w:rsidP="007C6F8F">
            <w:pPr>
              <w:rPr>
                <w:smallCaps/>
                <w:sz w:val="24"/>
                <w:szCs w:val="24"/>
              </w:rPr>
            </w:pPr>
            <w:r>
              <w:rPr>
                <w:smallCaps/>
                <w:sz w:val="24"/>
                <w:szCs w:val="24"/>
              </w:rPr>
              <w:t>JPanel</w:t>
            </w:r>
          </w:p>
        </w:tc>
        <w:tc>
          <w:tcPr>
            <w:tcW w:w="1876" w:type="dxa"/>
          </w:tcPr>
          <w:p w14:paraId="0366813B" w14:textId="783B57DE" w:rsidR="007C6F8F" w:rsidRDefault="007C6F8F" w:rsidP="007C6F8F">
            <w:pPr>
              <w:rPr>
                <w:sz w:val="24"/>
                <w:szCs w:val="24"/>
              </w:rPr>
            </w:pPr>
            <w:r>
              <w:rPr>
                <w:sz w:val="24"/>
                <w:szCs w:val="24"/>
              </w:rPr>
              <w:t>name</w:t>
            </w:r>
          </w:p>
        </w:tc>
        <w:tc>
          <w:tcPr>
            <w:tcW w:w="4869" w:type="dxa"/>
          </w:tcPr>
          <w:p w14:paraId="0E78558E" w14:textId="51C3107D" w:rsidR="007C6F8F" w:rsidRDefault="007C6F8F" w:rsidP="007C6F8F">
            <w:pPr>
              <w:rPr>
                <w:sz w:val="24"/>
                <w:szCs w:val="24"/>
              </w:rPr>
            </w:pPr>
            <w:r>
              <w:rPr>
                <w:sz w:val="24"/>
                <w:szCs w:val="24"/>
              </w:rPr>
              <w:t>pnlList</w:t>
            </w:r>
          </w:p>
        </w:tc>
      </w:tr>
      <w:tr w:rsidR="004E2B67" w:rsidRPr="00611A80" w14:paraId="0F3D6C7C" w14:textId="77777777" w:rsidTr="007C6F8F">
        <w:tc>
          <w:tcPr>
            <w:tcW w:w="817" w:type="dxa"/>
          </w:tcPr>
          <w:p w14:paraId="2DD89FB1" w14:textId="237444D1" w:rsidR="004E2B67" w:rsidRDefault="005D68B0" w:rsidP="00622C50">
            <w:pPr>
              <w:jc w:val="left"/>
              <w:rPr>
                <w:smallCaps/>
                <w:sz w:val="24"/>
                <w:szCs w:val="24"/>
              </w:rPr>
            </w:pPr>
            <w:r>
              <w:rPr>
                <w:smallCaps/>
                <w:sz w:val="24"/>
                <w:szCs w:val="24"/>
              </w:rPr>
              <w:t>3</w:t>
            </w:r>
            <w:r w:rsidR="004E2B67">
              <w:rPr>
                <w:smallCaps/>
                <w:sz w:val="24"/>
                <w:szCs w:val="24"/>
              </w:rPr>
              <w:t>.2.1</w:t>
            </w:r>
          </w:p>
        </w:tc>
        <w:tc>
          <w:tcPr>
            <w:tcW w:w="1788" w:type="dxa"/>
          </w:tcPr>
          <w:p w14:paraId="6A7317C0" w14:textId="0B016D03" w:rsidR="004E2B67" w:rsidRDefault="004E2B67" w:rsidP="007C6F8F">
            <w:pPr>
              <w:rPr>
                <w:smallCaps/>
                <w:sz w:val="24"/>
                <w:szCs w:val="24"/>
              </w:rPr>
            </w:pPr>
            <w:r>
              <w:rPr>
                <w:smallCaps/>
                <w:sz w:val="24"/>
                <w:szCs w:val="24"/>
              </w:rPr>
              <w:t>JTable</w:t>
            </w:r>
          </w:p>
        </w:tc>
        <w:tc>
          <w:tcPr>
            <w:tcW w:w="1876" w:type="dxa"/>
          </w:tcPr>
          <w:p w14:paraId="5C630168" w14:textId="603F3136" w:rsidR="004E2B67" w:rsidRDefault="004E2B67" w:rsidP="007C6F8F">
            <w:pPr>
              <w:rPr>
                <w:sz w:val="24"/>
                <w:szCs w:val="24"/>
              </w:rPr>
            </w:pPr>
            <w:r>
              <w:rPr>
                <w:sz w:val="24"/>
                <w:szCs w:val="24"/>
              </w:rPr>
              <w:t>name</w:t>
            </w:r>
          </w:p>
        </w:tc>
        <w:tc>
          <w:tcPr>
            <w:tcW w:w="4869" w:type="dxa"/>
          </w:tcPr>
          <w:p w14:paraId="5D39D8C2" w14:textId="6660E7EE" w:rsidR="004E2B67" w:rsidRDefault="004E2B67" w:rsidP="007C6F8F">
            <w:pPr>
              <w:rPr>
                <w:sz w:val="24"/>
                <w:szCs w:val="24"/>
              </w:rPr>
            </w:pPr>
            <w:r>
              <w:rPr>
                <w:sz w:val="24"/>
                <w:szCs w:val="24"/>
              </w:rPr>
              <w:t>tblChuyenDe</w:t>
            </w:r>
          </w:p>
        </w:tc>
      </w:tr>
    </w:tbl>
    <w:p w14:paraId="19183BC6" w14:textId="77777777" w:rsidR="008E3B3F" w:rsidRPr="00191A43" w:rsidRDefault="008E3B3F" w:rsidP="008E3B3F">
      <w:pPr>
        <w:pStyle w:val="Heading4"/>
      </w:pPr>
      <w:r w:rsidRPr="00191A43">
        <w:t>Cửa sổ quản lý người học</w:t>
      </w:r>
      <w:r w:rsidR="00E806A1" w:rsidRPr="00191A43">
        <w:t xml:space="preserve"> (NguoiHocJDialog)</w:t>
      </w:r>
    </w:p>
    <w:p w14:paraId="51B9D021" w14:textId="0CB767CA" w:rsidR="00DE416B" w:rsidRDefault="00DE416B" w:rsidP="00DE416B">
      <w:pPr>
        <w:rPr>
          <w:b/>
          <w:smallCaps/>
        </w:rPr>
      </w:pPr>
      <w:r w:rsidRPr="00191A43">
        <w:rPr>
          <w:b/>
          <w:smallCaps/>
        </w:rPr>
        <w:t>Giao diện</w:t>
      </w:r>
    </w:p>
    <w:p w14:paraId="731573F7" w14:textId="54B402CC" w:rsidR="00943D8A" w:rsidRDefault="00943D8A" w:rsidP="00943D8A">
      <w:pPr>
        <w:jc w:val="center"/>
        <w:rPr>
          <w:b/>
          <w:smallCaps/>
        </w:rPr>
      </w:pPr>
      <w:r w:rsidRPr="00943D8A">
        <w:rPr>
          <w:b/>
          <w:smallCaps/>
        </w:rPr>
        <w:lastRenderedPageBreak/>
        <w:drawing>
          <wp:inline distT="0" distB="0" distL="0" distR="0" wp14:anchorId="26F71E3C" wp14:editId="100A6CED">
            <wp:extent cx="5943600" cy="4579620"/>
            <wp:effectExtent l="0" t="0" r="0" b="0"/>
            <wp:docPr id="52" name="Hình ảnh 5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ình ảnh 52" descr="Ảnh có chứa văn bản&#10;&#10;Mô tả được tạo tự động"/>
                    <pic:cNvPicPr/>
                  </pic:nvPicPr>
                  <pic:blipFill>
                    <a:blip r:embed="rId72"/>
                    <a:stretch>
                      <a:fillRect/>
                    </a:stretch>
                  </pic:blipFill>
                  <pic:spPr>
                    <a:xfrm>
                      <a:off x="0" y="0"/>
                      <a:ext cx="5943600" cy="4579620"/>
                    </a:xfrm>
                    <a:prstGeom prst="rect">
                      <a:avLst/>
                    </a:prstGeom>
                  </pic:spPr>
                </pic:pic>
              </a:graphicData>
            </a:graphic>
          </wp:inline>
        </w:drawing>
      </w:r>
    </w:p>
    <w:p w14:paraId="18DC3337" w14:textId="1931F1D5" w:rsidR="00943D8A" w:rsidRPr="00191A43" w:rsidRDefault="00943D8A" w:rsidP="00943D8A">
      <w:pPr>
        <w:jc w:val="center"/>
        <w:rPr>
          <w:b/>
          <w:smallCaps/>
        </w:rPr>
      </w:pPr>
      <w:r w:rsidRPr="00943D8A">
        <w:rPr>
          <w:b/>
          <w:smallCaps/>
        </w:rPr>
        <w:lastRenderedPageBreak/>
        <w:drawing>
          <wp:inline distT="0" distB="0" distL="0" distR="0" wp14:anchorId="2C17487B" wp14:editId="7B016FD3">
            <wp:extent cx="5943600" cy="4579620"/>
            <wp:effectExtent l="0" t="0" r="0" b="0"/>
            <wp:docPr id="53" name="Hình ảnh 5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ình ảnh 53" descr="Ảnh có chứa văn bản&#10;&#10;Mô tả được tạo tự động"/>
                    <pic:cNvPicPr/>
                  </pic:nvPicPr>
                  <pic:blipFill>
                    <a:blip r:embed="rId73"/>
                    <a:stretch>
                      <a:fillRect/>
                    </a:stretch>
                  </pic:blipFill>
                  <pic:spPr>
                    <a:xfrm>
                      <a:off x="0" y="0"/>
                      <a:ext cx="5943600" cy="4579620"/>
                    </a:xfrm>
                    <a:prstGeom prst="rect">
                      <a:avLst/>
                    </a:prstGeom>
                  </pic:spPr>
                </pic:pic>
              </a:graphicData>
            </a:graphic>
          </wp:inline>
        </w:drawing>
      </w:r>
    </w:p>
    <w:p w14:paraId="60725A7A"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17"/>
        <w:gridCol w:w="1872"/>
        <w:gridCol w:w="1792"/>
        <w:gridCol w:w="4869"/>
      </w:tblGrid>
      <w:tr w:rsidR="00DE416B" w:rsidRPr="00191A43" w14:paraId="4991F407" w14:textId="77777777" w:rsidTr="008C0120">
        <w:tc>
          <w:tcPr>
            <w:tcW w:w="817" w:type="dxa"/>
            <w:shd w:val="clear" w:color="auto" w:fill="F2F2F2" w:themeFill="background1" w:themeFillShade="F2"/>
          </w:tcPr>
          <w:p w14:paraId="1E05E805"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63A2B84B"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74850317"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2DD46E23" w14:textId="77777777" w:rsidR="00DE416B" w:rsidRPr="00191A43" w:rsidRDefault="00DE416B" w:rsidP="00DE416B">
            <w:pPr>
              <w:rPr>
                <w:b/>
                <w:smallCaps/>
                <w:sz w:val="24"/>
                <w:szCs w:val="24"/>
              </w:rPr>
            </w:pPr>
            <w:r w:rsidRPr="00191A43">
              <w:rPr>
                <w:b/>
                <w:smallCaps/>
                <w:sz w:val="24"/>
                <w:szCs w:val="24"/>
              </w:rPr>
              <w:t>Giá trị</w:t>
            </w:r>
          </w:p>
        </w:tc>
      </w:tr>
      <w:tr w:rsidR="00C65E3E" w:rsidRPr="00191A43" w14:paraId="7FA59B9F" w14:textId="77777777" w:rsidTr="008C0120">
        <w:tc>
          <w:tcPr>
            <w:tcW w:w="817" w:type="dxa"/>
          </w:tcPr>
          <w:p w14:paraId="7F4B9D09" w14:textId="2585FFC0" w:rsidR="00C65E3E" w:rsidRPr="00191A43" w:rsidRDefault="00C65E3E" w:rsidP="00622C50">
            <w:pPr>
              <w:jc w:val="left"/>
              <w:rPr>
                <w:smallCaps/>
                <w:sz w:val="24"/>
                <w:szCs w:val="24"/>
              </w:rPr>
            </w:pPr>
            <w:r w:rsidRPr="0026773B">
              <w:rPr>
                <w:sz w:val="24"/>
                <w:szCs w:val="24"/>
              </w:rPr>
              <w:t>1</w:t>
            </w:r>
          </w:p>
        </w:tc>
        <w:tc>
          <w:tcPr>
            <w:tcW w:w="1872" w:type="dxa"/>
          </w:tcPr>
          <w:p w14:paraId="12D46313" w14:textId="20B13135" w:rsidR="00C65E3E" w:rsidRPr="00191A43" w:rsidRDefault="00C65E3E" w:rsidP="00C65E3E">
            <w:pPr>
              <w:rPr>
                <w:smallCaps/>
                <w:sz w:val="24"/>
                <w:szCs w:val="24"/>
              </w:rPr>
            </w:pPr>
            <w:r w:rsidRPr="0050655C">
              <w:rPr>
                <w:smallCaps/>
                <w:sz w:val="24"/>
                <w:szCs w:val="24"/>
              </w:rPr>
              <w:t>JDialog</w:t>
            </w:r>
          </w:p>
        </w:tc>
        <w:tc>
          <w:tcPr>
            <w:tcW w:w="1792" w:type="dxa"/>
          </w:tcPr>
          <w:p w14:paraId="78E98CAB" w14:textId="48B98A88" w:rsidR="00C65E3E" w:rsidRPr="00191A43" w:rsidRDefault="00C65E3E" w:rsidP="00C65E3E">
            <w:pPr>
              <w:rPr>
                <w:smallCaps/>
                <w:sz w:val="24"/>
                <w:szCs w:val="24"/>
              </w:rPr>
            </w:pPr>
            <w:r w:rsidRPr="0026773B">
              <w:rPr>
                <w:sz w:val="24"/>
                <w:szCs w:val="24"/>
              </w:rPr>
              <w:t>name</w:t>
            </w:r>
          </w:p>
        </w:tc>
        <w:tc>
          <w:tcPr>
            <w:tcW w:w="4869" w:type="dxa"/>
          </w:tcPr>
          <w:p w14:paraId="32C661E0" w14:textId="4F539166" w:rsidR="00C65E3E" w:rsidRPr="00191A43" w:rsidRDefault="00C65E3E" w:rsidP="00C65E3E">
            <w:pPr>
              <w:rPr>
                <w:smallCaps/>
                <w:sz w:val="24"/>
                <w:szCs w:val="24"/>
              </w:rPr>
            </w:pPr>
            <w:r>
              <w:rPr>
                <w:sz w:val="24"/>
                <w:szCs w:val="24"/>
              </w:rPr>
              <w:t>NguoiHocJDialog</w:t>
            </w:r>
          </w:p>
        </w:tc>
      </w:tr>
      <w:tr w:rsidR="00C65E3E" w:rsidRPr="008239F7" w14:paraId="011FCC0D" w14:textId="77777777" w:rsidTr="008C0120">
        <w:tc>
          <w:tcPr>
            <w:tcW w:w="817" w:type="dxa"/>
          </w:tcPr>
          <w:p w14:paraId="0F502D62" w14:textId="77777777" w:rsidR="00C65E3E" w:rsidRPr="00191A43" w:rsidRDefault="00C65E3E" w:rsidP="00622C50">
            <w:pPr>
              <w:jc w:val="left"/>
              <w:rPr>
                <w:smallCaps/>
                <w:sz w:val="24"/>
                <w:szCs w:val="24"/>
              </w:rPr>
            </w:pPr>
          </w:p>
        </w:tc>
        <w:tc>
          <w:tcPr>
            <w:tcW w:w="1872" w:type="dxa"/>
          </w:tcPr>
          <w:p w14:paraId="11E9BD94" w14:textId="77777777" w:rsidR="00C65E3E" w:rsidRPr="00191A43" w:rsidRDefault="00C65E3E" w:rsidP="00C65E3E">
            <w:pPr>
              <w:rPr>
                <w:smallCaps/>
                <w:sz w:val="24"/>
                <w:szCs w:val="24"/>
              </w:rPr>
            </w:pPr>
          </w:p>
        </w:tc>
        <w:tc>
          <w:tcPr>
            <w:tcW w:w="1792" w:type="dxa"/>
          </w:tcPr>
          <w:p w14:paraId="4F1A9A5A" w14:textId="6EF5D181" w:rsidR="00C65E3E" w:rsidRPr="00191A43" w:rsidRDefault="00C65E3E" w:rsidP="00C65E3E">
            <w:pPr>
              <w:rPr>
                <w:smallCaps/>
                <w:sz w:val="24"/>
                <w:szCs w:val="24"/>
              </w:rPr>
            </w:pPr>
            <w:r>
              <w:rPr>
                <w:sz w:val="24"/>
                <w:szCs w:val="24"/>
              </w:rPr>
              <w:t>text</w:t>
            </w:r>
          </w:p>
        </w:tc>
        <w:tc>
          <w:tcPr>
            <w:tcW w:w="4869" w:type="dxa"/>
          </w:tcPr>
          <w:p w14:paraId="4AA04264" w14:textId="122533C4" w:rsidR="00C65E3E" w:rsidRPr="00C65E3E" w:rsidRDefault="00C65E3E" w:rsidP="00C65E3E">
            <w:pPr>
              <w:rPr>
                <w:smallCaps/>
                <w:sz w:val="24"/>
                <w:szCs w:val="24"/>
              </w:rPr>
            </w:pPr>
            <w:r w:rsidRPr="00DE5428">
              <w:rPr>
                <w:sz w:val="24"/>
                <w:szCs w:val="24"/>
              </w:rPr>
              <w:t xml:space="preserve">EduSys – Quản </w:t>
            </w:r>
            <w:r w:rsidRPr="00611A80">
              <w:rPr>
                <w:sz w:val="24"/>
                <w:szCs w:val="24"/>
              </w:rPr>
              <w:t xml:space="preserve">lý </w:t>
            </w:r>
            <w:r w:rsidRPr="00C65E3E">
              <w:rPr>
                <w:sz w:val="24"/>
                <w:szCs w:val="24"/>
              </w:rPr>
              <w:t>người học</w:t>
            </w:r>
          </w:p>
        </w:tc>
      </w:tr>
      <w:tr w:rsidR="00CB466A" w:rsidRPr="00C65E3E" w14:paraId="283CD407" w14:textId="77777777" w:rsidTr="008C0120">
        <w:tc>
          <w:tcPr>
            <w:tcW w:w="817" w:type="dxa"/>
          </w:tcPr>
          <w:p w14:paraId="0098FA08" w14:textId="656A7306" w:rsidR="00CB466A" w:rsidRPr="00CB466A" w:rsidRDefault="004637ED" w:rsidP="00622C50">
            <w:pPr>
              <w:jc w:val="left"/>
              <w:rPr>
                <w:smallCaps/>
                <w:sz w:val="24"/>
                <w:szCs w:val="24"/>
              </w:rPr>
            </w:pPr>
            <w:r>
              <w:rPr>
                <w:smallCaps/>
                <w:sz w:val="24"/>
                <w:szCs w:val="24"/>
              </w:rPr>
              <w:t>2</w:t>
            </w:r>
          </w:p>
        </w:tc>
        <w:tc>
          <w:tcPr>
            <w:tcW w:w="1872" w:type="dxa"/>
          </w:tcPr>
          <w:p w14:paraId="07BCBF21" w14:textId="516DA54E" w:rsidR="00CB466A" w:rsidRPr="00191A43" w:rsidRDefault="00CB466A" w:rsidP="00CB466A">
            <w:pPr>
              <w:rPr>
                <w:smallCaps/>
                <w:sz w:val="24"/>
                <w:szCs w:val="24"/>
              </w:rPr>
            </w:pPr>
            <w:r>
              <w:rPr>
                <w:smallCaps/>
                <w:sz w:val="24"/>
                <w:szCs w:val="24"/>
              </w:rPr>
              <w:t>JLabel</w:t>
            </w:r>
          </w:p>
        </w:tc>
        <w:tc>
          <w:tcPr>
            <w:tcW w:w="1792" w:type="dxa"/>
          </w:tcPr>
          <w:p w14:paraId="6EFD0DA2" w14:textId="766B81D7" w:rsidR="00CB466A" w:rsidRDefault="00CB466A" w:rsidP="00CB466A">
            <w:pPr>
              <w:rPr>
                <w:sz w:val="24"/>
                <w:szCs w:val="24"/>
              </w:rPr>
            </w:pPr>
            <w:r>
              <w:rPr>
                <w:sz w:val="24"/>
                <w:szCs w:val="24"/>
              </w:rPr>
              <w:t>name</w:t>
            </w:r>
          </w:p>
        </w:tc>
        <w:tc>
          <w:tcPr>
            <w:tcW w:w="4869" w:type="dxa"/>
          </w:tcPr>
          <w:p w14:paraId="7D00F17A" w14:textId="15611383" w:rsidR="00CB466A" w:rsidRPr="00DE5428" w:rsidRDefault="00CB466A" w:rsidP="00CB466A">
            <w:pPr>
              <w:rPr>
                <w:sz w:val="24"/>
                <w:szCs w:val="24"/>
              </w:rPr>
            </w:pPr>
            <w:r>
              <w:rPr>
                <w:sz w:val="24"/>
                <w:szCs w:val="24"/>
              </w:rPr>
              <w:t>lblTitle</w:t>
            </w:r>
          </w:p>
        </w:tc>
      </w:tr>
      <w:tr w:rsidR="00CB466A" w:rsidRPr="00C65E3E" w14:paraId="7646CFF5" w14:textId="77777777" w:rsidTr="008C0120">
        <w:tc>
          <w:tcPr>
            <w:tcW w:w="817" w:type="dxa"/>
          </w:tcPr>
          <w:p w14:paraId="00D95ADD" w14:textId="77777777" w:rsidR="00CB466A" w:rsidRDefault="00CB466A" w:rsidP="00622C50">
            <w:pPr>
              <w:jc w:val="left"/>
              <w:rPr>
                <w:smallCaps/>
                <w:sz w:val="24"/>
                <w:szCs w:val="24"/>
              </w:rPr>
            </w:pPr>
          </w:p>
        </w:tc>
        <w:tc>
          <w:tcPr>
            <w:tcW w:w="1872" w:type="dxa"/>
          </w:tcPr>
          <w:p w14:paraId="2D7F8EA1" w14:textId="77777777" w:rsidR="00CB466A" w:rsidRDefault="00CB466A" w:rsidP="00CB466A">
            <w:pPr>
              <w:rPr>
                <w:smallCaps/>
                <w:sz w:val="24"/>
                <w:szCs w:val="24"/>
              </w:rPr>
            </w:pPr>
          </w:p>
        </w:tc>
        <w:tc>
          <w:tcPr>
            <w:tcW w:w="1792" w:type="dxa"/>
          </w:tcPr>
          <w:p w14:paraId="118F6EC4" w14:textId="6EE5912C" w:rsidR="00CB466A" w:rsidRDefault="00CB466A" w:rsidP="00CB466A">
            <w:pPr>
              <w:rPr>
                <w:sz w:val="24"/>
                <w:szCs w:val="24"/>
              </w:rPr>
            </w:pPr>
            <w:r>
              <w:rPr>
                <w:sz w:val="24"/>
                <w:szCs w:val="24"/>
              </w:rPr>
              <w:t>text</w:t>
            </w:r>
          </w:p>
        </w:tc>
        <w:tc>
          <w:tcPr>
            <w:tcW w:w="4869" w:type="dxa"/>
          </w:tcPr>
          <w:p w14:paraId="4698FDA0" w14:textId="58F784E9" w:rsidR="00CB466A" w:rsidRDefault="00CB466A" w:rsidP="00CB466A">
            <w:pPr>
              <w:rPr>
                <w:sz w:val="24"/>
                <w:szCs w:val="24"/>
              </w:rPr>
            </w:pPr>
            <w:r>
              <w:rPr>
                <w:sz w:val="24"/>
                <w:szCs w:val="24"/>
              </w:rPr>
              <w:t>QUẢN LÝ NGƯỜI HỌC</w:t>
            </w:r>
          </w:p>
        </w:tc>
      </w:tr>
      <w:tr w:rsidR="00D96CED" w:rsidRPr="00C65E3E" w14:paraId="1D74F452" w14:textId="77777777" w:rsidTr="008C0120">
        <w:tc>
          <w:tcPr>
            <w:tcW w:w="817" w:type="dxa"/>
          </w:tcPr>
          <w:p w14:paraId="4FF041BF" w14:textId="00ADFDF9" w:rsidR="00D96CED" w:rsidRDefault="004637ED" w:rsidP="00622C50">
            <w:pPr>
              <w:jc w:val="left"/>
              <w:rPr>
                <w:smallCaps/>
                <w:sz w:val="24"/>
                <w:szCs w:val="24"/>
              </w:rPr>
            </w:pPr>
            <w:r>
              <w:rPr>
                <w:smallCaps/>
                <w:sz w:val="24"/>
                <w:szCs w:val="24"/>
              </w:rPr>
              <w:t>3</w:t>
            </w:r>
          </w:p>
        </w:tc>
        <w:tc>
          <w:tcPr>
            <w:tcW w:w="1872" w:type="dxa"/>
          </w:tcPr>
          <w:p w14:paraId="4F172B81" w14:textId="536B7603" w:rsidR="00D96CED" w:rsidRDefault="00D96CED" w:rsidP="00D96CED">
            <w:pPr>
              <w:rPr>
                <w:smallCaps/>
                <w:sz w:val="24"/>
                <w:szCs w:val="24"/>
              </w:rPr>
            </w:pPr>
            <w:r>
              <w:rPr>
                <w:smallCaps/>
                <w:sz w:val="24"/>
                <w:szCs w:val="24"/>
              </w:rPr>
              <w:t>JTabbedPane</w:t>
            </w:r>
          </w:p>
        </w:tc>
        <w:tc>
          <w:tcPr>
            <w:tcW w:w="1792" w:type="dxa"/>
          </w:tcPr>
          <w:p w14:paraId="46ECDC03" w14:textId="5C9B3485" w:rsidR="00D96CED" w:rsidRDefault="00D96CED" w:rsidP="00D96CED">
            <w:pPr>
              <w:rPr>
                <w:sz w:val="24"/>
                <w:szCs w:val="24"/>
              </w:rPr>
            </w:pPr>
            <w:r>
              <w:rPr>
                <w:sz w:val="24"/>
                <w:szCs w:val="24"/>
              </w:rPr>
              <w:t>name</w:t>
            </w:r>
          </w:p>
        </w:tc>
        <w:tc>
          <w:tcPr>
            <w:tcW w:w="4869" w:type="dxa"/>
          </w:tcPr>
          <w:p w14:paraId="07C14B5D" w14:textId="493AAD94" w:rsidR="00D96CED" w:rsidRDefault="00D96CED" w:rsidP="00D96CED">
            <w:pPr>
              <w:rPr>
                <w:sz w:val="24"/>
                <w:szCs w:val="24"/>
              </w:rPr>
            </w:pPr>
            <w:r>
              <w:rPr>
                <w:sz w:val="24"/>
                <w:szCs w:val="24"/>
              </w:rPr>
              <w:t>tabs</w:t>
            </w:r>
          </w:p>
        </w:tc>
      </w:tr>
      <w:tr w:rsidR="00707744" w:rsidRPr="00611A80" w14:paraId="502F67D6" w14:textId="77777777" w:rsidTr="008C0120">
        <w:tc>
          <w:tcPr>
            <w:tcW w:w="817" w:type="dxa"/>
          </w:tcPr>
          <w:p w14:paraId="6D9493AB" w14:textId="261BB68E" w:rsidR="00707744" w:rsidRDefault="004637ED" w:rsidP="00622C50">
            <w:pPr>
              <w:jc w:val="left"/>
              <w:rPr>
                <w:smallCaps/>
                <w:sz w:val="24"/>
                <w:szCs w:val="24"/>
              </w:rPr>
            </w:pPr>
            <w:r>
              <w:rPr>
                <w:smallCaps/>
                <w:sz w:val="24"/>
                <w:szCs w:val="24"/>
              </w:rPr>
              <w:t>3</w:t>
            </w:r>
            <w:r w:rsidR="00707744">
              <w:rPr>
                <w:smallCaps/>
                <w:sz w:val="24"/>
                <w:szCs w:val="24"/>
              </w:rPr>
              <w:t>.1</w:t>
            </w:r>
          </w:p>
        </w:tc>
        <w:tc>
          <w:tcPr>
            <w:tcW w:w="1872" w:type="dxa"/>
          </w:tcPr>
          <w:p w14:paraId="77F20BBE" w14:textId="77777777" w:rsidR="00707744" w:rsidRDefault="00707744" w:rsidP="001228DC">
            <w:pPr>
              <w:rPr>
                <w:smallCaps/>
                <w:sz w:val="24"/>
                <w:szCs w:val="24"/>
              </w:rPr>
            </w:pPr>
            <w:r>
              <w:rPr>
                <w:smallCaps/>
                <w:sz w:val="24"/>
                <w:szCs w:val="24"/>
              </w:rPr>
              <w:t>JPanel</w:t>
            </w:r>
          </w:p>
        </w:tc>
        <w:tc>
          <w:tcPr>
            <w:tcW w:w="1792" w:type="dxa"/>
          </w:tcPr>
          <w:p w14:paraId="1BB96559" w14:textId="77777777" w:rsidR="00707744" w:rsidRDefault="00707744" w:rsidP="001228DC">
            <w:pPr>
              <w:rPr>
                <w:sz w:val="24"/>
                <w:szCs w:val="24"/>
              </w:rPr>
            </w:pPr>
            <w:r>
              <w:rPr>
                <w:sz w:val="24"/>
                <w:szCs w:val="24"/>
              </w:rPr>
              <w:t>name</w:t>
            </w:r>
          </w:p>
        </w:tc>
        <w:tc>
          <w:tcPr>
            <w:tcW w:w="4869" w:type="dxa"/>
          </w:tcPr>
          <w:p w14:paraId="3271BB69" w14:textId="77777777" w:rsidR="00707744" w:rsidRDefault="00707744" w:rsidP="001228DC">
            <w:pPr>
              <w:rPr>
                <w:sz w:val="24"/>
                <w:szCs w:val="24"/>
              </w:rPr>
            </w:pPr>
            <w:r>
              <w:rPr>
                <w:sz w:val="24"/>
                <w:szCs w:val="24"/>
              </w:rPr>
              <w:t>pnlEdit</w:t>
            </w:r>
          </w:p>
        </w:tc>
      </w:tr>
      <w:tr w:rsidR="00707744" w:rsidRPr="00611A80" w14:paraId="5AEA57A4" w14:textId="77777777" w:rsidTr="008C0120">
        <w:tc>
          <w:tcPr>
            <w:tcW w:w="817" w:type="dxa"/>
          </w:tcPr>
          <w:p w14:paraId="45AF5B87" w14:textId="20824CCC" w:rsidR="00707744" w:rsidRDefault="004637ED" w:rsidP="00622C50">
            <w:pPr>
              <w:jc w:val="left"/>
              <w:rPr>
                <w:smallCaps/>
                <w:sz w:val="24"/>
                <w:szCs w:val="24"/>
              </w:rPr>
            </w:pPr>
            <w:r>
              <w:rPr>
                <w:sz w:val="24"/>
                <w:szCs w:val="24"/>
              </w:rPr>
              <w:t>3</w:t>
            </w:r>
            <w:r w:rsidR="00707744">
              <w:rPr>
                <w:sz w:val="24"/>
                <w:szCs w:val="24"/>
              </w:rPr>
              <w:t>.1.1</w:t>
            </w:r>
          </w:p>
        </w:tc>
        <w:tc>
          <w:tcPr>
            <w:tcW w:w="1872" w:type="dxa"/>
          </w:tcPr>
          <w:p w14:paraId="73571B43" w14:textId="77777777" w:rsidR="00707744" w:rsidRDefault="00707744" w:rsidP="001228DC">
            <w:pPr>
              <w:rPr>
                <w:smallCaps/>
                <w:sz w:val="24"/>
                <w:szCs w:val="24"/>
              </w:rPr>
            </w:pPr>
            <w:r w:rsidRPr="0050655C">
              <w:rPr>
                <w:smallCaps/>
                <w:sz w:val="24"/>
                <w:szCs w:val="24"/>
              </w:rPr>
              <w:t>JButton</w:t>
            </w:r>
          </w:p>
        </w:tc>
        <w:tc>
          <w:tcPr>
            <w:tcW w:w="1792" w:type="dxa"/>
          </w:tcPr>
          <w:p w14:paraId="6FBDD5A5" w14:textId="77777777" w:rsidR="00707744" w:rsidRDefault="00707744" w:rsidP="001228DC">
            <w:pPr>
              <w:rPr>
                <w:sz w:val="24"/>
                <w:szCs w:val="24"/>
              </w:rPr>
            </w:pPr>
            <w:r>
              <w:rPr>
                <w:sz w:val="24"/>
                <w:szCs w:val="24"/>
              </w:rPr>
              <w:t>name</w:t>
            </w:r>
          </w:p>
        </w:tc>
        <w:tc>
          <w:tcPr>
            <w:tcW w:w="4869" w:type="dxa"/>
          </w:tcPr>
          <w:p w14:paraId="60BA01F7" w14:textId="77777777" w:rsidR="00707744" w:rsidRDefault="00707744" w:rsidP="001228DC">
            <w:pPr>
              <w:rPr>
                <w:sz w:val="24"/>
                <w:szCs w:val="24"/>
              </w:rPr>
            </w:pPr>
            <w:r>
              <w:rPr>
                <w:sz w:val="24"/>
                <w:szCs w:val="24"/>
              </w:rPr>
              <w:t>btnThem</w:t>
            </w:r>
          </w:p>
        </w:tc>
      </w:tr>
      <w:tr w:rsidR="00707744" w:rsidRPr="00611A80" w14:paraId="15B737C3" w14:textId="77777777" w:rsidTr="008C0120">
        <w:tc>
          <w:tcPr>
            <w:tcW w:w="817" w:type="dxa"/>
          </w:tcPr>
          <w:p w14:paraId="6B311288" w14:textId="77777777" w:rsidR="00707744" w:rsidRDefault="00707744" w:rsidP="00622C50">
            <w:pPr>
              <w:jc w:val="left"/>
              <w:rPr>
                <w:smallCaps/>
                <w:sz w:val="24"/>
                <w:szCs w:val="24"/>
              </w:rPr>
            </w:pPr>
          </w:p>
        </w:tc>
        <w:tc>
          <w:tcPr>
            <w:tcW w:w="1872" w:type="dxa"/>
          </w:tcPr>
          <w:p w14:paraId="54A0D115" w14:textId="77777777" w:rsidR="00707744" w:rsidRDefault="00707744" w:rsidP="001228DC">
            <w:pPr>
              <w:rPr>
                <w:smallCaps/>
                <w:sz w:val="24"/>
                <w:szCs w:val="24"/>
              </w:rPr>
            </w:pPr>
          </w:p>
        </w:tc>
        <w:tc>
          <w:tcPr>
            <w:tcW w:w="1792" w:type="dxa"/>
          </w:tcPr>
          <w:p w14:paraId="3881FF33" w14:textId="77777777" w:rsidR="00707744" w:rsidRDefault="00707744" w:rsidP="001228DC">
            <w:pPr>
              <w:rPr>
                <w:sz w:val="24"/>
                <w:szCs w:val="24"/>
              </w:rPr>
            </w:pPr>
            <w:r>
              <w:rPr>
                <w:sz w:val="24"/>
                <w:szCs w:val="24"/>
              </w:rPr>
              <w:t>text</w:t>
            </w:r>
          </w:p>
        </w:tc>
        <w:tc>
          <w:tcPr>
            <w:tcW w:w="4869" w:type="dxa"/>
          </w:tcPr>
          <w:p w14:paraId="6E2828EE" w14:textId="77777777" w:rsidR="00707744" w:rsidRDefault="00707744" w:rsidP="001228DC">
            <w:pPr>
              <w:rPr>
                <w:sz w:val="24"/>
                <w:szCs w:val="24"/>
              </w:rPr>
            </w:pPr>
            <w:r>
              <w:rPr>
                <w:sz w:val="24"/>
                <w:szCs w:val="24"/>
              </w:rPr>
              <w:t>Thêm</w:t>
            </w:r>
          </w:p>
        </w:tc>
      </w:tr>
      <w:tr w:rsidR="00707744" w:rsidRPr="00611A80" w14:paraId="5C815165" w14:textId="77777777" w:rsidTr="008C0120">
        <w:tc>
          <w:tcPr>
            <w:tcW w:w="817" w:type="dxa"/>
          </w:tcPr>
          <w:p w14:paraId="30E2ECB6" w14:textId="52944863" w:rsidR="00707744" w:rsidRDefault="004637ED" w:rsidP="00622C50">
            <w:pPr>
              <w:jc w:val="left"/>
              <w:rPr>
                <w:smallCaps/>
                <w:sz w:val="24"/>
                <w:szCs w:val="24"/>
              </w:rPr>
            </w:pPr>
            <w:r>
              <w:rPr>
                <w:sz w:val="24"/>
                <w:szCs w:val="24"/>
              </w:rPr>
              <w:t>3</w:t>
            </w:r>
            <w:r w:rsidR="00707744">
              <w:rPr>
                <w:sz w:val="24"/>
                <w:szCs w:val="24"/>
              </w:rPr>
              <w:t>.1.2</w:t>
            </w:r>
          </w:p>
        </w:tc>
        <w:tc>
          <w:tcPr>
            <w:tcW w:w="1872" w:type="dxa"/>
          </w:tcPr>
          <w:p w14:paraId="0C9FD6CA" w14:textId="77777777" w:rsidR="00707744" w:rsidRDefault="00707744" w:rsidP="001228DC">
            <w:pPr>
              <w:rPr>
                <w:smallCaps/>
                <w:sz w:val="24"/>
                <w:szCs w:val="24"/>
              </w:rPr>
            </w:pPr>
            <w:r w:rsidRPr="0050655C">
              <w:rPr>
                <w:smallCaps/>
                <w:sz w:val="24"/>
                <w:szCs w:val="24"/>
              </w:rPr>
              <w:t>JButton</w:t>
            </w:r>
          </w:p>
        </w:tc>
        <w:tc>
          <w:tcPr>
            <w:tcW w:w="1792" w:type="dxa"/>
          </w:tcPr>
          <w:p w14:paraId="6AFFC099" w14:textId="77777777" w:rsidR="00707744" w:rsidRDefault="00707744" w:rsidP="001228DC">
            <w:pPr>
              <w:rPr>
                <w:sz w:val="24"/>
                <w:szCs w:val="24"/>
              </w:rPr>
            </w:pPr>
            <w:r>
              <w:rPr>
                <w:sz w:val="24"/>
                <w:szCs w:val="24"/>
              </w:rPr>
              <w:t>name</w:t>
            </w:r>
          </w:p>
        </w:tc>
        <w:tc>
          <w:tcPr>
            <w:tcW w:w="4869" w:type="dxa"/>
          </w:tcPr>
          <w:p w14:paraId="708C96C7" w14:textId="77777777" w:rsidR="00707744" w:rsidRDefault="00707744" w:rsidP="001228DC">
            <w:pPr>
              <w:rPr>
                <w:sz w:val="24"/>
                <w:szCs w:val="24"/>
              </w:rPr>
            </w:pPr>
            <w:r>
              <w:rPr>
                <w:sz w:val="24"/>
                <w:szCs w:val="24"/>
              </w:rPr>
              <w:t>btnXoa</w:t>
            </w:r>
          </w:p>
        </w:tc>
      </w:tr>
      <w:tr w:rsidR="00707744" w:rsidRPr="00611A80" w14:paraId="58EEB8D3" w14:textId="77777777" w:rsidTr="008C0120">
        <w:tc>
          <w:tcPr>
            <w:tcW w:w="817" w:type="dxa"/>
          </w:tcPr>
          <w:p w14:paraId="681C6854" w14:textId="77777777" w:rsidR="00707744" w:rsidRDefault="00707744" w:rsidP="00622C50">
            <w:pPr>
              <w:jc w:val="left"/>
              <w:rPr>
                <w:sz w:val="24"/>
                <w:szCs w:val="24"/>
              </w:rPr>
            </w:pPr>
          </w:p>
        </w:tc>
        <w:tc>
          <w:tcPr>
            <w:tcW w:w="1872" w:type="dxa"/>
          </w:tcPr>
          <w:p w14:paraId="24DB5A26" w14:textId="77777777" w:rsidR="00707744" w:rsidRPr="0050655C" w:rsidRDefault="00707744" w:rsidP="001228DC">
            <w:pPr>
              <w:rPr>
                <w:smallCaps/>
                <w:sz w:val="24"/>
                <w:szCs w:val="24"/>
              </w:rPr>
            </w:pPr>
          </w:p>
        </w:tc>
        <w:tc>
          <w:tcPr>
            <w:tcW w:w="1792" w:type="dxa"/>
          </w:tcPr>
          <w:p w14:paraId="0E1E3268" w14:textId="77777777" w:rsidR="00707744" w:rsidRDefault="00707744" w:rsidP="001228DC">
            <w:pPr>
              <w:rPr>
                <w:sz w:val="24"/>
                <w:szCs w:val="24"/>
              </w:rPr>
            </w:pPr>
            <w:r>
              <w:rPr>
                <w:sz w:val="24"/>
                <w:szCs w:val="24"/>
              </w:rPr>
              <w:t>text</w:t>
            </w:r>
          </w:p>
        </w:tc>
        <w:tc>
          <w:tcPr>
            <w:tcW w:w="4869" w:type="dxa"/>
          </w:tcPr>
          <w:p w14:paraId="37808803" w14:textId="77777777" w:rsidR="00707744" w:rsidRDefault="00707744" w:rsidP="001228DC">
            <w:pPr>
              <w:rPr>
                <w:sz w:val="24"/>
                <w:szCs w:val="24"/>
              </w:rPr>
            </w:pPr>
            <w:r>
              <w:rPr>
                <w:sz w:val="24"/>
                <w:szCs w:val="24"/>
              </w:rPr>
              <w:t>Xoá</w:t>
            </w:r>
          </w:p>
        </w:tc>
      </w:tr>
      <w:tr w:rsidR="00707744" w:rsidRPr="00611A80" w14:paraId="1BC1D47A" w14:textId="77777777" w:rsidTr="008C0120">
        <w:tc>
          <w:tcPr>
            <w:tcW w:w="817" w:type="dxa"/>
          </w:tcPr>
          <w:p w14:paraId="59355968" w14:textId="19C2B4C0" w:rsidR="00707744" w:rsidRDefault="004637ED" w:rsidP="00622C50">
            <w:pPr>
              <w:jc w:val="left"/>
              <w:rPr>
                <w:sz w:val="24"/>
                <w:szCs w:val="24"/>
              </w:rPr>
            </w:pPr>
            <w:r>
              <w:rPr>
                <w:sz w:val="24"/>
                <w:szCs w:val="24"/>
              </w:rPr>
              <w:t>3</w:t>
            </w:r>
            <w:r w:rsidR="00707744">
              <w:rPr>
                <w:sz w:val="24"/>
                <w:szCs w:val="24"/>
              </w:rPr>
              <w:t>.1.3</w:t>
            </w:r>
          </w:p>
        </w:tc>
        <w:tc>
          <w:tcPr>
            <w:tcW w:w="1872" w:type="dxa"/>
          </w:tcPr>
          <w:p w14:paraId="6EB3D40E" w14:textId="77777777" w:rsidR="00707744" w:rsidRPr="0050655C" w:rsidRDefault="00707744" w:rsidP="001228DC">
            <w:pPr>
              <w:rPr>
                <w:smallCaps/>
                <w:sz w:val="24"/>
                <w:szCs w:val="24"/>
              </w:rPr>
            </w:pPr>
            <w:r w:rsidRPr="0050655C">
              <w:rPr>
                <w:smallCaps/>
                <w:sz w:val="24"/>
                <w:szCs w:val="24"/>
              </w:rPr>
              <w:t>JButton</w:t>
            </w:r>
          </w:p>
        </w:tc>
        <w:tc>
          <w:tcPr>
            <w:tcW w:w="1792" w:type="dxa"/>
          </w:tcPr>
          <w:p w14:paraId="03DAFECC" w14:textId="77777777" w:rsidR="00707744" w:rsidRDefault="00707744" w:rsidP="001228DC">
            <w:pPr>
              <w:rPr>
                <w:sz w:val="24"/>
                <w:szCs w:val="24"/>
              </w:rPr>
            </w:pPr>
            <w:r>
              <w:rPr>
                <w:sz w:val="24"/>
                <w:szCs w:val="24"/>
              </w:rPr>
              <w:t>name</w:t>
            </w:r>
          </w:p>
        </w:tc>
        <w:tc>
          <w:tcPr>
            <w:tcW w:w="4869" w:type="dxa"/>
          </w:tcPr>
          <w:p w14:paraId="036D8632" w14:textId="77777777" w:rsidR="00707744" w:rsidRDefault="00707744" w:rsidP="001228DC">
            <w:pPr>
              <w:rPr>
                <w:sz w:val="24"/>
                <w:szCs w:val="24"/>
              </w:rPr>
            </w:pPr>
            <w:r>
              <w:rPr>
                <w:sz w:val="24"/>
                <w:szCs w:val="24"/>
              </w:rPr>
              <w:t>btnSua</w:t>
            </w:r>
          </w:p>
        </w:tc>
      </w:tr>
      <w:tr w:rsidR="00707744" w:rsidRPr="00611A80" w14:paraId="72077EEC" w14:textId="77777777" w:rsidTr="008C0120">
        <w:tc>
          <w:tcPr>
            <w:tcW w:w="817" w:type="dxa"/>
          </w:tcPr>
          <w:p w14:paraId="76011B84" w14:textId="77777777" w:rsidR="00707744" w:rsidRDefault="00707744" w:rsidP="00622C50">
            <w:pPr>
              <w:jc w:val="left"/>
              <w:rPr>
                <w:sz w:val="24"/>
                <w:szCs w:val="24"/>
              </w:rPr>
            </w:pPr>
          </w:p>
        </w:tc>
        <w:tc>
          <w:tcPr>
            <w:tcW w:w="1872" w:type="dxa"/>
          </w:tcPr>
          <w:p w14:paraId="238996EF" w14:textId="77777777" w:rsidR="00707744" w:rsidRPr="0050655C" w:rsidRDefault="00707744" w:rsidP="001228DC">
            <w:pPr>
              <w:rPr>
                <w:smallCaps/>
                <w:sz w:val="24"/>
                <w:szCs w:val="24"/>
              </w:rPr>
            </w:pPr>
          </w:p>
        </w:tc>
        <w:tc>
          <w:tcPr>
            <w:tcW w:w="1792" w:type="dxa"/>
          </w:tcPr>
          <w:p w14:paraId="70700B97" w14:textId="77777777" w:rsidR="00707744" w:rsidRDefault="00707744" w:rsidP="001228DC">
            <w:pPr>
              <w:rPr>
                <w:sz w:val="24"/>
                <w:szCs w:val="24"/>
              </w:rPr>
            </w:pPr>
            <w:r>
              <w:rPr>
                <w:sz w:val="24"/>
                <w:szCs w:val="24"/>
              </w:rPr>
              <w:t>text</w:t>
            </w:r>
          </w:p>
        </w:tc>
        <w:tc>
          <w:tcPr>
            <w:tcW w:w="4869" w:type="dxa"/>
          </w:tcPr>
          <w:p w14:paraId="1579859C" w14:textId="77777777" w:rsidR="00707744" w:rsidRDefault="00707744" w:rsidP="001228DC">
            <w:pPr>
              <w:rPr>
                <w:sz w:val="24"/>
                <w:szCs w:val="24"/>
              </w:rPr>
            </w:pPr>
            <w:r>
              <w:rPr>
                <w:sz w:val="24"/>
                <w:szCs w:val="24"/>
              </w:rPr>
              <w:t>Sửa</w:t>
            </w:r>
          </w:p>
        </w:tc>
      </w:tr>
      <w:tr w:rsidR="00707744" w:rsidRPr="00611A80" w14:paraId="1253097C" w14:textId="77777777" w:rsidTr="008C0120">
        <w:tc>
          <w:tcPr>
            <w:tcW w:w="817" w:type="dxa"/>
          </w:tcPr>
          <w:p w14:paraId="249D07FE" w14:textId="50660640" w:rsidR="00707744" w:rsidRDefault="004637ED" w:rsidP="00622C50">
            <w:pPr>
              <w:jc w:val="left"/>
              <w:rPr>
                <w:sz w:val="24"/>
                <w:szCs w:val="24"/>
              </w:rPr>
            </w:pPr>
            <w:r>
              <w:rPr>
                <w:sz w:val="24"/>
                <w:szCs w:val="24"/>
              </w:rPr>
              <w:t>3</w:t>
            </w:r>
            <w:r w:rsidR="00707744">
              <w:rPr>
                <w:sz w:val="24"/>
                <w:szCs w:val="24"/>
              </w:rPr>
              <w:t>.1.4</w:t>
            </w:r>
          </w:p>
        </w:tc>
        <w:tc>
          <w:tcPr>
            <w:tcW w:w="1872" w:type="dxa"/>
          </w:tcPr>
          <w:p w14:paraId="37485040"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C3B6AD5" w14:textId="77777777" w:rsidR="00707744" w:rsidRDefault="00707744" w:rsidP="001228DC">
            <w:pPr>
              <w:rPr>
                <w:sz w:val="24"/>
                <w:szCs w:val="24"/>
              </w:rPr>
            </w:pPr>
            <w:r>
              <w:rPr>
                <w:sz w:val="24"/>
                <w:szCs w:val="24"/>
              </w:rPr>
              <w:t>name</w:t>
            </w:r>
          </w:p>
        </w:tc>
        <w:tc>
          <w:tcPr>
            <w:tcW w:w="4869" w:type="dxa"/>
          </w:tcPr>
          <w:p w14:paraId="3E7E6770" w14:textId="77777777" w:rsidR="00707744" w:rsidRDefault="00707744" w:rsidP="001228DC">
            <w:pPr>
              <w:rPr>
                <w:sz w:val="24"/>
                <w:szCs w:val="24"/>
              </w:rPr>
            </w:pPr>
            <w:r>
              <w:rPr>
                <w:sz w:val="24"/>
                <w:szCs w:val="24"/>
              </w:rPr>
              <w:t>btnMoi</w:t>
            </w:r>
          </w:p>
        </w:tc>
      </w:tr>
      <w:tr w:rsidR="00707744" w:rsidRPr="00611A80" w14:paraId="055E990B" w14:textId="77777777" w:rsidTr="008C0120">
        <w:tc>
          <w:tcPr>
            <w:tcW w:w="817" w:type="dxa"/>
          </w:tcPr>
          <w:p w14:paraId="169F8CB4" w14:textId="77777777" w:rsidR="00707744" w:rsidRDefault="00707744" w:rsidP="00622C50">
            <w:pPr>
              <w:jc w:val="left"/>
              <w:rPr>
                <w:sz w:val="24"/>
                <w:szCs w:val="24"/>
              </w:rPr>
            </w:pPr>
          </w:p>
        </w:tc>
        <w:tc>
          <w:tcPr>
            <w:tcW w:w="1872" w:type="dxa"/>
          </w:tcPr>
          <w:p w14:paraId="01E580C7" w14:textId="77777777" w:rsidR="00707744" w:rsidRPr="0050655C" w:rsidRDefault="00707744" w:rsidP="001228DC">
            <w:pPr>
              <w:rPr>
                <w:smallCaps/>
                <w:sz w:val="24"/>
                <w:szCs w:val="24"/>
              </w:rPr>
            </w:pPr>
          </w:p>
        </w:tc>
        <w:tc>
          <w:tcPr>
            <w:tcW w:w="1792" w:type="dxa"/>
          </w:tcPr>
          <w:p w14:paraId="5C8A0C49" w14:textId="77777777" w:rsidR="00707744" w:rsidRDefault="00707744" w:rsidP="001228DC">
            <w:pPr>
              <w:rPr>
                <w:sz w:val="24"/>
                <w:szCs w:val="24"/>
              </w:rPr>
            </w:pPr>
            <w:r>
              <w:rPr>
                <w:sz w:val="24"/>
                <w:szCs w:val="24"/>
              </w:rPr>
              <w:t>text</w:t>
            </w:r>
          </w:p>
        </w:tc>
        <w:tc>
          <w:tcPr>
            <w:tcW w:w="4869" w:type="dxa"/>
          </w:tcPr>
          <w:p w14:paraId="37063CFD" w14:textId="77777777" w:rsidR="00707744" w:rsidRDefault="00707744" w:rsidP="001228DC">
            <w:pPr>
              <w:rPr>
                <w:sz w:val="24"/>
                <w:szCs w:val="24"/>
              </w:rPr>
            </w:pPr>
            <w:r>
              <w:rPr>
                <w:sz w:val="24"/>
                <w:szCs w:val="24"/>
              </w:rPr>
              <w:t>Mới</w:t>
            </w:r>
          </w:p>
        </w:tc>
      </w:tr>
      <w:tr w:rsidR="00707744" w:rsidRPr="00611A80" w14:paraId="4D807227" w14:textId="77777777" w:rsidTr="008C0120">
        <w:tc>
          <w:tcPr>
            <w:tcW w:w="817" w:type="dxa"/>
          </w:tcPr>
          <w:p w14:paraId="1921FA63" w14:textId="32441583" w:rsidR="00707744" w:rsidRDefault="004637ED" w:rsidP="00622C50">
            <w:pPr>
              <w:jc w:val="left"/>
              <w:rPr>
                <w:sz w:val="24"/>
                <w:szCs w:val="24"/>
              </w:rPr>
            </w:pPr>
            <w:r>
              <w:rPr>
                <w:sz w:val="24"/>
                <w:szCs w:val="24"/>
              </w:rPr>
              <w:t>3</w:t>
            </w:r>
            <w:r w:rsidR="00707744">
              <w:rPr>
                <w:sz w:val="24"/>
                <w:szCs w:val="24"/>
              </w:rPr>
              <w:t>.1.5</w:t>
            </w:r>
          </w:p>
        </w:tc>
        <w:tc>
          <w:tcPr>
            <w:tcW w:w="1872" w:type="dxa"/>
          </w:tcPr>
          <w:p w14:paraId="478F7511"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58AE37E" w14:textId="77777777" w:rsidR="00707744" w:rsidRDefault="00707744" w:rsidP="001228DC">
            <w:pPr>
              <w:rPr>
                <w:sz w:val="24"/>
                <w:szCs w:val="24"/>
              </w:rPr>
            </w:pPr>
            <w:r>
              <w:rPr>
                <w:sz w:val="24"/>
                <w:szCs w:val="24"/>
              </w:rPr>
              <w:t>name</w:t>
            </w:r>
          </w:p>
        </w:tc>
        <w:tc>
          <w:tcPr>
            <w:tcW w:w="4869" w:type="dxa"/>
          </w:tcPr>
          <w:p w14:paraId="1C463C35" w14:textId="77777777" w:rsidR="00707744" w:rsidRDefault="00707744" w:rsidP="001228DC">
            <w:pPr>
              <w:rPr>
                <w:sz w:val="24"/>
                <w:szCs w:val="24"/>
              </w:rPr>
            </w:pPr>
            <w:r>
              <w:rPr>
                <w:sz w:val="24"/>
                <w:szCs w:val="24"/>
              </w:rPr>
              <w:t>btnFisrt</w:t>
            </w:r>
          </w:p>
        </w:tc>
      </w:tr>
      <w:tr w:rsidR="00707744" w:rsidRPr="00611A80" w14:paraId="69C17D37" w14:textId="77777777" w:rsidTr="008C0120">
        <w:tc>
          <w:tcPr>
            <w:tcW w:w="817" w:type="dxa"/>
          </w:tcPr>
          <w:p w14:paraId="53A82526" w14:textId="77777777" w:rsidR="00707744" w:rsidRDefault="00707744" w:rsidP="00622C50">
            <w:pPr>
              <w:jc w:val="left"/>
              <w:rPr>
                <w:sz w:val="24"/>
                <w:szCs w:val="24"/>
              </w:rPr>
            </w:pPr>
          </w:p>
        </w:tc>
        <w:tc>
          <w:tcPr>
            <w:tcW w:w="1872" w:type="dxa"/>
          </w:tcPr>
          <w:p w14:paraId="74A5FA9E" w14:textId="77777777" w:rsidR="00707744" w:rsidRPr="0050655C" w:rsidRDefault="00707744" w:rsidP="001228DC">
            <w:pPr>
              <w:rPr>
                <w:smallCaps/>
                <w:sz w:val="24"/>
                <w:szCs w:val="24"/>
              </w:rPr>
            </w:pPr>
          </w:p>
        </w:tc>
        <w:tc>
          <w:tcPr>
            <w:tcW w:w="1792" w:type="dxa"/>
          </w:tcPr>
          <w:p w14:paraId="1E8C7B1B" w14:textId="77777777" w:rsidR="00707744" w:rsidRDefault="00707744" w:rsidP="001228DC">
            <w:pPr>
              <w:rPr>
                <w:sz w:val="24"/>
                <w:szCs w:val="24"/>
              </w:rPr>
            </w:pPr>
            <w:r>
              <w:rPr>
                <w:sz w:val="24"/>
                <w:szCs w:val="24"/>
              </w:rPr>
              <w:t>text</w:t>
            </w:r>
          </w:p>
        </w:tc>
        <w:tc>
          <w:tcPr>
            <w:tcW w:w="4869" w:type="dxa"/>
          </w:tcPr>
          <w:p w14:paraId="0E5B9074" w14:textId="77777777" w:rsidR="00707744" w:rsidRDefault="00707744" w:rsidP="001228DC">
            <w:pPr>
              <w:rPr>
                <w:sz w:val="24"/>
                <w:szCs w:val="24"/>
              </w:rPr>
            </w:pPr>
            <w:r>
              <w:rPr>
                <w:sz w:val="24"/>
                <w:szCs w:val="24"/>
              </w:rPr>
              <w:t>|&lt;</w:t>
            </w:r>
          </w:p>
        </w:tc>
      </w:tr>
      <w:tr w:rsidR="00707744" w:rsidRPr="00611A80" w14:paraId="113F63CF" w14:textId="77777777" w:rsidTr="008C0120">
        <w:tc>
          <w:tcPr>
            <w:tcW w:w="817" w:type="dxa"/>
          </w:tcPr>
          <w:p w14:paraId="3EEDA755" w14:textId="2E43F815" w:rsidR="00707744" w:rsidRDefault="004637ED" w:rsidP="00622C50">
            <w:pPr>
              <w:jc w:val="left"/>
              <w:rPr>
                <w:sz w:val="24"/>
                <w:szCs w:val="24"/>
              </w:rPr>
            </w:pPr>
            <w:r>
              <w:rPr>
                <w:sz w:val="24"/>
                <w:szCs w:val="24"/>
              </w:rPr>
              <w:lastRenderedPageBreak/>
              <w:t>3</w:t>
            </w:r>
            <w:r w:rsidR="00707744">
              <w:rPr>
                <w:sz w:val="24"/>
                <w:szCs w:val="24"/>
              </w:rPr>
              <w:t>.1.6</w:t>
            </w:r>
          </w:p>
        </w:tc>
        <w:tc>
          <w:tcPr>
            <w:tcW w:w="1872" w:type="dxa"/>
          </w:tcPr>
          <w:p w14:paraId="3E39477D" w14:textId="77777777" w:rsidR="00707744" w:rsidRPr="0050655C" w:rsidRDefault="00707744" w:rsidP="001228DC">
            <w:pPr>
              <w:rPr>
                <w:smallCaps/>
                <w:sz w:val="24"/>
                <w:szCs w:val="24"/>
              </w:rPr>
            </w:pPr>
            <w:r w:rsidRPr="0050655C">
              <w:rPr>
                <w:smallCaps/>
                <w:sz w:val="24"/>
                <w:szCs w:val="24"/>
              </w:rPr>
              <w:t>JButton</w:t>
            </w:r>
          </w:p>
        </w:tc>
        <w:tc>
          <w:tcPr>
            <w:tcW w:w="1792" w:type="dxa"/>
          </w:tcPr>
          <w:p w14:paraId="3678578F" w14:textId="77777777" w:rsidR="00707744" w:rsidRDefault="00707744" w:rsidP="001228DC">
            <w:pPr>
              <w:rPr>
                <w:sz w:val="24"/>
                <w:szCs w:val="24"/>
              </w:rPr>
            </w:pPr>
            <w:r>
              <w:rPr>
                <w:sz w:val="24"/>
                <w:szCs w:val="24"/>
              </w:rPr>
              <w:t>name</w:t>
            </w:r>
          </w:p>
        </w:tc>
        <w:tc>
          <w:tcPr>
            <w:tcW w:w="4869" w:type="dxa"/>
          </w:tcPr>
          <w:p w14:paraId="41C3D7ED" w14:textId="77777777" w:rsidR="00707744" w:rsidRDefault="00707744" w:rsidP="001228DC">
            <w:pPr>
              <w:rPr>
                <w:sz w:val="24"/>
                <w:szCs w:val="24"/>
              </w:rPr>
            </w:pPr>
            <w:r>
              <w:rPr>
                <w:sz w:val="24"/>
                <w:szCs w:val="24"/>
              </w:rPr>
              <w:t>btnPrev</w:t>
            </w:r>
          </w:p>
        </w:tc>
      </w:tr>
      <w:tr w:rsidR="00707744" w:rsidRPr="00611A80" w14:paraId="54697793" w14:textId="77777777" w:rsidTr="008C0120">
        <w:tc>
          <w:tcPr>
            <w:tcW w:w="817" w:type="dxa"/>
          </w:tcPr>
          <w:p w14:paraId="47E4C554" w14:textId="77777777" w:rsidR="00707744" w:rsidRDefault="00707744" w:rsidP="00622C50">
            <w:pPr>
              <w:jc w:val="left"/>
              <w:rPr>
                <w:sz w:val="24"/>
                <w:szCs w:val="24"/>
              </w:rPr>
            </w:pPr>
          </w:p>
        </w:tc>
        <w:tc>
          <w:tcPr>
            <w:tcW w:w="1872" w:type="dxa"/>
          </w:tcPr>
          <w:p w14:paraId="2E730C25" w14:textId="77777777" w:rsidR="00707744" w:rsidRPr="0050655C" w:rsidRDefault="00707744" w:rsidP="001228DC">
            <w:pPr>
              <w:rPr>
                <w:smallCaps/>
                <w:sz w:val="24"/>
                <w:szCs w:val="24"/>
              </w:rPr>
            </w:pPr>
          </w:p>
        </w:tc>
        <w:tc>
          <w:tcPr>
            <w:tcW w:w="1792" w:type="dxa"/>
          </w:tcPr>
          <w:p w14:paraId="0EA5BF1C" w14:textId="77777777" w:rsidR="00707744" w:rsidRDefault="00707744" w:rsidP="001228DC">
            <w:pPr>
              <w:rPr>
                <w:sz w:val="24"/>
                <w:szCs w:val="24"/>
              </w:rPr>
            </w:pPr>
            <w:r>
              <w:rPr>
                <w:sz w:val="24"/>
                <w:szCs w:val="24"/>
              </w:rPr>
              <w:t>text</w:t>
            </w:r>
          </w:p>
        </w:tc>
        <w:tc>
          <w:tcPr>
            <w:tcW w:w="4869" w:type="dxa"/>
          </w:tcPr>
          <w:p w14:paraId="07A15C95" w14:textId="77777777" w:rsidR="00707744" w:rsidRDefault="00707744" w:rsidP="001228DC">
            <w:pPr>
              <w:rPr>
                <w:sz w:val="24"/>
                <w:szCs w:val="24"/>
              </w:rPr>
            </w:pPr>
            <w:r>
              <w:rPr>
                <w:sz w:val="24"/>
                <w:szCs w:val="24"/>
              </w:rPr>
              <w:t>&lt;&lt;</w:t>
            </w:r>
          </w:p>
        </w:tc>
      </w:tr>
      <w:tr w:rsidR="00707744" w:rsidRPr="00611A80" w14:paraId="3BF47D53" w14:textId="77777777" w:rsidTr="008C0120">
        <w:tc>
          <w:tcPr>
            <w:tcW w:w="817" w:type="dxa"/>
          </w:tcPr>
          <w:p w14:paraId="6D1D2C20" w14:textId="57893BEC" w:rsidR="00707744" w:rsidRDefault="004637ED" w:rsidP="00622C50">
            <w:pPr>
              <w:jc w:val="left"/>
              <w:rPr>
                <w:sz w:val="24"/>
                <w:szCs w:val="24"/>
              </w:rPr>
            </w:pPr>
            <w:r>
              <w:rPr>
                <w:sz w:val="24"/>
                <w:szCs w:val="24"/>
              </w:rPr>
              <w:t>3</w:t>
            </w:r>
            <w:r w:rsidR="00707744">
              <w:rPr>
                <w:sz w:val="24"/>
                <w:szCs w:val="24"/>
              </w:rPr>
              <w:t>.1.7</w:t>
            </w:r>
          </w:p>
        </w:tc>
        <w:tc>
          <w:tcPr>
            <w:tcW w:w="1872" w:type="dxa"/>
          </w:tcPr>
          <w:p w14:paraId="1332ACC8" w14:textId="77777777" w:rsidR="00707744" w:rsidRPr="0050655C" w:rsidRDefault="00707744" w:rsidP="001228DC">
            <w:pPr>
              <w:rPr>
                <w:smallCaps/>
                <w:sz w:val="24"/>
                <w:szCs w:val="24"/>
              </w:rPr>
            </w:pPr>
            <w:r w:rsidRPr="0050655C">
              <w:rPr>
                <w:smallCaps/>
                <w:sz w:val="24"/>
                <w:szCs w:val="24"/>
              </w:rPr>
              <w:t>JButton</w:t>
            </w:r>
          </w:p>
        </w:tc>
        <w:tc>
          <w:tcPr>
            <w:tcW w:w="1792" w:type="dxa"/>
          </w:tcPr>
          <w:p w14:paraId="1A1B3087" w14:textId="77777777" w:rsidR="00707744" w:rsidRDefault="00707744" w:rsidP="001228DC">
            <w:pPr>
              <w:rPr>
                <w:sz w:val="24"/>
                <w:szCs w:val="24"/>
              </w:rPr>
            </w:pPr>
            <w:r>
              <w:rPr>
                <w:sz w:val="24"/>
                <w:szCs w:val="24"/>
              </w:rPr>
              <w:t>name</w:t>
            </w:r>
          </w:p>
        </w:tc>
        <w:tc>
          <w:tcPr>
            <w:tcW w:w="4869" w:type="dxa"/>
          </w:tcPr>
          <w:p w14:paraId="2021638B" w14:textId="77777777" w:rsidR="00707744" w:rsidRDefault="00707744" w:rsidP="001228DC">
            <w:pPr>
              <w:rPr>
                <w:sz w:val="24"/>
                <w:szCs w:val="24"/>
              </w:rPr>
            </w:pPr>
            <w:r>
              <w:rPr>
                <w:sz w:val="24"/>
                <w:szCs w:val="24"/>
              </w:rPr>
              <w:t>btnNext</w:t>
            </w:r>
          </w:p>
        </w:tc>
      </w:tr>
      <w:tr w:rsidR="00707744" w:rsidRPr="00611A80" w14:paraId="39689D95" w14:textId="77777777" w:rsidTr="008C0120">
        <w:tc>
          <w:tcPr>
            <w:tcW w:w="817" w:type="dxa"/>
          </w:tcPr>
          <w:p w14:paraId="2D78AAFA" w14:textId="77777777" w:rsidR="00707744" w:rsidRDefault="00707744" w:rsidP="00622C50">
            <w:pPr>
              <w:jc w:val="left"/>
              <w:rPr>
                <w:sz w:val="24"/>
                <w:szCs w:val="24"/>
              </w:rPr>
            </w:pPr>
          </w:p>
        </w:tc>
        <w:tc>
          <w:tcPr>
            <w:tcW w:w="1872" w:type="dxa"/>
          </w:tcPr>
          <w:p w14:paraId="0943F9C9" w14:textId="77777777" w:rsidR="00707744" w:rsidRPr="0050655C" w:rsidRDefault="00707744" w:rsidP="001228DC">
            <w:pPr>
              <w:rPr>
                <w:smallCaps/>
                <w:sz w:val="24"/>
                <w:szCs w:val="24"/>
              </w:rPr>
            </w:pPr>
          </w:p>
        </w:tc>
        <w:tc>
          <w:tcPr>
            <w:tcW w:w="1792" w:type="dxa"/>
          </w:tcPr>
          <w:p w14:paraId="0FD25A01" w14:textId="77777777" w:rsidR="00707744" w:rsidRDefault="00707744" w:rsidP="001228DC">
            <w:pPr>
              <w:rPr>
                <w:sz w:val="24"/>
                <w:szCs w:val="24"/>
              </w:rPr>
            </w:pPr>
            <w:r>
              <w:rPr>
                <w:sz w:val="24"/>
                <w:szCs w:val="24"/>
              </w:rPr>
              <w:t>text</w:t>
            </w:r>
          </w:p>
        </w:tc>
        <w:tc>
          <w:tcPr>
            <w:tcW w:w="4869" w:type="dxa"/>
          </w:tcPr>
          <w:p w14:paraId="13D3A4DE" w14:textId="77777777" w:rsidR="00707744" w:rsidRDefault="00707744" w:rsidP="001228DC">
            <w:pPr>
              <w:rPr>
                <w:sz w:val="24"/>
                <w:szCs w:val="24"/>
              </w:rPr>
            </w:pPr>
            <w:r>
              <w:rPr>
                <w:sz w:val="24"/>
                <w:szCs w:val="24"/>
              </w:rPr>
              <w:t>&gt;&gt;</w:t>
            </w:r>
          </w:p>
        </w:tc>
      </w:tr>
      <w:tr w:rsidR="00707744" w:rsidRPr="00611A80" w14:paraId="696CE79C" w14:textId="77777777" w:rsidTr="008C0120">
        <w:tc>
          <w:tcPr>
            <w:tcW w:w="817" w:type="dxa"/>
          </w:tcPr>
          <w:p w14:paraId="7D723B29" w14:textId="35F0DD97" w:rsidR="00707744" w:rsidRDefault="004637ED" w:rsidP="00622C50">
            <w:pPr>
              <w:jc w:val="left"/>
              <w:rPr>
                <w:sz w:val="24"/>
                <w:szCs w:val="24"/>
              </w:rPr>
            </w:pPr>
            <w:r>
              <w:rPr>
                <w:sz w:val="24"/>
                <w:szCs w:val="24"/>
              </w:rPr>
              <w:t>3</w:t>
            </w:r>
            <w:r w:rsidR="00707744">
              <w:rPr>
                <w:sz w:val="24"/>
                <w:szCs w:val="24"/>
              </w:rPr>
              <w:t>.1.8</w:t>
            </w:r>
          </w:p>
        </w:tc>
        <w:tc>
          <w:tcPr>
            <w:tcW w:w="1872" w:type="dxa"/>
          </w:tcPr>
          <w:p w14:paraId="22549287" w14:textId="77777777" w:rsidR="00707744" w:rsidRPr="0050655C" w:rsidRDefault="00707744" w:rsidP="001228DC">
            <w:pPr>
              <w:rPr>
                <w:smallCaps/>
                <w:sz w:val="24"/>
                <w:szCs w:val="24"/>
              </w:rPr>
            </w:pPr>
            <w:r w:rsidRPr="0050655C">
              <w:rPr>
                <w:smallCaps/>
                <w:sz w:val="24"/>
                <w:szCs w:val="24"/>
              </w:rPr>
              <w:t>JButton</w:t>
            </w:r>
          </w:p>
        </w:tc>
        <w:tc>
          <w:tcPr>
            <w:tcW w:w="1792" w:type="dxa"/>
          </w:tcPr>
          <w:p w14:paraId="2185F79F" w14:textId="77777777" w:rsidR="00707744" w:rsidRDefault="00707744" w:rsidP="001228DC">
            <w:pPr>
              <w:rPr>
                <w:sz w:val="24"/>
                <w:szCs w:val="24"/>
              </w:rPr>
            </w:pPr>
            <w:r>
              <w:rPr>
                <w:sz w:val="24"/>
                <w:szCs w:val="24"/>
              </w:rPr>
              <w:t>name</w:t>
            </w:r>
          </w:p>
        </w:tc>
        <w:tc>
          <w:tcPr>
            <w:tcW w:w="4869" w:type="dxa"/>
          </w:tcPr>
          <w:p w14:paraId="2B79598B" w14:textId="77777777" w:rsidR="00707744" w:rsidRDefault="00707744" w:rsidP="001228DC">
            <w:pPr>
              <w:rPr>
                <w:sz w:val="24"/>
                <w:szCs w:val="24"/>
              </w:rPr>
            </w:pPr>
            <w:r>
              <w:rPr>
                <w:sz w:val="24"/>
                <w:szCs w:val="24"/>
              </w:rPr>
              <w:t>btnLast</w:t>
            </w:r>
          </w:p>
        </w:tc>
      </w:tr>
      <w:tr w:rsidR="00707744" w:rsidRPr="00611A80" w14:paraId="7C62803C" w14:textId="77777777" w:rsidTr="008C0120">
        <w:tc>
          <w:tcPr>
            <w:tcW w:w="817" w:type="dxa"/>
          </w:tcPr>
          <w:p w14:paraId="11FE3BC5" w14:textId="77777777" w:rsidR="00707744" w:rsidRDefault="00707744" w:rsidP="00622C50">
            <w:pPr>
              <w:jc w:val="left"/>
              <w:rPr>
                <w:sz w:val="24"/>
                <w:szCs w:val="24"/>
              </w:rPr>
            </w:pPr>
          </w:p>
        </w:tc>
        <w:tc>
          <w:tcPr>
            <w:tcW w:w="1872" w:type="dxa"/>
          </w:tcPr>
          <w:p w14:paraId="61479DDA" w14:textId="77777777" w:rsidR="00707744" w:rsidRPr="0050655C" w:rsidRDefault="00707744" w:rsidP="001228DC">
            <w:pPr>
              <w:rPr>
                <w:smallCaps/>
                <w:sz w:val="24"/>
                <w:szCs w:val="24"/>
              </w:rPr>
            </w:pPr>
          </w:p>
        </w:tc>
        <w:tc>
          <w:tcPr>
            <w:tcW w:w="1792" w:type="dxa"/>
          </w:tcPr>
          <w:p w14:paraId="137F9142" w14:textId="77777777" w:rsidR="00707744" w:rsidRDefault="00707744" w:rsidP="001228DC">
            <w:pPr>
              <w:rPr>
                <w:sz w:val="24"/>
                <w:szCs w:val="24"/>
              </w:rPr>
            </w:pPr>
            <w:r>
              <w:rPr>
                <w:sz w:val="24"/>
                <w:szCs w:val="24"/>
              </w:rPr>
              <w:t>text</w:t>
            </w:r>
          </w:p>
        </w:tc>
        <w:tc>
          <w:tcPr>
            <w:tcW w:w="4869" w:type="dxa"/>
          </w:tcPr>
          <w:p w14:paraId="1FF45B62" w14:textId="77777777" w:rsidR="00707744" w:rsidRDefault="00707744" w:rsidP="001228DC">
            <w:pPr>
              <w:rPr>
                <w:sz w:val="24"/>
                <w:szCs w:val="24"/>
              </w:rPr>
            </w:pPr>
            <w:r>
              <w:rPr>
                <w:sz w:val="24"/>
                <w:szCs w:val="24"/>
              </w:rPr>
              <w:t>&gt;|</w:t>
            </w:r>
          </w:p>
        </w:tc>
      </w:tr>
      <w:tr w:rsidR="00707744" w:rsidRPr="00611A80" w14:paraId="144915F0" w14:textId="77777777" w:rsidTr="008C0120">
        <w:tc>
          <w:tcPr>
            <w:tcW w:w="817" w:type="dxa"/>
          </w:tcPr>
          <w:p w14:paraId="0D2D29BB" w14:textId="47D85E97" w:rsidR="00707744" w:rsidRDefault="004637ED" w:rsidP="00622C50">
            <w:pPr>
              <w:jc w:val="left"/>
              <w:rPr>
                <w:sz w:val="24"/>
                <w:szCs w:val="24"/>
              </w:rPr>
            </w:pPr>
            <w:r>
              <w:rPr>
                <w:sz w:val="24"/>
                <w:szCs w:val="24"/>
              </w:rPr>
              <w:t>3</w:t>
            </w:r>
            <w:r w:rsidR="00931377">
              <w:rPr>
                <w:sz w:val="24"/>
                <w:szCs w:val="24"/>
              </w:rPr>
              <w:t>.1.</w:t>
            </w:r>
            <w:r w:rsidR="00DF25CD">
              <w:rPr>
                <w:sz w:val="24"/>
                <w:szCs w:val="24"/>
              </w:rPr>
              <w:t>9</w:t>
            </w:r>
          </w:p>
        </w:tc>
        <w:tc>
          <w:tcPr>
            <w:tcW w:w="1872" w:type="dxa"/>
          </w:tcPr>
          <w:p w14:paraId="18A6907A" w14:textId="008CA2B7" w:rsidR="00707744" w:rsidRPr="0050655C" w:rsidRDefault="00931377" w:rsidP="001228DC">
            <w:pPr>
              <w:rPr>
                <w:smallCaps/>
                <w:sz w:val="24"/>
                <w:szCs w:val="24"/>
              </w:rPr>
            </w:pPr>
            <w:r>
              <w:rPr>
                <w:smallCaps/>
                <w:sz w:val="24"/>
                <w:szCs w:val="24"/>
              </w:rPr>
              <w:t>JLabel</w:t>
            </w:r>
          </w:p>
        </w:tc>
        <w:tc>
          <w:tcPr>
            <w:tcW w:w="1792" w:type="dxa"/>
          </w:tcPr>
          <w:p w14:paraId="49014BDF" w14:textId="5ACC99D9" w:rsidR="00707744" w:rsidRDefault="00931377" w:rsidP="001228DC">
            <w:pPr>
              <w:rPr>
                <w:sz w:val="24"/>
                <w:szCs w:val="24"/>
              </w:rPr>
            </w:pPr>
            <w:r>
              <w:rPr>
                <w:sz w:val="24"/>
                <w:szCs w:val="24"/>
              </w:rPr>
              <w:t>name</w:t>
            </w:r>
          </w:p>
        </w:tc>
        <w:tc>
          <w:tcPr>
            <w:tcW w:w="4869" w:type="dxa"/>
          </w:tcPr>
          <w:p w14:paraId="51C882A7" w14:textId="0255E56E" w:rsidR="00707744" w:rsidRDefault="003601F3" w:rsidP="001228DC">
            <w:pPr>
              <w:rPr>
                <w:sz w:val="24"/>
                <w:szCs w:val="24"/>
              </w:rPr>
            </w:pPr>
            <w:r>
              <w:rPr>
                <w:sz w:val="24"/>
                <w:szCs w:val="24"/>
              </w:rPr>
              <w:t>lblMaNH</w:t>
            </w:r>
          </w:p>
        </w:tc>
      </w:tr>
      <w:tr w:rsidR="00931377" w:rsidRPr="00611A80" w14:paraId="6F62DF09" w14:textId="77777777" w:rsidTr="008C0120">
        <w:tc>
          <w:tcPr>
            <w:tcW w:w="817" w:type="dxa"/>
          </w:tcPr>
          <w:p w14:paraId="7995CBC2" w14:textId="77777777" w:rsidR="00931377" w:rsidRDefault="00931377" w:rsidP="00622C50">
            <w:pPr>
              <w:jc w:val="left"/>
              <w:rPr>
                <w:sz w:val="24"/>
                <w:szCs w:val="24"/>
              </w:rPr>
            </w:pPr>
          </w:p>
        </w:tc>
        <w:tc>
          <w:tcPr>
            <w:tcW w:w="1872" w:type="dxa"/>
          </w:tcPr>
          <w:p w14:paraId="02B6CD43" w14:textId="77777777" w:rsidR="00931377" w:rsidRDefault="00931377" w:rsidP="001228DC">
            <w:pPr>
              <w:rPr>
                <w:smallCaps/>
                <w:sz w:val="24"/>
                <w:szCs w:val="24"/>
              </w:rPr>
            </w:pPr>
          </w:p>
        </w:tc>
        <w:tc>
          <w:tcPr>
            <w:tcW w:w="1792" w:type="dxa"/>
          </w:tcPr>
          <w:p w14:paraId="39ED3984" w14:textId="577EBA2A" w:rsidR="00931377" w:rsidRDefault="00931377" w:rsidP="001228DC">
            <w:pPr>
              <w:rPr>
                <w:sz w:val="24"/>
                <w:szCs w:val="24"/>
              </w:rPr>
            </w:pPr>
            <w:r>
              <w:rPr>
                <w:sz w:val="24"/>
                <w:szCs w:val="24"/>
              </w:rPr>
              <w:t>text</w:t>
            </w:r>
          </w:p>
        </w:tc>
        <w:tc>
          <w:tcPr>
            <w:tcW w:w="4869" w:type="dxa"/>
          </w:tcPr>
          <w:p w14:paraId="5CC43CF1" w14:textId="26F99A57" w:rsidR="00931377" w:rsidRDefault="003601F3" w:rsidP="001228DC">
            <w:pPr>
              <w:rPr>
                <w:sz w:val="24"/>
                <w:szCs w:val="24"/>
              </w:rPr>
            </w:pPr>
            <w:r>
              <w:rPr>
                <w:sz w:val="24"/>
                <w:szCs w:val="24"/>
              </w:rPr>
              <w:t>Mã người học</w:t>
            </w:r>
          </w:p>
        </w:tc>
      </w:tr>
      <w:tr w:rsidR="005501AF" w:rsidRPr="00611A80" w14:paraId="0E62AA66" w14:textId="77777777" w:rsidTr="008C0120">
        <w:tc>
          <w:tcPr>
            <w:tcW w:w="817" w:type="dxa"/>
          </w:tcPr>
          <w:p w14:paraId="4C09A1EA" w14:textId="1D86F172" w:rsidR="005501AF" w:rsidRDefault="004637ED" w:rsidP="00622C50">
            <w:pPr>
              <w:jc w:val="left"/>
              <w:rPr>
                <w:sz w:val="24"/>
                <w:szCs w:val="24"/>
              </w:rPr>
            </w:pPr>
            <w:r>
              <w:rPr>
                <w:sz w:val="24"/>
                <w:szCs w:val="24"/>
              </w:rPr>
              <w:t>3.</w:t>
            </w:r>
            <w:r w:rsidR="005501AF">
              <w:rPr>
                <w:sz w:val="24"/>
                <w:szCs w:val="24"/>
              </w:rPr>
              <w:t>1.</w:t>
            </w:r>
            <w:r w:rsidR="00DF25CD">
              <w:rPr>
                <w:sz w:val="24"/>
                <w:szCs w:val="24"/>
              </w:rPr>
              <w:t>10</w:t>
            </w:r>
          </w:p>
        </w:tc>
        <w:tc>
          <w:tcPr>
            <w:tcW w:w="1872" w:type="dxa"/>
          </w:tcPr>
          <w:p w14:paraId="28955BDC" w14:textId="77777777" w:rsidR="005501AF" w:rsidRPr="0050655C" w:rsidRDefault="005501AF" w:rsidP="001228DC">
            <w:pPr>
              <w:rPr>
                <w:smallCaps/>
                <w:sz w:val="24"/>
                <w:szCs w:val="24"/>
              </w:rPr>
            </w:pPr>
            <w:r>
              <w:rPr>
                <w:smallCaps/>
                <w:sz w:val="24"/>
                <w:szCs w:val="24"/>
              </w:rPr>
              <w:t>JLabel</w:t>
            </w:r>
          </w:p>
        </w:tc>
        <w:tc>
          <w:tcPr>
            <w:tcW w:w="1792" w:type="dxa"/>
          </w:tcPr>
          <w:p w14:paraId="04F1D633" w14:textId="77777777" w:rsidR="005501AF" w:rsidRDefault="005501AF" w:rsidP="001228DC">
            <w:pPr>
              <w:rPr>
                <w:sz w:val="24"/>
                <w:szCs w:val="24"/>
              </w:rPr>
            </w:pPr>
            <w:r>
              <w:rPr>
                <w:sz w:val="24"/>
                <w:szCs w:val="24"/>
              </w:rPr>
              <w:t>name</w:t>
            </w:r>
          </w:p>
        </w:tc>
        <w:tc>
          <w:tcPr>
            <w:tcW w:w="4869" w:type="dxa"/>
          </w:tcPr>
          <w:p w14:paraId="4CB31CBF" w14:textId="6DE00CB0" w:rsidR="005501AF" w:rsidRDefault="003601F3" w:rsidP="001228DC">
            <w:pPr>
              <w:rPr>
                <w:sz w:val="24"/>
                <w:szCs w:val="24"/>
              </w:rPr>
            </w:pPr>
            <w:r>
              <w:rPr>
                <w:sz w:val="24"/>
                <w:szCs w:val="24"/>
              </w:rPr>
              <w:t>lbl</w:t>
            </w:r>
            <w:r w:rsidR="00195F2A">
              <w:rPr>
                <w:sz w:val="24"/>
                <w:szCs w:val="24"/>
              </w:rPr>
              <w:t>HoTen</w:t>
            </w:r>
          </w:p>
        </w:tc>
      </w:tr>
      <w:tr w:rsidR="005501AF" w:rsidRPr="00611A80" w14:paraId="078E602E" w14:textId="77777777" w:rsidTr="008C0120">
        <w:tc>
          <w:tcPr>
            <w:tcW w:w="817" w:type="dxa"/>
          </w:tcPr>
          <w:p w14:paraId="7A2FCAD1" w14:textId="77777777" w:rsidR="005501AF" w:rsidRDefault="005501AF" w:rsidP="00622C50">
            <w:pPr>
              <w:jc w:val="left"/>
              <w:rPr>
                <w:sz w:val="24"/>
                <w:szCs w:val="24"/>
              </w:rPr>
            </w:pPr>
          </w:p>
        </w:tc>
        <w:tc>
          <w:tcPr>
            <w:tcW w:w="1872" w:type="dxa"/>
          </w:tcPr>
          <w:p w14:paraId="1684A3DF" w14:textId="77777777" w:rsidR="005501AF" w:rsidRDefault="005501AF" w:rsidP="001228DC">
            <w:pPr>
              <w:rPr>
                <w:smallCaps/>
                <w:sz w:val="24"/>
                <w:szCs w:val="24"/>
              </w:rPr>
            </w:pPr>
          </w:p>
        </w:tc>
        <w:tc>
          <w:tcPr>
            <w:tcW w:w="1792" w:type="dxa"/>
          </w:tcPr>
          <w:p w14:paraId="798F63DF" w14:textId="77777777" w:rsidR="005501AF" w:rsidRDefault="005501AF" w:rsidP="001228DC">
            <w:pPr>
              <w:rPr>
                <w:sz w:val="24"/>
                <w:szCs w:val="24"/>
              </w:rPr>
            </w:pPr>
            <w:r>
              <w:rPr>
                <w:sz w:val="24"/>
                <w:szCs w:val="24"/>
              </w:rPr>
              <w:t>text</w:t>
            </w:r>
          </w:p>
        </w:tc>
        <w:tc>
          <w:tcPr>
            <w:tcW w:w="4869" w:type="dxa"/>
          </w:tcPr>
          <w:p w14:paraId="0CF75541" w14:textId="7FCAEDB2" w:rsidR="005501AF" w:rsidRDefault="00195F2A" w:rsidP="001228DC">
            <w:pPr>
              <w:rPr>
                <w:sz w:val="24"/>
                <w:szCs w:val="24"/>
              </w:rPr>
            </w:pPr>
            <w:r>
              <w:rPr>
                <w:sz w:val="24"/>
                <w:szCs w:val="24"/>
              </w:rPr>
              <w:t>Họ và tên</w:t>
            </w:r>
          </w:p>
        </w:tc>
      </w:tr>
      <w:tr w:rsidR="005501AF" w:rsidRPr="00611A80" w14:paraId="1C68649A" w14:textId="77777777" w:rsidTr="008C0120">
        <w:tc>
          <w:tcPr>
            <w:tcW w:w="817" w:type="dxa"/>
          </w:tcPr>
          <w:p w14:paraId="7C0C75B6" w14:textId="022E73DC" w:rsidR="005501AF" w:rsidRDefault="004637ED" w:rsidP="00622C50">
            <w:pPr>
              <w:jc w:val="left"/>
              <w:rPr>
                <w:sz w:val="24"/>
                <w:szCs w:val="24"/>
              </w:rPr>
            </w:pPr>
            <w:r>
              <w:rPr>
                <w:sz w:val="24"/>
                <w:szCs w:val="24"/>
              </w:rPr>
              <w:t>3</w:t>
            </w:r>
            <w:r w:rsidR="005501AF">
              <w:rPr>
                <w:sz w:val="24"/>
                <w:szCs w:val="24"/>
              </w:rPr>
              <w:t>.1.</w:t>
            </w:r>
            <w:r w:rsidR="00DF25CD">
              <w:rPr>
                <w:sz w:val="24"/>
                <w:szCs w:val="24"/>
              </w:rPr>
              <w:t>11</w:t>
            </w:r>
          </w:p>
        </w:tc>
        <w:tc>
          <w:tcPr>
            <w:tcW w:w="1872" w:type="dxa"/>
          </w:tcPr>
          <w:p w14:paraId="050CBF62" w14:textId="77777777" w:rsidR="005501AF" w:rsidRPr="0050655C" w:rsidRDefault="005501AF" w:rsidP="001228DC">
            <w:pPr>
              <w:rPr>
                <w:smallCaps/>
                <w:sz w:val="24"/>
                <w:szCs w:val="24"/>
              </w:rPr>
            </w:pPr>
            <w:r>
              <w:rPr>
                <w:smallCaps/>
                <w:sz w:val="24"/>
                <w:szCs w:val="24"/>
              </w:rPr>
              <w:t>JLabel</w:t>
            </w:r>
          </w:p>
        </w:tc>
        <w:tc>
          <w:tcPr>
            <w:tcW w:w="1792" w:type="dxa"/>
          </w:tcPr>
          <w:p w14:paraId="5516B43E" w14:textId="77777777" w:rsidR="005501AF" w:rsidRDefault="005501AF" w:rsidP="001228DC">
            <w:pPr>
              <w:rPr>
                <w:sz w:val="24"/>
                <w:szCs w:val="24"/>
              </w:rPr>
            </w:pPr>
            <w:r>
              <w:rPr>
                <w:sz w:val="24"/>
                <w:szCs w:val="24"/>
              </w:rPr>
              <w:t>name</w:t>
            </w:r>
          </w:p>
        </w:tc>
        <w:tc>
          <w:tcPr>
            <w:tcW w:w="4869" w:type="dxa"/>
          </w:tcPr>
          <w:p w14:paraId="630D9DB7" w14:textId="06F1F851" w:rsidR="005501AF" w:rsidRDefault="00195F2A" w:rsidP="001228DC">
            <w:pPr>
              <w:rPr>
                <w:sz w:val="24"/>
                <w:szCs w:val="24"/>
              </w:rPr>
            </w:pPr>
            <w:r>
              <w:rPr>
                <w:sz w:val="24"/>
                <w:szCs w:val="24"/>
              </w:rPr>
              <w:t>lblEmail</w:t>
            </w:r>
          </w:p>
        </w:tc>
      </w:tr>
      <w:tr w:rsidR="005501AF" w:rsidRPr="00611A80" w14:paraId="3FA23F3D" w14:textId="77777777" w:rsidTr="008C0120">
        <w:tc>
          <w:tcPr>
            <w:tcW w:w="817" w:type="dxa"/>
          </w:tcPr>
          <w:p w14:paraId="6BE829BB" w14:textId="77777777" w:rsidR="005501AF" w:rsidRDefault="005501AF" w:rsidP="00622C50">
            <w:pPr>
              <w:jc w:val="left"/>
              <w:rPr>
                <w:sz w:val="24"/>
                <w:szCs w:val="24"/>
              </w:rPr>
            </w:pPr>
          </w:p>
        </w:tc>
        <w:tc>
          <w:tcPr>
            <w:tcW w:w="1872" w:type="dxa"/>
          </w:tcPr>
          <w:p w14:paraId="4495D734" w14:textId="77777777" w:rsidR="005501AF" w:rsidRDefault="005501AF" w:rsidP="001228DC">
            <w:pPr>
              <w:rPr>
                <w:smallCaps/>
                <w:sz w:val="24"/>
                <w:szCs w:val="24"/>
              </w:rPr>
            </w:pPr>
          </w:p>
        </w:tc>
        <w:tc>
          <w:tcPr>
            <w:tcW w:w="1792" w:type="dxa"/>
          </w:tcPr>
          <w:p w14:paraId="436DD1DD" w14:textId="77777777" w:rsidR="005501AF" w:rsidRDefault="005501AF" w:rsidP="001228DC">
            <w:pPr>
              <w:rPr>
                <w:sz w:val="24"/>
                <w:szCs w:val="24"/>
              </w:rPr>
            </w:pPr>
            <w:r>
              <w:rPr>
                <w:sz w:val="24"/>
                <w:szCs w:val="24"/>
              </w:rPr>
              <w:t>text</w:t>
            </w:r>
          </w:p>
        </w:tc>
        <w:tc>
          <w:tcPr>
            <w:tcW w:w="4869" w:type="dxa"/>
          </w:tcPr>
          <w:p w14:paraId="6718DB4E" w14:textId="3E704DE3" w:rsidR="005501AF" w:rsidRDefault="002328E4" w:rsidP="001228DC">
            <w:pPr>
              <w:rPr>
                <w:sz w:val="24"/>
                <w:szCs w:val="24"/>
              </w:rPr>
            </w:pPr>
            <w:r>
              <w:rPr>
                <w:sz w:val="24"/>
                <w:szCs w:val="24"/>
              </w:rPr>
              <w:t>Địa chỉ email</w:t>
            </w:r>
          </w:p>
        </w:tc>
      </w:tr>
      <w:tr w:rsidR="005501AF" w:rsidRPr="00611A80" w14:paraId="056D1424" w14:textId="77777777" w:rsidTr="008C0120">
        <w:tc>
          <w:tcPr>
            <w:tcW w:w="817" w:type="dxa"/>
          </w:tcPr>
          <w:p w14:paraId="4E60E352" w14:textId="12BEEA59" w:rsidR="005501AF" w:rsidRDefault="004637ED" w:rsidP="00622C50">
            <w:pPr>
              <w:jc w:val="left"/>
              <w:rPr>
                <w:sz w:val="24"/>
                <w:szCs w:val="24"/>
              </w:rPr>
            </w:pPr>
            <w:r>
              <w:rPr>
                <w:sz w:val="24"/>
                <w:szCs w:val="24"/>
              </w:rPr>
              <w:t>3</w:t>
            </w:r>
            <w:r w:rsidR="005501AF">
              <w:rPr>
                <w:sz w:val="24"/>
                <w:szCs w:val="24"/>
              </w:rPr>
              <w:t>.1.</w:t>
            </w:r>
            <w:r w:rsidR="00DF25CD">
              <w:rPr>
                <w:sz w:val="24"/>
                <w:szCs w:val="24"/>
              </w:rPr>
              <w:t>12</w:t>
            </w:r>
          </w:p>
        </w:tc>
        <w:tc>
          <w:tcPr>
            <w:tcW w:w="1872" w:type="dxa"/>
          </w:tcPr>
          <w:p w14:paraId="75FDAAA9" w14:textId="77777777" w:rsidR="005501AF" w:rsidRPr="0050655C" w:rsidRDefault="005501AF" w:rsidP="001228DC">
            <w:pPr>
              <w:rPr>
                <w:smallCaps/>
                <w:sz w:val="24"/>
                <w:szCs w:val="24"/>
              </w:rPr>
            </w:pPr>
            <w:r>
              <w:rPr>
                <w:smallCaps/>
                <w:sz w:val="24"/>
                <w:szCs w:val="24"/>
              </w:rPr>
              <w:t>JLabel</w:t>
            </w:r>
          </w:p>
        </w:tc>
        <w:tc>
          <w:tcPr>
            <w:tcW w:w="1792" w:type="dxa"/>
          </w:tcPr>
          <w:p w14:paraId="1F89087D" w14:textId="77777777" w:rsidR="005501AF" w:rsidRDefault="005501AF" w:rsidP="001228DC">
            <w:pPr>
              <w:rPr>
                <w:sz w:val="24"/>
                <w:szCs w:val="24"/>
              </w:rPr>
            </w:pPr>
            <w:r>
              <w:rPr>
                <w:sz w:val="24"/>
                <w:szCs w:val="24"/>
              </w:rPr>
              <w:t>name</w:t>
            </w:r>
          </w:p>
        </w:tc>
        <w:tc>
          <w:tcPr>
            <w:tcW w:w="4869" w:type="dxa"/>
          </w:tcPr>
          <w:p w14:paraId="671756E2" w14:textId="2BB3981A" w:rsidR="005501AF" w:rsidRDefault="00E44C2F" w:rsidP="001228DC">
            <w:pPr>
              <w:rPr>
                <w:sz w:val="24"/>
                <w:szCs w:val="24"/>
              </w:rPr>
            </w:pPr>
            <w:r>
              <w:rPr>
                <w:sz w:val="24"/>
                <w:szCs w:val="24"/>
              </w:rPr>
              <w:t>lblDienThoai</w:t>
            </w:r>
          </w:p>
        </w:tc>
      </w:tr>
      <w:tr w:rsidR="005501AF" w:rsidRPr="00611A80" w14:paraId="3BA1F46A" w14:textId="77777777" w:rsidTr="008C0120">
        <w:tc>
          <w:tcPr>
            <w:tcW w:w="817" w:type="dxa"/>
          </w:tcPr>
          <w:p w14:paraId="44AA5C1B" w14:textId="77777777" w:rsidR="005501AF" w:rsidRDefault="005501AF" w:rsidP="00622C50">
            <w:pPr>
              <w:jc w:val="left"/>
              <w:rPr>
                <w:sz w:val="24"/>
                <w:szCs w:val="24"/>
              </w:rPr>
            </w:pPr>
          </w:p>
        </w:tc>
        <w:tc>
          <w:tcPr>
            <w:tcW w:w="1872" w:type="dxa"/>
          </w:tcPr>
          <w:p w14:paraId="569C4608" w14:textId="77777777" w:rsidR="005501AF" w:rsidRDefault="005501AF" w:rsidP="001228DC">
            <w:pPr>
              <w:rPr>
                <w:smallCaps/>
                <w:sz w:val="24"/>
                <w:szCs w:val="24"/>
              </w:rPr>
            </w:pPr>
          </w:p>
        </w:tc>
        <w:tc>
          <w:tcPr>
            <w:tcW w:w="1792" w:type="dxa"/>
          </w:tcPr>
          <w:p w14:paraId="44379306" w14:textId="77777777" w:rsidR="005501AF" w:rsidRDefault="005501AF" w:rsidP="001228DC">
            <w:pPr>
              <w:rPr>
                <w:sz w:val="24"/>
                <w:szCs w:val="24"/>
              </w:rPr>
            </w:pPr>
            <w:r>
              <w:rPr>
                <w:sz w:val="24"/>
                <w:szCs w:val="24"/>
              </w:rPr>
              <w:t>text</w:t>
            </w:r>
          </w:p>
        </w:tc>
        <w:tc>
          <w:tcPr>
            <w:tcW w:w="4869" w:type="dxa"/>
          </w:tcPr>
          <w:p w14:paraId="23101929" w14:textId="690EF96A" w:rsidR="005501AF" w:rsidRDefault="00E44C2F" w:rsidP="001228DC">
            <w:pPr>
              <w:rPr>
                <w:sz w:val="24"/>
                <w:szCs w:val="24"/>
              </w:rPr>
            </w:pPr>
            <w:r>
              <w:rPr>
                <w:sz w:val="24"/>
                <w:szCs w:val="24"/>
              </w:rPr>
              <w:t>Điện thoại</w:t>
            </w:r>
          </w:p>
        </w:tc>
      </w:tr>
      <w:tr w:rsidR="005501AF" w:rsidRPr="00611A80" w14:paraId="07B50B2A" w14:textId="77777777" w:rsidTr="008C0120">
        <w:tc>
          <w:tcPr>
            <w:tcW w:w="817" w:type="dxa"/>
          </w:tcPr>
          <w:p w14:paraId="4F2A5B07" w14:textId="157E8942" w:rsidR="005501AF" w:rsidRDefault="004637ED" w:rsidP="00622C50">
            <w:pPr>
              <w:jc w:val="left"/>
              <w:rPr>
                <w:sz w:val="24"/>
                <w:szCs w:val="24"/>
              </w:rPr>
            </w:pPr>
            <w:r>
              <w:rPr>
                <w:sz w:val="24"/>
                <w:szCs w:val="24"/>
              </w:rPr>
              <w:t>3</w:t>
            </w:r>
            <w:r w:rsidR="005501AF">
              <w:rPr>
                <w:sz w:val="24"/>
                <w:szCs w:val="24"/>
              </w:rPr>
              <w:t>.1.</w:t>
            </w:r>
            <w:r w:rsidR="00DF25CD">
              <w:rPr>
                <w:sz w:val="24"/>
                <w:szCs w:val="24"/>
              </w:rPr>
              <w:t>13</w:t>
            </w:r>
          </w:p>
        </w:tc>
        <w:tc>
          <w:tcPr>
            <w:tcW w:w="1872" w:type="dxa"/>
          </w:tcPr>
          <w:p w14:paraId="26F2F130" w14:textId="77777777" w:rsidR="005501AF" w:rsidRPr="0050655C" w:rsidRDefault="005501AF" w:rsidP="001228DC">
            <w:pPr>
              <w:rPr>
                <w:smallCaps/>
                <w:sz w:val="24"/>
                <w:szCs w:val="24"/>
              </w:rPr>
            </w:pPr>
            <w:r>
              <w:rPr>
                <w:smallCaps/>
                <w:sz w:val="24"/>
                <w:szCs w:val="24"/>
              </w:rPr>
              <w:t>JLabel</w:t>
            </w:r>
          </w:p>
        </w:tc>
        <w:tc>
          <w:tcPr>
            <w:tcW w:w="1792" w:type="dxa"/>
          </w:tcPr>
          <w:p w14:paraId="511B8984" w14:textId="77777777" w:rsidR="005501AF" w:rsidRDefault="005501AF" w:rsidP="001228DC">
            <w:pPr>
              <w:rPr>
                <w:sz w:val="24"/>
                <w:szCs w:val="24"/>
              </w:rPr>
            </w:pPr>
            <w:r>
              <w:rPr>
                <w:sz w:val="24"/>
                <w:szCs w:val="24"/>
              </w:rPr>
              <w:t>name</w:t>
            </w:r>
          </w:p>
        </w:tc>
        <w:tc>
          <w:tcPr>
            <w:tcW w:w="4869" w:type="dxa"/>
          </w:tcPr>
          <w:p w14:paraId="287766F2" w14:textId="6F608B23" w:rsidR="005501AF" w:rsidRDefault="00E44C2F" w:rsidP="001228DC">
            <w:pPr>
              <w:rPr>
                <w:sz w:val="24"/>
                <w:szCs w:val="24"/>
              </w:rPr>
            </w:pPr>
            <w:r>
              <w:rPr>
                <w:sz w:val="24"/>
                <w:szCs w:val="24"/>
              </w:rPr>
              <w:t>lblNgaySinh</w:t>
            </w:r>
          </w:p>
        </w:tc>
      </w:tr>
      <w:tr w:rsidR="005501AF" w:rsidRPr="00611A80" w14:paraId="44A18261" w14:textId="77777777" w:rsidTr="008C0120">
        <w:tc>
          <w:tcPr>
            <w:tcW w:w="817" w:type="dxa"/>
          </w:tcPr>
          <w:p w14:paraId="4779F50B" w14:textId="77777777" w:rsidR="005501AF" w:rsidRDefault="005501AF" w:rsidP="00622C50">
            <w:pPr>
              <w:jc w:val="left"/>
              <w:rPr>
                <w:sz w:val="24"/>
                <w:szCs w:val="24"/>
              </w:rPr>
            </w:pPr>
          </w:p>
        </w:tc>
        <w:tc>
          <w:tcPr>
            <w:tcW w:w="1872" w:type="dxa"/>
          </w:tcPr>
          <w:p w14:paraId="2CBA75F9" w14:textId="77777777" w:rsidR="005501AF" w:rsidRDefault="005501AF" w:rsidP="001228DC">
            <w:pPr>
              <w:rPr>
                <w:smallCaps/>
                <w:sz w:val="24"/>
                <w:szCs w:val="24"/>
              </w:rPr>
            </w:pPr>
          </w:p>
        </w:tc>
        <w:tc>
          <w:tcPr>
            <w:tcW w:w="1792" w:type="dxa"/>
          </w:tcPr>
          <w:p w14:paraId="084C962C" w14:textId="77777777" w:rsidR="005501AF" w:rsidRDefault="005501AF" w:rsidP="001228DC">
            <w:pPr>
              <w:rPr>
                <w:sz w:val="24"/>
                <w:szCs w:val="24"/>
              </w:rPr>
            </w:pPr>
            <w:r>
              <w:rPr>
                <w:sz w:val="24"/>
                <w:szCs w:val="24"/>
              </w:rPr>
              <w:t>text</w:t>
            </w:r>
          </w:p>
        </w:tc>
        <w:tc>
          <w:tcPr>
            <w:tcW w:w="4869" w:type="dxa"/>
          </w:tcPr>
          <w:p w14:paraId="7D29B8BF" w14:textId="25E1D451" w:rsidR="005501AF" w:rsidRDefault="00E44C2F" w:rsidP="001228DC">
            <w:pPr>
              <w:rPr>
                <w:sz w:val="24"/>
                <w:szCs w:val="24"/>
              </w:rPr>
            </w:pPr>
            <w:r>
              <w:rPr>
                <w:sz w:val="24"/>
                <w:szCs w:val="24"/>
              </w:rPr>
              <w:t>Ngày sinh</w:t>
            </w:r>
          </w:p>
        </w:tc>
      </w:tr>
      <w:tr w:rsidR="005501AF" w:rsidRPr="00611A80" w14:paraId="5DE581FD" w14:textId="77777777" w:rsidTr="008C0120">
        <w:tc>
          <w:tcPr>
            <w:tcW w:w="817" w:type="dxa"/>
          </w:tcPr>
          <w:p w14:paraId="03139AFC" w14:textId="4ED14499" w:rsidR="005501AF" w:rsidRDefault="004637ED" w:rsidP="00622C50">
            <w:pPr>
              <w:jc w:val="left"/>
              <w:rPr>
                <w:sz w:val="24"/>
                <w:szCs w:val="24"/>
              </w:rPr>
            </w:pPr>
            <w:r>
              <w:rPr>
                <w:sz w:val="24"/>
                <w:szCs w:val="24"/>
              </w:rPr>
              <w:t>3</w:t>
            </w:r>
            <w:r w:rsidR="005501AF">
              <w:rPr>
                <w:sz w:val="24"/>
                <w:szCs w:val="24"/>
              </w:rPr>
              <w:t>.1.</w:t>
            </w:r>
            <w:r w:rsidR="00DF25CD">
              <w:rPr>
                <w:sz w:val="24"/>
                <w:szCs w:val="24"/>
              </w:rPr>
              <w:t>14</w:t>
            </w:r>
          </w:p>
        </w:tc>
        <w:tc>
          <w:tcPr>
            <w:tcW w:w="1872" w:type="dxa"/>
          </w:tcPr>
          <w:p w14:paraId="222D5D90" w14:textId="77777777" w:rsidR="005501AF" w:rsidRPr="0050655C" w:rsidRDefault="005501AF" w:rsidP="001228DC">
            <w:pPr>
              <w:rPr>
                <w:smallCaps/>
                <w:sz w:val="24"/>
                <w:szCs w:val="24"/>
              </w:rPr>
            </w:pPr>
            <w:r>
              <w:rPr>
                <w:smallCaps/>
                <w:sz w:val="24"/>
                <w:szCs w:val="24"/>
              </w:rPr>
              <w:t>JLabel</w:t>
            </w:r>
          </w:p>
        </w:tc>
        <w:tc>
          <w:tcPr>
            <w:tcW w:w="1792" w:type="dxa"/>
          </w:tcPr>
          <w:p w14:paraId="416B10A4" w14:textId="77777777" w:rsidR="005501AF" w:rsidRDefault="005501AF" w:rsidP="001228DC">
            <w:pPr>
              <w:rPr>
                <w:sz w:val="24"/>
                <w:szCs w:val="24"/>
              </w:rPr>
            </w:pPr>
            <w:r>
              <w:rPr>
                <w:sz w:val="24"/>
                <w:szCs w:val="24"/>
              </w:rPr>
              <w:t>name</w:t>
            </w:r>
          </w:p>
        </w:tc>
        <w:tc>
          <w:tcPr>
            <w:tcW w:w="4869" w:type="dxa"/>
          </w:tcPr>
          <w:p w14:paraId="436A3E51" w14:textId="71F96D9F" w:rsidR="005501AF" w:rsidRDefault="00E44C2F" w:rsidP="001228DC">
            <w:pPr>
              <w:rPr>
                <w:sz w:val="24"/>
                <w:szCs w:val="24"/>
              </w:rPr>
            </w:pPr>
            <w:r>
              <w:rPr>
                <w:sz w:val="24"/>
                <w:szCs w:val="24"/>
              </w:rPr>
              <w:t>lblGioiTinh</w:t>
            </w:r>
          </w:p>
        </w:tc>
      </w:tr>
      <w:tr w:rsidR="005501AF" w:rsidRPr="00611A80" w14:paraId="04ACD96C" w14:textId="77777777" w:rsidTr="008C0120">
        <w:tc>
          <w:tcPr>
            <w:tcW w:w="817" w:type="dxa"/>
          </w:tcPr>
          <w:p w14:paraId="48B8BB93" w14:textId="77777777" w:rsidR="005501AF" w:rsidRDefault="005501AF" w:rsidP="00622C50">
            <w:pPr>
              <w:jc w:val="left"/>
              <w:rPr>
                <w:sz w:val="24"/>
                <w:szCs w:val="24"/>
              </w:rPr>
            </w:pPr>
          </w:p>
        </w:tc>
        <w:tc>
          <w:tcPr>
            <w:tcW w:w="1872" w:type="dxa"/>
          </w:tcPr>
          <w:p w14:paraId="7200C91F" w14:textId="77777777" w:rsidR="005501AF" w:rsidRDefault="005501AF" w:rsidP="001228DC">
            <w:pPr>
              <w:rPr>
                <w:smallCaps/>
                <w:sz w:val="24"/>
                <w:szCs w:val="24"/>
              </w:rPr>
            </w:pPr>
          </w:p>
        </w:tc>
        <w:tc>
          <w:tcPr>
            <w:tcW w:w="1792" w:type="dxa"/>
          </w:tcPr>
          <w:p w14:paraId="2330987C" w14:textId="77777777" w:rsidR="005501AF" w:rsidRDefault="005501AF" w:rsidP="001228DC">
            <w:pPr>
              <w:rPr>
                <w:sz w:val="24"/>
                <w:szCs w:val="24"/>
              </w:rPr>
            </w:pPr>
            <w:r>
              <w:rPr>
                <w:sz w:val="24"/>
                <w:szCs w:val="24"/>
              </w:rPr>
              <w:t>text</w:t>
            </w:r>
          </w:p>
        </w:tc>
        <w:tc>
          <w:tcPr>
            <w:tcW w:w="4869" w:type="dxa"/>
          </w:tcPr>
          <w:p w14:paraId="1A568805" w14:textId="485B484D" w:rsidR="005501AF" w:rsidRDefault="00E44C2F" w:rsidP="001228DC">
            <w:pPr>
              <w:rPr>
                <w:sz w:val="24"/>
                <w:szCs w:val="24"/>
              </w:rPr>
            </w:pPr>
            <w:r>
              <w:rPr>
                <w:sz w:val="24"/>
                <w:szCs w:val="24"/>
              </w:rPr>
              <w:t>Giới tính</w:t>
            </w:r>
          </w:p>
        </w:tc>
      </w:tr>
      <w:tr w:rsidR="00DF25CD" w:rsidRPr="00611A80" w14:paraId="6F8D602D" w14:textId="77777777" w:rsidTr="008C0120">
        <w:tc>
          <w:tcPr>
            <w:tcW w:w="817" w:type="dxa"/>
          </w:tcPr>
          <w:p w14:paraId="70780EBE" w14:textId="63F2125D" w:rsidR="00DF25CD" w:rsidRDefault="004637ED" w:rsidP="00622C50">
            <w:pPr>
              <w:jc w:val="left"/>
              <w:rPr>
                <w:sz w:val="24"/>
                <w:szCs w:val="24"/>
              </w:rPr>
            </w:pPr>
            <w:r>
              <w:rPr>
                <w:sz w:val="24"/>
                <w:szCs w:val="24"/>
              </w:rPr>
              <w:t>3</w:t>
            </w:r>
            <w:r w:rsidR="00DF25CD">
              <w:rPr>
                <w:sz w:val="24"/>
                <w:szCs w:val="24"/>
              </w:rPr>
              <w:t>.1.15</w:t>
            </w:r>
          </w:p>
        </w:tc>
        <w:tc>
          <w:tcPr>
            <w:tcW w:w="1872" w:type="dxa"/>
          </w:tcPr>
          <w:p w14:paraId="48DA90F3" w14:textId="77777777" w:rsidR="00DF25CD" w:rsidRPr="0050655C" w:rsidRDefault="00DF25CD" w:rsidP="001228DC">
            <w:pPr>
              <w:rPr>
                <w:smallCaps/>
                <w:sz w:val="24"/>
                <w:szCs w:val="24"/>
              </w:rPr>
            </w:pPr>
            <w:r>
              <w:rPr>
                <w:smallCaps/>
                <w:sz w:val="24"/>
                <w:szCs w:val="24"/>
              </w:rPr>
              <w:t>JLabel</w:t>
            </w:r>
          </w:p>
        </w:tc>
        <w:tc>
          <w:tcPr>
            <w:tcW w:w="1792" w:type="dxa"/>
          </w:tcPr>
          <w:p w14:paraId="03F792EC" w14:textId="77777777" w:rsidR="00DF25CD" w:rsidRDefault="00DF25CD" w:rsidP="001228DC">
            <w:pPr>
              <w:rPr>
                <w:sz w:val="24"/>
                <w:szCs w:val="24"/>
              </w:rPr>
            </w:pPr>
            <w:r>
              <w:rPr>
                <w:sz w:val="24"/>
                <w:szCs w:val="24"/>
              </w:rPr>
              <w:t>name</w:t>
            </w:r>
          </w:p>
        </w:tc>
        <w:tc>
          <w:tcPr>
            <w:tcW w:w="4869" w:type="dxa"/>
          </w:tcPr>
          <w:p w14:paraId="4BCC16A4" w14:textId="0F3F3659" w:rsidR="00DF25CD" w:rsidRDefault="00E44C2F" w:rsidP="001228DC">
            <w:pPr>
              <w:rPr>
                <w:sz w:val="24"/>
                <w:szCs w:val="24"/>
              </w:rPr>
            </w:pPr>
            <w:r>
              <w:rPr>
                <w:sz w:val="24"/>
                <w:szCs w:val="24"/>
              </w:rPr>
              <w:t>lblGhiChu</w:t>
            </w:r>
          </w:p>
        </w:tc>
      </w:tr>
      <w:tr w:rsidR="00DF25CD" w:rsidRPr="00611A80" w14:paraId="3FFF86D7" w14:textId="77777777" w:rsidTr="008C0120">
        <w:tc>
          <w:tcPr>
            <w:tcW w:w="817" w:type="dxa"/>
          </w:tcPr>
          <w:p w14:paraId="1DAF8CF2" w14:textId="77777777" w:rsidR="00DF25CD" w:rsidRDefault="00DF25CD" w:rsidP="00622C50">
            <w:pPr>
              <w:jc w:val="left"/>
              <w:rPr>
                <w:sz w:val="24"/>
                <w:szCs w:val="24"/>
              </w:rPr>
            </w:pPr>
          </w:p>
        </w:tc>
        <w:tc>
          <w:tcPr>
            <w:tcW w:w="1872" w:type="dxa"/>
          </w:tcPr>
          <w:p w14:paraId="72BED749" w14:textId="77777777" w:rsidR="00DF25CD" w:rsidRDefault="00DF25CD" w:rsidP="001228DC">
            <w:pPr>
              <w:rPr>
                <w:smallCaps/>
                <w:sz w:val="24"/>
                <w:szCs w:val="24"/>
              </w:rPr>
            </w:pPr>
          </w:p>
        </w:tc>
        <w:tc>
          <w:tcPr>
            <w:tcW w:w="1792" w:type="dxa"/>
          </w:tcPr>
          <w:p w14:paraId="1E55EE47" w14:textId="77777777" w:rsidR="00DF25CD" w:rsidRDefault="00DF25CD" w:rsidP="001228DC">
            <w:pPr>
              <w:rPr>
                <w:sz w:val="24"/>
                <w:szCs w:val="24"/>
              </w:rPr>
            </w:pPr>
            <w:r>
              <w:rPr>
                <w:sz w:val="24"/>
                <w:szCs w:val="24"/>
              </w:rPr>
              <w:t>text</w:t>
            </w:r>
          </w:p>
        </w:tc>
        <w:tc>
          <w:tcPr>
            <w:tcW w:w="4869" w:type="dxa"/>
          </w:tcPr>
          <w:p w14:paraId="61A2DCDA" w14:textId="7BBDB5CE" w:rsidR="00DF25CD" w:rsidRDefault="00E44C2F" w:rsidP="001228DC">
            <w:pPr>
              <w:rPr>
                <w:sz w:val="24"/>
                <w:szCs w:val="24"/>
              </w:rPr>
            </w:pPr>
            <w:r>
              <w:rPr>
                <w:sz w:val="24"/>
                <w:szCs w:val="24"/>
              </w:rPr>
              <w:t>Ghi chú</w:t>
            </w:r>
          </w:p>
        </w:tc>
      </w:tr>
      <w:tr w:rsidR="005501AF" w:rsidRPr="00611A80" w14:paraId="1AFBE194" w14:textId="77777777" w:rsidTr="008C0120">
        <w:tc>
          <w:tcPr>
            <w:tcW w:w="817" w:type="dxa"/>
          </w:tcPr>
          <w:p w14:paraId="45A280FB" w14:textId="0C3B10DC" w:rsidR="005501AF" w:rsidRDefault="004637ED" w:rsidP="00622C50">
            <w:pPr>
              <w:jc w:val="left"/>
              <w:rPr>
                <w:sz w:val="24"/>
                <w:szCs w:val="24"/>
              </w:rPr>
            </w:pPr>
            <w:r>
              <w:rPr>
                <w:sz w:val="24"/>
                <w:szCs w:val="24"/>
              </w:rPr>
              <w:t>3</w:t>
            </w:r>
            <w:r w:rsidR="00DF25CD">
              <w:rPr>
                <w:sz w:val="24"/>
                <w:szCs w:val="24"/>
              </w:rPr>
              <w:t>.1.</w:t>
            </w:r>
            <w:r w:rsidR="006A5288">
              <w:rPr>
                <w:sz w:val="24"/>
                <w:szCs w:val="24"/>
              </w:rPr>
              <w:t>16</w:t>
            </w:r>
          </w:p>
        </w:tc>
        <w:tc>
          <w:tcPr>
            <w:tcW w:w="1872" w:type="dxa"/>
          </w:tcPr>
          <w:p w14:paraId="063AFDFF" w14:textId="23BBEC74" w:rsidR="005501AF" w:rsidRDefault="00DF25CD" w:rsidP="001228DC">
            <w:pPr>
              <w:rPr>
                <w:smallCaps/>
                <w:sz w:val="24"/>
                <w:szCs w:val="24"/>
              </w:rPr>
            </w:pPr>
            <w:r>
              <w:rPr>
                <w:smallCaps/>
                <w:sz w:val="24"/>
                <w:szCs w:val="24"/>
              </w:rPr>
              <w:t>JTextField</w:t>
            </w:r>
          </w:p>
        </w:tc>
        <w:tc>
          <w:tcPr>
            <w:tcW w:w="1792" w:type="dxa"/>
          </w:tcPr>
          <w:p w14:paraId="202EC6D4" w14:textId="7201A462" w:rsidR="005501AF" w:rsidRDefault="00DF25CD" w:rsidP="001228DC">
            <w:pPr>
              <w:rPr>
                <w:sz w:val="24"/>
                <w:szCs w:val="24"/>
              </w:rPr>
            </w:pPr>
            <w:r>
              <w:rPr>
                <w:sz w:val="24"/>
                <w:szCs w:val="24"/>
              </w:rPr>
              <w:t>name</w:t>
            </w:r>
          </w:p>
        </w:tc>
        <w:tc>
          <w:tcPr>
            <w:tcW w:w="4869" w:type="dxa"/>
          </w:tcPr>
          <w:p w14:paraId="3D8E666B" w14:textId="5122F045" w:rsidR="005501AF" w:rsidRDefault="004E0BEE" w:rsidP="001228DC">
            <w:pPr>
              <w:rPr>
                <w:sz w:val="24"/>
                <w:szCs w:val="24"/>
              </w:rPr>
            </w:pPr>
            <w:r>
              <w:rPr>
                <w:sz w:val="24"/>
                <w:szCs w:val="24"/>
              </w:rPr>
              <w:t>txtHoTen</w:t>
            </w:r>
          </w:p>
        </w:tc>
      </w:tr>
      <w:tr w:rsidR="00DF25CD" w:rsidRPr="00611A80" w14:paraId="5C51305C" w14:textId="77777777" w:rsidTr="008C0120">
        <w:tc>
          <w:tcPr>
            <w:tcW w:w="817" w:type="dxa"/>
          </w:tcPr>
          <w:p w14:paraId="1A7E4B0E" w14:textId="696F90C4" w:rsidR="00DF25CD" w:rsidRDefault="004637ED" w:rsidP="00622C50">
            <w:pPr>
              <w:jc w:val="left"/>
              <w:rPr>
                <w:sz w:val="24"/>
                <w:szCs w:val="24"/>
              </w:rPr>
            </w:pPr>
            <w:r>
              <w:rPr>
                <w:sz w:val="24"/>
                <w:szCs w:val="24"/>
              </w:rPr>
              <w:t>3</w:t>
            </w:r>
            <w:r w:rsidR="00DF25CD">
              <w:rPr>
                <w:sz w:val="24"/>
                <w:szCs w:val="24"/>
              </w:rPr>
              <w:t>.1.</w:t>
            </w:r>
            <w:r w:rsidR="006A5288">
              <w:rPr>
                <w:sz w:val="24"/>
                <w:szCs w:val="24"/>
              </w:rPr>
              <w:t>17</w:t>
            </w:r>
          </w:p>
        </w:tc>
        <w:tc>
          <w:tcPr>
            <w:tcW w:w="1872" w:type="dxa"/>
          </w:tcPr>
          <w:p w14:paraId="7A122170" w14:textId="77777777" w:rsidR="00DF25CD" w:rsidRDefault="00DF25CD" w:rsidP="001228DC">
            <w:pPr>
              <w:rPr>
                <w:smallCaps/>
                <w:sz w:val="24"/>
                <w:szCs w:val="24"/>
              </w:rPr>
            </w:pPr>
            <w:r>
              <w:rPr>
                <w:smallCaps/>
                <w:sz w:val="24"/>
                <w:szCs w:val="24"/>
              </w:rPr>
              <w:t>JTextField</w:t>
            </w:r>
          </w:p>
        </w:tc>
        <w:tc>
          <w:tcPr>
            <w:tcW w:w="1792" w:type="dxa"/>
          </w:tcPr>
          <w:p w14:paraId="2499BF39" w14:textId="77777777" w:rsidR="00DF25CD" w:rsidRDefault="00DF25CD" w:rsidP="001228DC">
            <w:pPr>
              <w:rPr>
                <w:sz w:val="24"/>
                <w:szCs w:val="24"/>
              </w:rPr>
            </w:pPr>
            <w:r>
              <w:rPr>
                <w:sz w:val="24"/>
                <w:szCs w:val="24"/>
              </w:rPr>
              <w:t>name</w:t>
            </w:r>
          </w:p>
        </w:tc>
        <w:tc>
          <w:tcPr>
            <w:tcW w:w="4869" w:type="dxa"/>
          </w:tcPr>
          <w:p w14:paraId="3949B929" w14:textId="560D27C3" w:rsidR="00DF25CD" w:rsidRDefault="004E0BEE" w:rsidP="001228DC">
            <w:pPr>
              <w:rPr>
                <w:sz w:val="24"/>
                <w:szCs w:val="24"/>
              </w:rPr>
            </w:pPr>
            <w:r>
              <w:rPr>
                <w:sz w:val="24"/>
                <w:szCs w:val="24"/>
              </w:rPr>
              <w:t>txtEmail</w:t>
            </w:r>
          </w:p>
        </w:tc>
      </w:tr>
      <w:tr w:rsidR="00DF25CD" w:rsidRPr="00611A80" w14:paraId="2255276A" w14:textId="77777777" w:rsidTr="008C0120">
        <w:tc>
          <w:tcPr>
            <w:tcW w:w="817" w:type="dxa"/>
          </w:tcPr>
          <w:p w14:paraId="31B92ACA" w14:textId="553BCBBA" w:rsidR="00DF25CD" w:rsidRDefault="004637ED" w:rsidP="00622C50">
            <w:pPr>
              <w:jc w:val="left"/>
              <w:rPr>
                <w:sz w:val="24"/>
                <w:szCs w:val="24"/>
              </w:rPr>
            </w:pPr>
            <w:r>
              <w:rPr>
                <w:sz w:val="24"/>
                <w:szCs w:val="24"/>
              </w:rPr>
              <w:t>3</w:t>
            </w:r>
            <w:r w:rsidR="00DF25CD">
              <w:rPr>
                <w:sz w:val="24"/>
                <w:szCs w:val="24"/>
              </w:rPr>
              <w:t>.1.</w:t>
            </w:r>
            <w:r w:rsidR="006A5288">
              <w:rPr>
                <w:sz w:val="24"/>
                <w:szCs w:val="24"/>
              </w:rPr>
              <w:t>18</w:t>
            </w:r>
          </w:p>
        </w:tc>
        <w:tc>
          <w:tcPr>
            <w:tcW w:w="1872" w:type="dxa"/>
          </w:tcPr>
          <w:p w14:paraId="27AB5A68" w14:textId="77777777" w:rsidR="00DF25CD" w:rsidRDefault="00DF25CD" w:rsidP="001228DC">
            <w:pPr>
              <w:rPr>
                <w:smallCaps/>
                <w:sz w:val="24"/>
                <w:szCs w:val="24"/>
              </w:rPr>
            </w:pPr>
            <w:r>
              <w:rPr>
                <w:smallCaps/>
                <w:sz w:val="24"/>
                <w:szCs w:val="24"/>
              </w:rPr>
              <w:t>JTextField</w:t>
            </w:r>
          </w:p>
        </w:tc>
        <w:tc>
          <w:tcPr>
            <w:tcW w:w="1792" w:type="dxa"/>
          </w:tcPr>
          <w:p w14:paraId="73B80525" w14:textId="77777777" w:rsidR="00DF25CD" w:rsidRDefault="00DF25CD" w:rsidP="001228DC">
            <w:pPr>
              <w:rPr>
                <w:sz w:val="24"/>
                <w:szCs w:val="24"/>
              </w:rPr>
            </w:pPr>
            <w:r>
              <w:rPr>
                <w:sz w:val="24"/>
                <w:szCs w:val="24"/>
              </w:rPr>
              <w:t>name</w:t>
            </w:r>
          </w:p>
        </w:tc>
        <w:tc>
          <w:tcPr>
            <w:tcW w:w="4869" w:type="dxa"/>
          </w:tcPr>
          <w:p w14:paraId="75AA5393" w14:textId="0F981809" w:rsidR="00DF25CD" w:rsidRDefault="004E0BEE" w:rsidP="001228DC">
            <w:pPr>
              <w:rPr>
                <w:sz w:val="24"/>
                <w:szCs w:val="24"/>
              </w:rPr>
            </w:pPr>
            <w:r>
              <w:rPr>
                <w:sz w:val="24"/>
                <w:szCs w:val="24"/>
              </w:rPr>
              <w:t>txtDienThoai</w:t>
            </w:r>
          </w:p>
        </w:tc>
      </w:tr>
      <w:tr w:rsidR="00DF25CD" w:rsidRPr="00611A80" w14:paraId="1D13AEDB" w14:textId="77777777" w:rsidTr="008C0120">
        <w:tc>
          <w:tcPr>
            <w:tcW w:w="817" w:type="dxa"/>
          </w:tcPr>
          <w:p w14:paraId="37D5CE79" w14:textId="09B66B40" w:rsidR="00DF25CD" w:rsidRDefault="004637ED" w:rsidP="00622C50">
            <w:pPr>
              <w:jc w:val="left"/>
              <w:rPr>
                <w:sz w:val="24"/>
                <w:szCs w:val="24"/>
              </w:rPr>
            </w:pPr>
            <w:r>
              <w:rPr>
                <w:sz w:val="24"/>
                <w:szCs w:val="24"/>
              </w:rPr>
              <w:t>3</w:t>
            </w:r>
            <w:r w:rsidR="00DF25CD">
              <w:rPr>
                <w:sz w:val="24"/>
                <w:szCs w:val="24"/>
              </w:rPr>
              <w:t>.1.</w:t>
            </w:r>
            <w:r w:rsidR="006A5288">
              <w:rPr>
                <w:sz w:val="24"/>
                <w:szCs w:val="24"/>
              </w:rPr>
              <w:t>19</w:t>
            </w:r>
          </w:p>
        </w:tc>
        <w:tc>
          <w:tcPr>
            <w:tcW w:w="1872" w:type="dxa"/>
          </w:tcPr>
          <w:p w14:paraId="205EBDF1" w14:textId="77777777" w:rsidR="00DF25CD" w:rsidRDefault="00DF25CD" w:rsidP="001228DC">
            <w:pPr>
              <w:rPr>
                <w:smallCaps/>
                <w:sz w:val="24"/>
                <w:szCs w:val="24"/>
              </w:rPr>
            </w:pPr>
            <w:r>
              <w:rPr>
                <w:smallCaps/>
                <w:sz w:val="24"/>
                <w:szCs w:val="24"/>
              </w:rPr>
              <w:t>JTextField</w:t>
            </w:r>
          </w:p>
        </w:tc>
        <w:tc>
          <w:tcPr>
            <w:tcW w:w="1792" w:type="dxa"/>
          </w:tcPr>
          <w:p w14:paraId="6DA9930D" w14:textId="77777777" w:rsidR="00DF25CD" w:rsidRDefault="00DF25CD" w:rsidP="001228DC">
            <w:pPr>
              <w:rPr>
                <w:sz w:val="24"/>
                <w:szCs w:val="24"/>
              </w:rPr>
            </w:pPr>
            <w:r>
              <w:rPr>
                <w:sz w:val="24"/>
                <w:szCs w:val="24"/>
              </w:rPr>
              <w:t>name</w:t>
            </w:r>
          </w:p>
        </w:tc>
        <w:tc>
          <w:tcPr>
            <w:tcW w:w="4869" w:type="dxa"/>
          </w:tcPr>
          <w:p w14:paraId="1D7B4506" w14:textId="3F17E38E" w:rsidR="00DF25CD" w:rsidRDefault="004E0BEE" w:rsidP="001228DC">
            <w:pPr>
              <w:rPr>
                <w:sz w:val="24"/>
                <w:szCs w:val="24"/>
              </w:rPr>
            </w:pPr>
            <w:r>
              <w:rPr>
                <w:sz w:val="24"/>
                <w:szCs w:val="24"/>
              </w:rPr>
              <w:t>txtMaNH</w:t>
            </w:r>
          </w:p>
        </w:tc>
      </w:tr>
      <w:tr w:rsidR="00DF25CD" w:rsidRPr="00611A80" w14:paraId="3672F54C" w14:textId="77777777" w:rsidTr="008C0120">
        <w:tc>
          <w:tcPr>
            <w:tcW w:w="817" w:type="dxa"/>
          </w:tcPr>
          <w:p w14:paraId="1727B977" w14:textId="66567522" w:rsidR="00DF25CD" w:rsidRDefault="004637ED" w:rsidP="00622C50">
            <w:pPr>
              <w:jc w:val="left"/>
              <w:rPr>
                <w:sz w:val="24"/>
                <w:szCs w:val="24"/>
              </w:rPr>
            </w:pPr>
            <w:r>
              <w:rPr>
                <w:sz w:val="24"/>
                <w:szCs w:val="24"/>
              </w:rPr>
              <w:t>3</w:t>
            </w:r>
            <w:r w:rsidR="00DF25CD">
              <w:rPr>
                <w:sz w:val="24"/>
                <w:szCs w:val="24"/>
              </w:rPr>
              <w:t>.1.</w:t>
            </w:r>
            <w:r w:rsidR="006A5288">
              <w:rPr>
                <w:sz w:val="24"/>
                <w:szCs w:val="24"/>
              </w:rPr>
              <w:t>20</w:t>
            </w:r>
          </w:p>
        </w:tc>
        <w:tc>
          <w:tcPr>
            <w:tcW w:w="1872" w:type="dxa"/>
          </w:tcPr>
          <w:p w14:paraId="6A02BCA8" w14:textId="77777777" w:rsidR="00DF25CD" w:rsidRDefault="00DF25CD" w:rsidP="001228DC">
            <w:pPr>
              <w:rPr>
                <w:smallCaps/>
                <w:sz w:val="24"/>
                <w:szCs w:val="24"/>
              </w:rPr>
            </w:pPr>
            <w:r>
              <w:rPr>
                <w:smallCaps/>
                <w:sz w:val="24"/>
                <w:szCs w:val="24"/>
              </w:rPr>
              <w:t>JTextField</w:t>
            </w:r>
          </w:p>
        </w:tc>
        <w:tc>
          <w:tcPr>
            <w:tcW w:w="1792" w:type="dxa"/>
          </w:tcPr>
          <w:p w14:paraId="060C5C3D" w14:textId="77777777" w:rsidR="00DF25CD" w:rsidRDefault="00DF25CD" w:rsidP="001228DC">
            <w:pPr>
              <w:rPr>
                <w:sz w:val="24"/>
                <w:szCs w:val="24"/>
              </w:rPr>
            </w:pPr>
            <w:r>
              <w:rPr>
                <w:sz w:val="24"/>
                <w:szCs w:val="24"/>
              </w:rPr>
              <w:t>name</w:t>
            </w:r>
          </w:p>
        </w:tc>
        <w:tc>
          <w:tcPr>
            <w:tcW w:w="4869" w:type="dxa"/>
          </w:tcPr>
          <w:p w14:paraId="233B5685" w14:textId="524936FA" w:rsidR="00DF25CD" w:rsidRDefault="004E0BEE" w:rsidP="001228DC">
            <w:pPr>
              <w:rPr>
                <w:sz w:val="24"/>
                <w:szCs w:val="24"/>
              </w:rPr>
            </w:pPr>
            <w:r>
              <w:rPr>
                <w:sz w:val="24"/>
                <w:szCs w:val="24"/>
              </w:rPr>
              <w:t>txtNgaySinh</w:t>
            </w:r>
          </w:p>
        </w:tc>
      </w:tr>
      <w:tr w:rsidR="006A5288" w:rsidRPr="00611A80" w14:paraId="279EB58B" w14:textId="77777777" w:rsidTr="008C0120">
        <w:tc>
          <w:tcPr>
            <w:tcW w:w="817" w:type="dxa"/>
          </w:tcPr>
          <w:p w14:paraId="7217C92B" w14:textId="16969025" w:rsidR="006A5288" w:rsidRDefault="004637ED" w:rsidP="00622C50">
            <w:pPr>
              <w:jc w:val="left"/>
              <w:rPr>
                <w:sz w:val="24"/>
                <w:szCs w:val="24"/>
              </w:rPr>
            </w:pPr>
            <w:r>
              <w:rPr>
                <w:sz w:val="24"/>
                <w:szCs w:val="24"/>
              </w:rPr>
              <w:t>3</w:t>
            </w:r>
            <w:r w:rsidR="006A5288">
              <w:rPr>
                <w:sz w:val="24"/>
                <w:szCs w:val="24"/>
              </w:rPr>
              <w:t>.1.21</w:t>
            </w:r>
          </w:p>
        </w:tc>
        <w:tc>
          <w:tcPr>
            <w:tcW w:w="1872" w:type="dxa"/>
          </w:tcPr>
          <w:p w14:paraId="158D6392" w14:textId="693DEC25" w:rsidR="006A5288" w:rsidRDefault="006A5288" w:rsidP="001228DC">
            <w:pPr>
              <w:rPr>
                <w:smallCaps/>
                <w:sz w:val="24"/>
                <w:szCs w:val="24"/>
              </w:rPr>
            </w:pPr>
            <w:r>
              <w:rPr>
                <w:smallCaps/>
                <w:sz w:val="24"/>
                <w:szCs w:val="24"/>
              </w:rPr>
              <w:t>JTextArea</w:t>
            </w:r>
          </w:p>
        </w:tc>
        <w:tc>
          <w:tcPr>
            <w:tcW w:w="1792" w:type="dxa"/>
          </w:tcPr>
          <w:p w14:paraId="6C318FB5" w14:textId="77777777" w:rsidR="006A5288" w:rsidRDefault="006A5288" w:rsidP="001228DC">
            <w:pPr>
              <w:rPr>
                <w:sz w:val="24"/>
                <w:szCs w:val="24"/>
              </w:rPr>
            </w:pPr>
            <w:r>
              <w:rPr>
                <w:sz w:val="24"/>
                <w:szCs w:val="24"/>
              </w:rPr>
              <w:t>name</w:t>
            </w:r>
          </w:p>
        </w:tc>
        <w:tc>
          <w:tcPr>
            <w:tcW w:w="4869" w:type="dxa"/>
          </w:tcPr>
          <w:p w14:paraId="44631162" w14:textId="25E105F5" w:rsidR="006A5288" w:rsidRDefault="004E0BEE" w:rsidP="001228DC">
            <w:pPr>
              <w:rPr>
                <w:sz w:val="24"/>
                <w:szCs w:val="24"/>
              </w:rPr>
            </w:pPr>
            <w:r>
              <w:rPr>
                <w:sz w:val="24"/>
                <w:szCs w:val="24"/>
              </w:rPr>
              <w:t>txt</w:t>
            </w:r>
            <w:r w:rsidR="00F85CCE">
              <w:rPr>
                <w:sz w:val="24"/>
                <w:szCs w:val="24"/>
              </w:rPr>
              <w:t>GhiChu</w:t>
            </w:r>
          </w:p>
        </w:tc>
      </w:tr>
      <w:tr w:rsidR="00DF25CD" w:rsidRPr="00611A80" w14:paraId="515BF514" w14:textId="77777777" w:rsidTr="008C0120">
        <w:tc>
          <w:tcPr>
            <w:tcW w:w="817" w:type="dxa"/>
          </w:tcPr>
          <w:p w14:paraId="3892C083" w14:textId="7B4F163F" w:rsidR="00DF25CD" w:rsidRDefault="004637ED" w:rsidP="00622C50">
            <w:pPr>
              <w:jc w:val="left"/>
              <w:rPr>
                <w:sz w:val="24"/>
                <w:szCs w:val="24"/>
              </w:rPr>
            </w:pPr>
            <w:r>
              <w:rPr>
                <w:sz w:val="24"/>
                <w:szCs w:val="24"/>
              </w:rPr>
              <w:t>3</w:t>
            </w:r>
            <w:r w:rsidR="00DC45DE">
              <w:rPr>
                <w:sz w:val="24"/>
                <w:szCs w:val="24"/>
              </w:rPr>
              <w:t>.1.22</w:t>
            </w:r>
          </w:p>
        </w:tc>
        <w:tc>
          <w:tcPr>
            <w:tcW w:w="1872" w:type="dxa"/>
          </w:tcPr>
          <w:p w14:paraId="70F023E6" w14:textId="66874597" w:rsidR="00DF25CD" w:rsidRDefault="00DC45DE" w:rsidP="001228DC">
            <w:pPr>
              <w:rPr>
                <w:smallCaps/>
                <w:sz w:val="24"/>
                <w:szCs w:val="24"/>
              </w:rPr>
            </w:pPr>
            <w:r>
              <w:rPr>
                <w:smallCaps/>
                <w:sz w:val="24"/>
                <w:szCs w:val="24"/>
              </w:rPr>
              <w:t>JRadioButton</w:t>
            </w:r>
          </w:p>
        </w:tc>
        <w:tc>
          <w:tcPr>
            <w:tcW w:w="1792" w:type="dxa"/>
          </w:tcPr>
          <w:p w14:paraId="479E253E" w14:textId="5FBCBC02" w:rsidR="00DF25CD" w:rsidRDefault="00DC45DE" w:rsidP="001228DC">
            <w:pPr>
              <w:rPr>
                <w:sz w:val="24"/>
                <w:szCs w:val="24"/>
              </w:rPr>
            </w:pPr>
            <w:r>
              <w:rPr>
                <w:sz w:val="24"/>
                <w:szCs w:val="24"/>
              </w:rPr>
              <w:t>name</w:t>
            </w:r>
          </w:p>
        </w:tc>
        <w:tc>
          <w:tcPr>
            <w:tcW w:w="4869" w:type="dxa"/>
          </w:tcPr>
          <w:p w14:paraId="19078A93" w14:textId="7EAF88EF" w:rsidR="00DF25CD" w:rsidRDefault="00F85CCE" w:rsidP="001228DC">
            <w:pPr>
              <w:rPr>
                <w:sz w:val="24"/>
                <w:szCs w:val="24"/>
              </w:rPr>
            </w:pPr>
            <w:r>
              <w:rPr>
                <w:sz w:val="24"/>
                <w:szCs w:val="24"/>
              </w:rPr>
              <w:t>rdoNam</w:t>
            </w:r>
          </w:p>
        </w:tc>
      </w:tr>
      <w:tr w:rsidR="00DC45DE" w:rsidRPr="00611A80" w14:paraId="7D4A5ADA" w14:textId="77777777" w:rsidTr="008C0120">
        <w:tc>
          <w:tcPr>
            <w:tcW w:w="817" w:type="dxa"/>
          </w:tcPr>
          <w:p w14:paraId="39332716" w14:textId="77777777" w:rsidR="00DC45DE" w:rsidRDefault="00DC45DE" w:rsidP="00622C50">
            <w:pPr>
              <w:jc w:val="left"/>
              <w:rPr>
                <w:sz w:val="24"/>
                <w:szCs w:val="24"/>
              </w:rPr>
            </w:pPr>
          </w:p>
        </w:tc>
        <w:tc>
          <w:tcPr>
            <w:tcW w:w="1872" w:type="dxa"/>
          </w:tcPr>
          <w:p w14:paraId="7A6F4C1C" w14:textId="77777777" w:rsidR="00DC45DE" w:rsidRDefault="00DC45DE" w:rsidP="001228DC">
            <w:pPr>
              <w:rPr>
                <w:smallCaps/>
                <w:sz w:val="24"/>
                <w:szCs w:val="24"/>
              </w:rPr>
            </w:pPr>
          </w:p>
        </w:tc>
        <w:tc>
          <w:tcPr>
            <w:tcW w:w="1792" w:type="dxa"/>
          </w:tcPr>
          <w:p w14:paraId="1AC7B533" w14:textId="4DDE7740" w:rsidR="00DC45DE" w:rsidRDefault="00DC45DE" w:rsidP="001228DC">
            <w:pPr>
              <w:rPr>
                <w:sz w:val="24"/>
                <w:szCs w:val="24"/>
              </w:rPr>
            </w:pPr>
            <w:r>
              <w:rPr>
                <w:sz w:val="24"/>
                <w:szCs w:val="24"/>
              </w:rPr>
              <w:t>text</w:t>
            </w:r>
          </w:p>
        </w:tc>
        <w:tc>
          <w:tcPr>
            <w:tcW w:w="4869" w:type="dxa"/>
          </w:tcPr>
          <w:p w14:paraId="7A7F3612" w14:textId="3714B6F2" w:rsidR="00DC45DE" w:rsidRDefault="00F85CCE" w:rsidP="001228DC">
            <w:pPr>
              <w:rPr>
                <w:sz w:val="24"/>
                <w:szCs w:val="24"/>
              </w:rPr>
            </w:pPr>
            <w:r>
              <w:rPr>
                <w:sz w:val="24"/>
                <w:szCs w:val="24"/>
              </w:rPr>
              <w:t>Nam</w:t>
            </w:r>
          </w:p>
        </w:tc>
      </w:tr>
      <w:tr w:rsidR="00DC45DE" w:rsidRPr="00611A80" w14:paraId="79477757" w14:textId="77777777" w:rsidTr="008C0120">
        <w:tc>
          <w:tcPr>
            <w:tcW w:w="817" w:type="dxa"/>
          </w:tcPr>
          <w:p w14:paraId="07172EEC" w14:textId="6381EC0D" w:rsidR="00DC45DE" w:rsidRDefault="004637ED" w:rsidP="00622C50">
            <w:pPr>
              <w:jc w:val="left"/>
              <w:rPr>
                <w:sz w:val="24"/>
                <w:szCs w:val="24"/>
              </w:rPr>
            </w:pPr>
            <w:r>
              <w:rPr>
                <w:sz w:val="24"/>
                <w:szCs w:val="24"/>
              </w:rPr>
              <w:t>3</w:t>
            </w:r>
            <w:r w:rsidR="00DC45DE">
              <w:rPr>
                <w:sz w:val="24"/>
                <w:szCs w:val="24"/>
              </w:rPr>
              <w:t>.1.23</w:t>
            </w:r>
          </w:p>
        </w:tc>
        <w:tc>
          <w:tcPr>
            <w:tcW w:w="1872" w:type="dxa"/>
          </w:tcPr>
          <w:p w14:paraId="1F6FC424" w14:textId="16F07EF2" w:rsidR="00DC45DE" w:rsidRDefault="00DC45DE" w:rsidP="00DC45DE">
            <w:pPr>
              <w:rPr>
                <w:smallCaps/>
                <w:sz w:val="24"/>
                <w:szCs w:val="24"/>
              </w:rPr>
            </w:pPr>
            <w:r>
              <w:rPr>
                <w:smallCaps/>
                <w:sz w:val="24"/>
                <w:szCs w:val="24"/>
              </w:rPr>
              <w:t>JRadioButton</w:t>
            </w:r>
          </w:p>
        </w:tc>
        <w:tc>
          <w:tcPr>
            <w:tcW w:w="1792" w:type="dxa"/>
          </w:tcPr>
          <w:p w14:paraId="1DC45998" w14:textId="4E23E308" w:rsidR="00DC45DE" w:rsidRDefault="00DC45DE" w:rsidP="00DC45DE">
            <w:pPr>
              <w:rPr>
                <w:sz w:val="24"/>
                <w:szCs w:val="24"/>
              </w:rPr>
            </w:pPr>
            <w:r>
              <w:rPr>
                <w:sz w:val="24"/>
                <w:szCs w:val="24"/>
              </w:rPr>
              <w:t>name</w:t>
            </w:r>
          </w:p>
        </w:tc>
        <w:tc>
          <w:tcPr>
            <w:tcW w:w="4869" w:type="dxa"/>
          </w:tcPr>
          <w:p w14:paraId="10ADDEC2" w14:textId="7B1B024B" w:rsidR="00DC45DE" w:rsidRDefault="00F85CCE" w:rsidP="00DC45DE">
            <w:pPr>
              <w:rPr>
                <w:sz w:val="24"/>
                <w:szCs w:val="24"/>
              </w:rPr>
            </w:pPr>
            <w:r>
              <w:rPr>
                <w:sz w:val="24"/>
                <w:szCs w:val="24"/>
              </w:rPr>
              <w:t>rdoNu</w:t>
            </w:r>
          </w:p>
        </w:tc>
      </w:tr>
      <w:tr w:rsidR="00DC45DE" w:rsidRPr="00611A80" w14:paraId="2CC8808C" w14:textId="77777777" w:rsidTr="008C0120">
        <w:tc>
          <w:tcPr>
            <w:tcW w:w="817" w:type="dxa"/>
          </w:tcPr>
          <w:p w14:paraId="533125FA" w14:textId="77777777" w:rsidR="00DC45DE" w:rsidRDefault="00DC45DE" w:rsidP="00622C50">
            <w:pPr>
              <w:jc w:val="left"/>
              <w:rPr>
                <w:sz w:val="24"/>
                <w:szCs w:val="24"/>
              </w:rPr>
            </w:pPr>
          </w:p>
        </w:tc>
        <w:tc>
          <w:tcPr>
            <w:tcW w:w="1872" w:type="dxa"/>
          </w:tcPr>
          <w:p w14:paraId="1F8ABD77" w14:textId="77777777" w:rsidR="00DC45DE" w:rsidRDefault="00DC45DE" w:rsidP="00DC45DE">
            <w:pPr>
              <w:rPr>
                <w:smallCaps/>
                <w:sz w:val="24"/>
                <w:szCs w:val="24"/>
              </w:rPr>
            </w:pPr>
          </w:p>
        </w:tc>
        <w:tc>
          <w:tcPr>
            <w:tcW w:w="1792" w:type="dxa"/>
          </w:tcPr>
          <w:p w14:paraId="2893494F" w14:textId="51C98192" w:rsidR="00DC45DE" w:rsidRDefault="00DC45DE" w:rsidP="00DC45DE">
            <w:pPr>
              <w:rPr>
                <w:sz w:val="24"/>
                <w:szCs w:val="24"/>
              </w:rPr>
            </w:pPr>
            <w:r>
              <w:rPr>
                <w:sz w:val="24"/>
                <w:szCs w:val="24"/>
              </w:rPr>
              <w:t>text</w:t>
            </w:r>
          </w:p>
        </w:tc>
        <w:tc>
          <w:tcPr>
            <w:tcW w:w="4869" w:type="dxa"/>
          </w:tcPr>
          <w:p w14:paraId="357035B0" w14:textId="0D9DC8DD" w:rsidR="00DC45DE" w:rsidRDefault="00F85CCE" w:rsidP="00DC45DE">
            <w:pPr>
              <w:rPr>
                <w:sz w:val="24"/>
                <w:szCs w:val="24"/>
              </w:rPr>
            </w:pPr>
            <w:r>
              <w:rPr>
                <w:sz w:val="24"/>
                <w:szCs w:val="24"/>
              </w:rPr>
              <w:t>Nữ</w:t>
            </w:r>
          </w:p>
        </w:tc>
      </w:tr>
      <w:tr w:rsidR="00CB09C1" w:rsidRPr="00611A80" w14:paraId="70B1F08A" w14:textId="77777777" w:rsidTr="008C0120">
        <w:tc>
          <w:tcPr>
            <w:tcW w:w="817" w:type="dxa"/>
          </w:tcPr>
          <w:p w14:paraId="29E3B625" w14:textId="45530818" w:rsidR="00CB09C1" w:rsidRDefault="004637ED" w:rsidP="00622C50">
            <w:pPr>
              <w:jc w:val="left"/>
              <w:rPr>
                <w:smallCaps/>
                <w:sz w:val="24"/>
                <w:szCs w:val="24"/>
              </w:rPr>
            </w:pPr>
            <w:r>
              <w:rPr>
                <w:smallCaps/>
                <w:sz w:val="24"/>
                <w:szCs w:val="24"/>
              </w:rPr>
              <w:t>3</w:t>
            </w:r>
            <w:r w:rsidR="00CB09C1">
              <w:rPr>
                <w:smallCaps/>
                <w:sz w:val="24"/>
                <w:szCs w:val="24"/>
              </w:rPr>
              <w:t>.2</w:t>
            </w:r>
          </w:p>
        </w:tc>
        <w:tc>
          <w:tcPr>
            <w:tcW w:w="1872" w:type="dxa"/>
          </w:tcPr>
          <w:p w14:paraId="1FCF84EE" w14:textId="77777777" w:rsidR="00CB09C1" w:rsidRDefault="00CB09C1" w:rsidP="001228DC">
            <w:pPr>
              <w:rPr>
                <w:smallCaps/>
                <w:sz w:val="24"/>
                <w:szCs w:val="24"/>
              </w:rPr>
            </w:pPr>
            <w:r>
              <w:rPr>
                <w:smallCaps/>
                <w:sz w:val="24"/>
                <w:szCs w:val="24"/>
              </w:rPr>
              <w:t>JPanel</w:t>
            </w:r>
          </w:p>
        </w:tc>
        <w:tc>
          <w:tcPr>
            <w:tcW w:w="1792" w:type="dxa"/>
          </w:tcPr>
          <w:p w14:paraId="772B6FFB" w14:textId="77777777" w:rsidR="00CB09C1" w:rsidRDefault="00CB09C1" w:rsidP="001228DC">
            <w:pPr>
              <w:rPr>
                <w:sz w:val="24"/>
                <w:szCs w:val="24"/>
              </w:rPr>
            </w:pPr>
            <w:r>
              <w:rPr>
                <w:sz w:val="24"/>
                <w:szCs w:val="24"/>
              </w:rPr>
              <w:t>name</w:t>
            </w:r>
          </w:p>
        </w:tc>
        <w:tc>
          <w:tcPr>
            <w:tcW w:w="4869" w:type="dxa"/>
          </w:tcPr>
          <w:p w14:paraId="5873E200" w14:textId="3984E3BE" w:rsidR="00CB09C1" w:rsidRDefault="00CB09C1" w:rsidP="001228DC">
            <w:pPr>
              <w:rPr>
                <w:sz w:val="24"/>
                <w:szCs w:val="24"/>
              </w:rPr>
            </w:pPr>
            <w:r>
              <w:rPr>
                <w:sz w:val="24"/>
                <w:szCs w:val="24"/>
              </w:rPr>
              <w:t>pnlList</w:t>
            </w:r>
          </w:p>
        </w:tc>
      </w:tr>
      <w:tr w:rsidR="00DC45DE" w:rsidRPr="00611A80" w14:paraId="49203589" w14:textId="77777777" w:rsidTr="008C0120">
        <w:tc>
          <w:tcPr>
            <w:tcW w:w="817" w:type="dxa"/>
          </w:tcPr>
          <w:p w14:paraId="62EE331F" w14:textId="115531D4" w:rsidR="00DC45DE" w:rsidRDefault="004637ED" w:rsidP="00622C50">
            <w:pPr>
              <w:jc w:val="left"/>
              <w:rPr>
                <w:sz w:val="24"/>
                <w:szCs w:val="24"/>
              </w:rPr>
            </w:pPr>
            <w:r>
              <w:rPr>
                <w:sz w:val="24"/>
                <w:szCs w:val="24"/>
              </w:rPr>
              <w:t>3</w:t>
            </w:r>
            <w:r w:rsidR="00CB09C1">
              <w:rPr>
                <w:sz w:val="24"/>
                <w:szCs w:val="24"/>
              </w:rPr>
              <w:t>.2.1</w:t>
            </w:r>
          </w:p>
        </w:tc>
        <w:tc>
          <w:tcPr>
            <w:tcW w:w="1872" w:type="dxa"/>
          </w:tcPr>
          <w:p w14:paraId="672C21F9" w14:textId="2D4A42D4" w:rsidR="00DC45DE" w:rsidRDefault="00275816" w:rsidP="00DC45DE">
            <w:pPr>
              <w:rPr>
                <w:smallCaps/>
                <w:sz w:val="24"/>
                <w:szCs w:val="24"/>
              </w:rPr>
            </w:pPr>
            <w:r>
              <w:rPr>
                <w:smallCaps/>
                <w:sz w:val="24"/>
                <w:szCs w:val="24"/>
              </w:rPr>
              <w:t>JButton</w:t>
            </w:r>
          </w:p>
        </w:tc>
        <w:tc>
          <w:tcPr>
            <w:tcW w:w="1792" w:type="dxa"/>
          </w:tcPr>
          <w:p w14:paraId="23203503" w14:textId="537CF51D" w:rsidR="00DC45DE" w:rsidRDefault="00275816" w:rsidP="00DC45DE">
            <w:pPr>
              <w:rPr>
                <w:sz w:val="24"/>
                <w:szCs w:val="24"/>
              </w:rPr>
            </w:pPr>
            <w:r>
              <w:rPr>
                <w:sz w:val="24"/>
                <w:szCs w:val="24"/>
              </w:rPr>
              <w:t>name</w:t>
            </w:r>
          </w:p>
        </w:tc>
        <w:tc>
          <w:tcPr>
            <w:tcW w:w="4869" w:type="dxa"/>
          </w:tcPr>
          <w:p w14:paraId="259E689E" w14:textId="51EA320C" w:rsidR="00DC45DE" w:rsidRDefault="00F85CCE" w:rsidP="00DC45DE">
            <w:pPr>
              <w:rPr>
                <w:sz w:val="24"/>
                <w:szCs w:val="24"/>
              </w:rPr>
            </w:pPr>
            <w:r>
              <w:rPr>
                <w:sz w:val="24"/>
                <w:szCs w:val="24"/>
              </w:rPr>
              <w:t>btnTimKiem</w:t>
            </w:r>
          </w:p>
        </w:tc>
      </w:tr>
      <w:tr w:rsidR="00275816" w:rsidRPr="00611A80" w14:paraId="1DF18DDC" w14:textId="77777777" w:rsidTr="008C0120">
        <w:tc>
          <w:tcPr>
            <w:tcW w:w="817" w:type="dxa"/>
          </w:tcPr>
          <w:p w14:paraId="415F049F" w14:textId="77777777" w:rsidR="00275816" w:rsidRDefault="00275816" w:rsidP="00622C50">
            <w:pPr>
              <w:jc w:val="left"/>
              <w:rPr>
                <w:sz w:val="24"/>
                <w:szCs w:val="24"/>
              </w:rPr>
            </w:pPr>
          </w:p>
        </w:tc>
        <w:tc>
          <w:tcPr>
            <w:tcW w:w="1872" w:type="dxa"/>
          </w:tcPr>
          <w:p w14:paraId="75413142" w14:textId="77777777" w:rsidR="00275816" w:rsidRDefault="00275816" w:rsidP="00DC45DE">
            <w:pPr>
              <w:rPr>
                <w:smallCaps/>
                <w:sz w:val="24"/>
                <w:szCs w:val="24"/>
              </w:rPr>
            </w:pPr>
          </w:p>
        </w:tc>
        <w:tc>
          <w:tcPr>
            <w:tcW w:w="1792" w:type="dxa"/>
          </w:tcPr>
          <w:p w14:paraId="610BA796" w14:textId="4ECA1839" w:rsidR="00275816" w:rsidRDefault="00275816" w:rsidP="00DC45DE">
            <w:pPr>
              <w:rPr>
                <w:sz w:val="24"/>
                <w:szCs w:val="24"/>
              </w:rPr>
            </w:pPr>
            <w:r>
              <w:rPr>
                <w:sz w:val="24"/>
                <w:szCs w:val="24"/>
              </w:rPr>
              <w:t>text</w:t>
            </w:r>
          </w:p>
        </w:tc>
        <w:tc>
          <w:tcPr>
            <w:tcW w:w="4869" w:type="dxa"/>
          </w:tcPr>
          <w:p w14:paraId="17291404" w14:textId="19CD3225" w:rsidR="00275816" w:rsidRDefault="00F85CCE" w:rsidP="00DC45DE">
            <w:pPr>
              <w:rPr>
                <w:sz w:val="24"/>
                <w:szCs w:val="24"/>
              </w:rPr>
            </w:pPr>
            <w:r>
              <w:rPr>
                <w:sz w:val="24"/>
                <w:szCs w:val="24"/>
              </w:rPr>
              <w:t>Tìm</w:t>
            </w:r>
          </w:p>
        </w:tc>
      </w:tr>
      <w:tr w:rsidR="00275816" w:rsidRPr="00611A80" w14:paraId="0800D762" w14:textId="77777777" w:rsidTr="008C0120">
        <w:tc>
          <w:tcPr>
            <w:tcW w:w="817" w:type="dxa"/>
          </w:tcPr>
          <w:p w14:paraId="1138EE54" w14:textId="22A3B5E8" w:rsidR="00275816" w:rsidRDefault="004637ED" w:rsidP="00622C50">
            <w:pPr>
              <w:jc w:val="left"/>
              <w:rPr>
                <w:sz w:val="24"/>
                <w:szCs w:val="24"/>
              </w:rPr>
            </w:pPr>
            <w:r>
              <w:rPr>
                <w:sz w:val="24"/>
                <w:szCs w:val="24"/>
              </w:rPr>
              <w:t>3</w:t>
            </w:r>
            <w:r w:rsidR="00275816">
              <w:rPr>
                <w:sz w:val="24"/>
                <w:szCs w:val="24"/>
              </w:rPr>
              <w:t>.2.2</w:t>
            </w:r>
          </w:p>
        </w:tc>
        <w:tc>
          <w:tcPr>
            <w:tcW w:w="1872" w:type="dxa"/>
          </w:tcPr>
          <w:p w14:paraId="501BD618" w14:textId="655F57B2" w:rsidR="00275816" w:rsidRDefault="00275816" w:rsidP="00DC45DE">
            <w:pPr>
              <w:rPr>
                <w:smallCaps/>
                <w:sz w:val="24"/>
                <w:szCs w:val="24"/>
              </w:rPr>
            </w:pPr>
            <w:r>
              <w:rPr>
                <w:smallCaps/>
                <w:sz w:val="24"/>
                <w:szCs w:val="24"/>
              </w:rPr>
              <w:t>JText</w:t>
            </w:r>
            <w:r w:rsidR="00E01B7A">
              <w:rPr>
                <w:smallCaps/>
                <w:sz w:val="24"/>
                <w:szCs w:val="24"/>
              </w:rPr>
              <w:t>Field</w:t>
            </w:r>
          </w:p>
        </w:tc>
        <w:tc>
          <w:tcPr>
            <w:tcW w:w="1792" w:type="dxa"/>
          </w:tcPr>
          <w:p w14:paraId="56F13ECB" w14:textId="08CC9FE1" w:rsidR="00275816" w:rsidRDefault="00E01B7A" w:rsidP="00DC45DE">
            <w:pPr>
              <w:rPr>
                <w:sz w:val="24"/>
                <w:szCs w:val="24"/>
              </w:rPr>
            </w:pPr>
            <w:r>
              <w:rPr>
                <w:sz w:val="24"/>
                <w:szCs w:val="24"/>
              </w:rPr>
              <w:t>name</w:t>
            </w:r>
          </w:p>
        </w:tc>
        <w:tc>
          <w:tcPr>
            <w:tcW w:w="4869" w:type="dxa"/>
          </w:tcPr>
          <w:p w14:paraId="0002D70E" w14:textId="4EA191A6" w:rsidR="00275816" w:rsidRDefault="00262ACD" w:rsidP="00DC45DE">
            <w:pPr>
              <w:rPr>
                <w:sz w:val="24"/>
                <w:szCs w:val="24"/>
              </w:rPr>
            </w:pPr>
            <w:r>
              <w:rPr>
                <w:sz w:val="24"/>
                <w:szCs w:val="24"/>
              </w:rPr>
              <w:t>txtTimKiem</w:t>
            </w:r>
          </w:p>
        </w:tc>
      </w:tr>
      <w:tr w:rsidR="00E01B7A" w:rsidRPr="00611A80" w14:paraId="38E3946D" w14:textId="77777777" w:rsidTr="008C0120">
        <w:tc>
          <w:tcPr>
            <w:tcW w:w="817" w:type="dxa"/>
          </w:tcPr>
          <w:p w14:paraId="2A6574A8" w14:textId="240DBBB1" w:rsidR="00E01B7A" w:rsidRDefault="004637ED" w:rsidP="00622C50">
            <w:pPr>
              <w:jc w:val="left"/>
              <w:rPr>
                <w:sz w:val="24"/>
                <w:szCs w:val="24"/>
              </w:rPr>
            </w:pPr>
            <w:r>
              <w:rPr>
                <w:sz w:val="24"/>
                <w:szCs w:val="24"/>
              </w:rPr>
              <w:t>3</w:t>
            </w:r>
            <w:r w:rsidR="00E01B7A">
              <w:rPr>
                <w:sz w:val="24"/>
                <w:szCs w:val="24"/>
              </w:rPr>
              <w:t>.2.3</w:t>
            </w:r>
          </w:p>
        </w:tc>
        <w:tc>
          <w:tcPr>
            <w:tcW w:w="1872" w:type="dxa"/>
          </w:tcPr>
          <w:p w14:paraId="11391718" w14:textId="79EE8DE1" w:rsidR="00E01B7A" w:rsidRDefault="00E01B7A" w:rsidP="00DC45DE">
            <w:pPr>
              <w:rPr>
                <w:smallCaps/>
                <w:sz w:val="24"/>
                <w:szCs w:val="24"/>
              </w:rPr>
            </w:pPr>
            <w:r>
              <w:rPr>
                <w:smallCaps/>
                <w:sz w:val="24"/>
                <w:szCs w:val="24"/>
              </w:rPr>
              <w:t>JTable</w:t>
            </w:r>
          </w:p>
        </w:tc>
        <w:tc>
          <w:tcPr>
            <w:tcW w:w="1792" w:type="dxa"/>
          </w:tcPr>
          <w:p w14:paraId="5637A0D3" w14:textId="591B6B32" w:rsidR="00E01B7A" w:rsidRDefault="00E01B7A" w:rsidP="00DC45DE">
            <w:pPr>
              <w:rPr>
                <w:sz w:val="24"/>
                <w:szCs w:val="24"/>
              </w:rPr>
            </w:pPr>
            <w:r>
              <w:rPr>
                <w:sz w:val="24"/>
                <w:szCs w:val="24"/>
              </w:rPr>
              <w:t>name</w:t>
            </w:r>
          </w:p>
        </w:tc>
        <w:tc>
          <w:tcPr>
            <w:tcW w:w="4869" w:type="dxa"/>
          </w:tcPr>
          <w:p w14:paraId="2F21A5D4" w14:textId="4C71DAAE" w:rsidR="00E01B7A" w:rsidRDefault="00E01B7A" w:rsidP="00DC45DE">
            <w:pPr>
              <w:rPr>
                <w:sz w:val="24"/>
                <w:szCs w:val="24"/>
              </w:rPr>
            </w:pPr>
            <w:r>
              <w:rPr>
                <w:sz w:val="24"/>
                <w:szCs w:val="24"/>
              </w:rPr>
              <w:t>tblNguoiHoc</w:t>
            </w:r>
          </w:p>
        </w:tc>
      </w:tr>
    </w:tbl>
    <w:p w14:paraId="3BE3BA68" w14:textId="77777777" w:rsidR="008E3B3F" w:rsidRPr="00191A43" w:rsidRDefault="008E3B3F" w:rsidP="008E3B3F">
      <w:pPr>
        <w:pStyle w:val="Heading4"/>
      </w:pPr>
      <w:r w:rsidRPr="00191A43">
        <w:t>Cửa sổ quản lý khóa học</w:t>
      </w:r>
      <w:r w:rsidR="00E806A1" w:rsidRPr="00191A43">
        <w:t xml:space="preserve"> (KhoaHocJDialog)</w:t>
      </w:r>
    </w:p>
    <w:p w14:paraId="2A72FDA7" w14:textId="25763903" w:rsidR="00DE416B" w:rsidRDefault="00DE416B" w:rsidP="00DE416B">
      <w:pPr>
        <w:rPr>
          <w:b/>
          <w:smallCaps/>
        </w:rPr>
      </w:pPr>
      <w:r w:rsidRPr="00191A43">
        <w:rPr>
          <w:b/>
          <w:smallCaps/>
        </w:rPr>
        <w:t>Giao diện</w:t>
      </w:r>
    </w:p>
    <w:p w14:paraId="4375FBA3" w14:textId="5489B709" w:rsidR="00943D8A" w:rsidRDefault="001100E0" w:rsidP="00943D8A">
      <w:pPr>
        <w:jc w:val="center"/>
        <w:rPr>
          <w:b/>
          <w:smallCaps/>
        </w:rPr>
      </w:pPr>
      <w:r>
        <w:lastRenderedPageBreak/>
        <w:drawing>
          <wp:inline distT="0" distB="0" distL="0" distR="0" wp14:anchorId="308F7D23" wp14:editId="012BE68B">
            <wp:extent cx="5943600" cy="5429885"/>
            <wp:effectExtent l="0" t="0" r="0" b="0"/>
            <wp:docPr id="54" name="Hình ảnh 5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ình ảnh 54" descr="Ảnh có chứa văn bản&#10;&#10;Mô tả được tạo tự động"/>
                    <pic:cNvPicPr/>
                  </pic:nvPicPr>
                  <pic:blipFill>
                    <a:blip r:embed="rId74"/>
                    <a:stretch>
                      <a:fillRect/>
                    </a:stretch>
                  </pic:blipFill>
                  <pic:spPr>
                    <a:xfrm>
                      <a:off x="0" y="0"/>
                      <a:ext cx="5943600" cy="5429885"/>
                    </a:xfrm>
                    <a:prstGeom prst="rect">
                      <a:avLst/>
                    </a:prstGeom>
                  </pic:spPr>
                </pic:pic>
              </a:graphicData>
            </a:graphic>
          </wp:inline>
        </w:drawing>
      </w:r>
    </w:p>
    <w:p w14:paraId="423FAF4F" w14:textId="722CF344" w:rsidR="001100E0" w:rsidRPr="00191A43" w:rsidRDefault="001100E0" w:rsidP="00943D8A">
      <w:pPr>
        <w:jc w:val="center"/>
        <w:rPr>
          <w:b/>
          <w:smallCaps/>
        </w:rPr>
      </w:pPr>
      <w:r>
        <w:lastRenderedPageBreak/>
        <w:drawing>
          <wp:inline distT="0" distB="0" distL="0" distR="0" wp14:anchorId="417D7EB9" wp14:editId="0C3823C3">
            <wp:extent cx="5943600" cy="5429885"/>
            <wp:effectExtent l="0" t="0" r="0" b="0"/>
            <wp:docPr id="56" name="Hình ảnh 56"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ình ảnh 56" descr="Ảnh có chứa văn bản&#10;&#10;Mô tả được tạo tự động"/>
                    <pic:cNvPicPr/>
                  </pic:nvPicPr>
                  <pic:blipFill>
                    <a:blip r:embed="rId75"/>
                    <a:stretch>
                      <a:fillRect/>
                    </a:stretch>
                  </pic:blipFill>
                  <pic:spPr>
                    <a:xfrm>
                      <a:off x="0" y="0"/>
                      <a:ext cx="5943600" cy="5429885"/>
                    </a:xfrm>
                    <a:prstGeom prst="rect">
                      <a:avLst/>
                    </a:prstGeom>
                  </pic:spPr>
                </pic:pic>
              </a:graphicData>
            </a:graphic>
          </wp:inline>
        </w:drawing>
      </w:r>
    </w:p>
    <w:p w14:paraId="1879B4C1"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17"/>
        <w:gridCol w:w="1872"/>
        <w:gridCol w:w="1792"/>
        <w:gridCol w:w="4869"/>
      </w:tblGrid>
      <w:tr w:rsidR="00DE416B" w:rsidRPr="00191A43" w14:paraId="17CC9546" w14:textId="77777777" w:rsidTr="00C8374E">
        <w:tc>
          <w:tcPr>
            <w:tcW w:w="817" w:type="dxa"/>
            <w:shd w:val="clear" w:color="auto" w:fill="F2F2F2" w:themeFill="background1" w:themeFillShade="F2"/>
          </w:tcPr>
          <w:p w14:paraId="101815BA"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07062A3C"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128EF2FA"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110C169F" w14:textId="77777777" w:rsidR="00DE416B" w:rsidRPr="00191A43" w:rsidRDefault="00DE416B" w:rsidP="00DE416B">
            <w:pPr>
              <w:rPr>
                <w:b/>
                <w:smallCaps/>
                <w:sz w:val="24"/>
                <w:szCs w:val="24"/>
              </w:rPr>
            </w:pPr>
            <w:r w:rsidRPr="00191A43">
              <w:rPr>
                <w:b/>
                <w:smallCaps/>
                <w:sz w:val="24"/>
                <w:szCs w:val="24"/>
              </w:rPr>
              <w:t>Giá trị</w:t>
            </w:r>
          </w:p>
        </w:tc>
      </w:tr>
      <w:tr w:rsidR="005166E0" w:rsidRPr="00191A43" w14:paraId="5847F030" w14:textId="77777777" w:rsidTr="00C8374E">
        <w:tc>
          <w:tcPr>
            <w:tcW w:w="817" w:type="dxa"/>
          </w:tcPr>
          <w:p w14:paraId="05FEF3B1" w14:textId="77777777" w:rsidR="005166E0" w:rsidRPr="00191A43" w:rsidRDefault="005166E0" w:rsidP="00622C50">
            <w:pPr>
              <w:jc w:val="left"/>
              <w:rPr>
                <w:smallCaps/>
                <w:sz w:val="24"/>
                <w:szCs w:val="24"/>
              </w:rPr>
            </w:pPr>
            <w:r w:rsidRPr="0026773B">
              <w:rPr>
                <w:sz w:val="24"/>
                <w:szCs w:val="24"/>
              </w:rPr>
              <w:t>1</w:t>
            </w:r>
          </w:p>
        </w:tc>
        <w:tc>
          <w:tcPr>
            <w:tcW w:w="1872" w:type="dxa"/>
          </w:tcPr>
          <w:p w14:paraId="20D77E15" w14:textId="77777777" w:rsidR="005166E0" w:rsidRPr="00191A43" w:rsidRDefault="005166E0" w:rsidP="001228DC">
            <w:pPr>
              <w:rPr>
                <w:smallCaps/>
                <w:sz w:val="24"/>
                <w:szCs w:val="24"/>
              </w:rPr>
            </w:pPr>
            <w:r w:rsidRPr="0050655C">
              <w:rPr>
                <w:smallCaps/>
                <w:sz w:val="24"/>
                <w:szCs w:val="24"/>
              </w:rPr>
              <w:t>JDialog</w:t>
            </w:r>
          </w:p>
        </w:tc>
        <w:tc>
          <w:tcPr>
            <w:tcW w:w="1792" w:type="dxa"/>
          </w:tcPr>
          <w:p w14:paraId="060CA8A0" w14:textId="77777777" w:rsidR="005166E0" w:rsidRPr="00191A43" w:rsidRDefault="005166E0" w:rsidP="001228DC">
            <w:pPr>
              <w:rPr>
                <w:smallCaps/>
                <w:sz w:val="24"/>
                <w:szCs w:val="24"/>
              </w:rPr>
            </w:pPr>
            <w:r w:rsidRPr="0026773B">
              <w:rPr>
                <w:sz w:val="24"/>
                <w:szCs w:val="24"/>
              </w:rPr>
              <w:t>name</w:t>
            </w:r>
          </w:p>
        </w:tc>
        <w:tc>
          <w:tcPr>
            <w:tcW w:w="4869" w:type="dxa"/>
          </w:tcPr>
          <w:p w14:paraId="2EADB00F" w14:textId="6CE94293" w:rsidR="005166E0" w:rsidRPr="00191A43" w:rsidRDefault="002B4578" w:rsidP="001228DC">
            <w:pPr>
              <w:rPr>
                <w:smallCaps/>
                <w:sz w:val="24"/>
                <w:szCs w:val="24"/>
              </w:rPr>
            </w:pPr>
            <w:r>
              <w:rPr>
                <w:sz w:val="24"/>
                <w:szCs w:val="24"/>
              </w:rPr>
              <w:t>KhoaHoc</w:t>
            </w:r>
            <w:r w:rsidR="005166E0">
              <w:rPr>
                <w:sz w:val="24"/>
                <w:szCs w:val="24"/>
              </w:rPr>
              <w:t>JDialog</w:t>
            </w:r>
          </w:p>
        </w:tc>
      </w:tr>
      <w:tr w:rsidR="005166E0" w:rsidRPr="008239F7" w14:paraId="5B5958DA" w14:textId="77777777" w:rsidTr="00C8374E">
        <w:tc>
          <w:tcPr>
            <w:tcW w:w="817" w:type="dxa"/>
          </w:tcPr>
          <w:p w14:paraId="5AD638E1" w14:textId="77777777" w:rsidR="005166E0" w:rsidRPr="00191A43" w:rsidRDefault="005166E0" w:rsidP="00622C50">
            <w:pPr>
              <w:jc w:val="left"/>
              <w:rPr>
                <w:smallCaps/>
                <w:sz w:val="24"/>
                <w:szCs w:val="24"/>
              </w:rPr>
            </w:pPr>
          </w:p>
        </w:tc>
        <w:tc>
          <w:tcPr>
            <w:tcW w:w="1872" w:type="dxa"/>
          </w:tcPr>
          <w:p w14:paraId="6750E89A" w14:textId="77777777" w:rsidR="005166E0" w:rsidRPr="00191A43" w:rsidRDefault="005166E0" w:rsidP="001228DC">
            <w:pPr>
              <w:rPr>
                <w:smallCaps/>
                <w:sz w:val="24"/>
                <w:szCs w:val="24"/>
              </w:rPr>
            </w:pPr>
          </w:p>
        </w:tc>
        <w:tc>
          <w:tcPr>
            <w:tcW w:w="1792" w:type="dxa"/>
          </w:tcPr>
          <w:p w14:paraId="25F8461F" w14:textId="77777777" w:rsidR="005166E0" w:rsidRPr="00191A43" w:rsidRDefault="005166E0" w:rsidP="001228DC">
            <w:pPr>
              <w:rPr>
                <w:smallCaps/>
                <w:sz w:val="24"/>
                <w:szCs w:val="24"/>
              </w:rPr>
            </w:pPr>
            <w:r>
              <w:rPr>
                <w:sz w:val="24"/>
                <w:szCs w:val="24"/>
              </w:rPr>
              <w:t>text</w:t>
            </w:r>
          </w:p>
        </w:tc>
        <w:tc>
          <w:tcPr>
            <w:tcW w:w="4869" w:type="dxa"/>
          </w:tcPr>
          <w:p w14:paraId="40A6D580" w14:textId="38EC940A" w:rsidR="005166E0" w:rsidRPr="00C65E3E" w:rsidRDefault="005166E0" w:rsidP="001228DC">
            <w:pPr>
              <w:rPr>
                <w:smallCaps/>
                <w:sz w:val="24"/>
                <w:szCs w:val="24"/>
              </w:rPr>
            </w:pPr>
            <w:r w:rsidRPr="00DE5428">
              <w:rPr>
                <w:sz w:val="24"/>
                <w:szCs w:val="24"/>
              </w:rPr>
              <w:t xml:space="preserve">EduSys – Quản </w:t>
            </w:r>
            <w:r w:rsidRPr="00611A80">
              <w:rPr>
                <w:sz w:val="24"/>
                <w:szCs w:val="24"/>
              </w:rPr>
              <w:t xml:space="preserve">lý </w:t>
            </w:r>
            <w:r w:rsidR="00E33436" w:rsidRPr="005A4753">
              <w:rPr>
                <w:sz w:val="24"/>
                <w:szCs w:val="24"/>
              </w:rPr>
              <w:t>khoá</w:t>
            </w:r>
            <w:r w:rsidRPr="00C65E3E">
              <w:rPr>
                <w:sz w:val="24"/>
                <w:szCs w:val="24"/>
              </w:rPr>
              <w:t xml:space="preserve"> học</w:t>
            </w:r>
          </w:p>
        </w:tc>
      </w:tr>
      <w:tr w:rsidR="005166E0" w:rsidRPr="00C65E3E" w14:paraId="10BEDF22" w14:textId="77777777" w:rsidTr="00C8374E">
        <w:tc>
          <w:tcPr>
            <w:tcW w:w="817" w:type="dxa"/>
          </w:tcPr>
          <w:p w14:paraId="0DB29CBB" w14:textId="7D331B01" w:rsidR="005166E0" w:rsidRPr="00CB466A" w:rsidRDefault="006A4D24" w:rsidP="00622C50">
            <w:pPr>
              <w:jc w:val="left"/>
              <w:rPr>
                <w:smallCaps/>
                <w:sz w:val="24"/>
                <w:szCs w:val="24"/>
              </w:rPr>
            </w:pPr>
            <w:r>
              <w:rPr>
                <w:smallCaps/>
                <w:sz w:val="24"/>
                <w:szCs w:val="24"/>
              </w:rPr>
              <w:t>2</w:t>
            </w:r>
          </w:p>
        </w:tc>
        <w:tc>
          <w:tcPr>
            <w:tcW w:w="1872" w:type="dxa"/>
          </w:tcPr>
          <w:p w14:paraId="18337D3D" w14:textId="77777777" w:rsidR="005166E0" w:rsidRPr="00191A43" w:rsidRDefault="005166E0" w:rsidP="001228DC">
            <w:pPr>
              <w:rPr>
                <w:smallCaps/>
                <w:sz w:val="24"/>
                <w:szCs w:val="24"/>
              </w:rPr>
            </w:pPr>
            <w:r>
              <w:rPr>
                <w:smallCaps/>
                <w:sz w:val="24"/>
                <w:szCs w:val="24"/>
              </w:rPr>
              <w:t>JLabel</w:t>
            </w:r>
          </w:p>
        </w:tc>
        <w:tc>
          <w:tcPr>
            <w:tcW w:w="1792" w:type="dxa"/>
          </w:tcPr>
          <w:p w14:paraId="0A5855B2" w14:textId="77777777" w:rsidR="005166E0" w:rsidRDefault="005166E0" w:rsidP="001228DC">
            <w:pPr>
              <w:rPr>
                <w:sz w:val="24"/>
                <w:szCs w:val="24"/>
              </w:rPr>
            </w:pPr>
            <w:r>
              <w:rPr>
                <w:sz w:val="24"/>
                <w:szCs w:val="24"/>
              </w:rPr>
              <w:t>name</w:t>
            </w:r>
          </w:p>
        </w:tc>
        <w:tc>
          <w:tcPr>
            <w:tcW w:w="4869" w:type="dxa"/>
          </w:tcPr>
          <w:p w14:paraId="79DC3A8B" w14:textId="77777777" w:rsidR="005166E0" w:rsidRPr="00DE5428" w:rsidRDefault="005166E0" w:rsidP="001228DC">
            <w:pPr>
              <w:rPr>
                <w:sz w:val="24"/>
                <w:szCs w:val="24"/>
              </w:rPr>
            </w:pPr>
            <w:r>
              <w:rPr>
                <w:sz w:val="24"/>
                <w:szCs w:val="24"/>
              </w:rPr>
              <w:t>lblTitle</w:t>
            </w:r>
          </w:p>
        </w:tc>
      </w:tr>
      <w:tr w:rsidR="005A1493" w:rsidRPr="00C65E3E" w14:paraId="04EF0877" w14:textId="77777777" w:rsidTr="00C8374E">
        <w:tc>
          <w:tcPr>
            <w:tcW w:w="817" w:type="dxa"/>
          </w:tcPr>
          <w:p w14:paraId="065951A0" w14:textId="7EC5D676" w:rsidR="005A1493" w:rsidRDefault="005A1493" w:rsidP="00622C50">
            <w:pPr>
              <w:jc w:val="left"/>
              <w:rPr>
                <w:smallCaps/>
                <w:sz w:val="24"/>
                <w:szCs w:val="24"/>
              </w:rPr>
            </w:pPr>
            <w:r>
              <w:rPr>
                <w:smallCaps/>
                <w:sz w:val="24"/>
                <w:szCs w:val="24"/>
              </w:rPr>
              <w:t>3</w:t>
            </w:r>
          </w:p>
        </w:tc>
        <w:tc>
          <w:tcPr>
            <w:tcW w:w="1872" w:type="dxa"/>
          </w:tcPr>
          <w:p w14:paraId="2B9D0BC4" w14:textId="7F2F0F50" w:rsidR="005A1493" w:rsidRDefault="005A1493" w:rsidP="001228DC">
            <w:pPr>
              <w:rPr>
                <w:smallCaps/>
                <w:sz w:val="24"/>
                <w:szCs w:val="24"/>
              </w:rPr>
            </w:pPr>
            <w:r>
              <w:rPr>
                <w:smallCaps/>
                <w:sz w:val="24"/>
                <w:szCs w:val="24"/>
              </w:rPr>
              <w:t>JPanel</w:t>
            </w:r>
          </w:p>
        </w:tc>
        <w:tc>
          <w:tcPr>
            <w:tcW w:w="1792" w:type="dxa"/>
          </w:tcPr>
          <w:p w14:paraId="42D93139" w14:textId="6B9AB302" w:rsidR="005A1493" w:rsidRDefault="005A1493" w:rsidP="001228DC">
            <w:pPr>
              <w:rPr>
                <w:sz w:val="24"/>
                <w:szCs w:val="24"/>
              </w:rPr>
            </w:pPr>
            <w:r>
              <w:rPr>
                <w:sz w:val="24"/>
                <w:szCs w:val="24"/>
              </w:rPr>
              <w:t>name</w:t>
            </w:r>
          </w:p>
        </w:tc>
        <w:tc>
          <w:tcPr>
            <w:tcW w:w="4869" w:type="dxa"/>
          </w:tcPr>
          <w:p w14:paraId="21423B70" w14:textId="5A7B1C11" w:rsidR="005A1493" w:rsidRDefault="005A1493" w:rsidP="001228DC">
            <w:pPr>
              <w:rPr>
                <w:sz w:val="24"/>
                <w:szCs w:val="24"/>
              </w:rPr>
            </w:pPr>
            <w:r>
              <w:rPr>
                <w:sz w:val="24"/>
                <w:szCs w:val="24"/>
              </w:rPr>
              <w:t>pnlChuyenDe</w:t>
            </w:r>
          </w:p>
        </w:tc>
      </w:tr>
      <w:tr w:rsidR="005A1493" w:rsidRPr="00C65E3E" w14:paraId="4CB09473" w14:textId="77777777" w:rsidTr="00C8374E">
        <w:tc>
          <w:tcPr>
            <w:tcW w:w="817" w:type="dxa"/>
          </w:tcPr>
          <w:p w14:paraId="72C85233" w14:textId="77777777" w:rsidR="005A1493" w:rsidRDefault="005A1493" w:rsidP="00622C50">
            <w:pPr>
              <w:jc w:val="left"/>
              <w:rPr>
                <w:smallCaps/>
                <w:sz w:val="24"/>
                <w:szCs w:val="24"/>
              </w:rPr>
            </w:pPr>
          </w:p>
        </w:tc>
        <w:tc>
          <w:tcPr>
            <w:tcW w:w="1872" w:type="dxa"/>
          </w:tcPr>
          <w:p w14:paraId="0A065C00" w14:textId="77777777" w:rsidR="005A1493" w:rsidRDefault="005A1493" w:rsidP="005A1493">
            <w:pPr>
              <w:rPr>
                <w:smallCaps/>
                <w:sz w:val="24"/>
                <w:szCs w:val="24"/>
              </w:rPr>
            </w:pPr>
          </w:p>
        </w:tc>
        <w:tc>
          <w:tcPr>
            <w:tcW w:w="1792" w:type="dxa"/>
          </w:tcPr>
          <w:p w14:paraId="31042E03" w14:textId="19F91BC8" w:rsidR="005A1493" w:rsidRDefault="005A1493" w:rsidP="005A1493">
            <w:pPr>
              <w:rPr>
                <w:sz w:val="24"/>
                <w:szCs w:val="24"/>
              </w:rPr>
            </w:pPr>
            <w:r>
              <w:rPr>
                <w:sz w:val="24"/>
                <w:szCs w:val="24"/>
              </w:rPr>
              <w:t>title</w:t>
            </w:r>
          </w:p>
        </w:tc>
        <w:tc>
          <w:tcPr>
            <w:tcW w:w="4869" w:type="dxa"/>
          </w:tcPr>
          <w:p w14:paraId="086603E8" w14:textId="04AB8FD1" w:rsidR="005A1493" w:rsidRDefault="005A1493" w:rsidP="005A1493">
            <w:pPr>
              <w:rPr>
                <w:sz w:val="24"/>
                <w:szCs w:val="24"/>
              </w:rPr>
            </w:pPr>
            <w:r>
              <w:rPr>
                <w:sz w:val="24"/>
                <w:szCs w:val="24"/>
              </w:rPr>
              <w:t>CHUYÊN ĐỀ</w:t>
            </w:r>
          </w:p>
        </w:tc>
      </w:tr>
      <w:tr w:rsidR="005A1493" w:rsidRPr="00C65E3E" w14:paraId="22962F9B" w14:textId="77777777" w:rsidTr="00C8374E">
        <w:tc>
          <w:tcPr>
            <w:tcW w:w="817" w:type="dxa"/>
          </w:tcPr>
          <w:p w14:paraId="433EA6BE" w14:textId="4EA4AA13" w:rsidR="005A1493" w:rsidRDefault="005A1493" w:rsidP="00622C50">
            <w:pPr>
              <w:jc w:val="left"/>
              <w:rPr>
                <w:smallCaps/>
                <w:sz w:val="24"/>
                <w:szCs w:val="24"/>
              </w:rPr>
            </w:pPr>
            <w:r>
              <w:rPr>
                <w:smallCaps/>
                <w:sz w:val="24"/>
                <w:szCs w:val="24"/>
              </w:rPr>
              <w:t>3.1</w:t>
            </w:r>
          </w:p>
        </w:tc>
        <w:tc>
          <w:tcPr>
            <w:tcW w:w="1872" w:type="dxa"/>
          </w:tcPr>
          <w:p w14:paraId="558F9DCA" w14:textId="4006DDAD" w:rsidR="005A1493" w:rsidRDefault="005A1493" w:rsidP="005A1493">
            <w:pPr>
              <w:rPr>
                <w:smallCaps/>
                <w:sz w:val="24"/>
                <w:szCs w:val="24"/>
              </w:rPr>
            </w:pPr>
            <w:r>
              <w:rPr>
                <w:smallCaps/>
                <w:sz w:val="24"/>
                <w:szCs w:val="24"/>
              </w:rPr>
              <w:t>JComboBox</w:t>
            </w:r>
          </w:p>
        </w:tc>
        <w:tc>
          <w:tcPr>
            <w:tcW w:w="1792" w:type="dxa"/>
          </w:tcPr>
          <w:p w14:paraId="01A53543" w14:textId="75442CF8" w:rsidR="005A1493" w:rsidRDefault="005A1493" w:rsidP="005A1493">
            <w:pPr>
              <w:rPr>
                <w:sz w:val="24"/>
                <w:szCs w:val="24"/>
              </w:rPr>
            </w:pPr>
            <w:r>
              <w:rPr>
                <w:sz w:val="24"/>
                <w:szCs w:val="24"/>
              </w:rPr>
              <w:t>name</w:t>
            </w:r>
          </w:p>
        </w:tc>
        <w:tc>
          <w:tcPr>
            <w:tcW w:w="4869" w:type="dxa"/>
          </w:tcPr>
          <w:p w14:paraId="39F90DE0" w14:textId="5B4F5E0B" w:rsidR="005A1493" w:rsidRDefault="005A1493" w:rsidP="005A1493">
            <w:pPr>
              <w:rPr>
                <w:sz w:val="24"/>
                <w:szCs w:val="24"/>
              </w:rPr>
            </w:pPr>
            <w:r>
              <w:rPr>
                <w:sz w:val="24"/>
                <w:szCs w:val="24"/>
              </w:rPr>
              <w:t>cboChuyenDe</w:t>
            </w:r>
          </w:p>
        </w:tc>
      </w:tr>
      <w:tr w:rsidR="005A1493" w:rsidRPr="00C65E3E" w14:paraId="41EB7B67" w14:textId="77777777" w:rsidTr="00C8374E">
        <w:tc>
          <w:tcPr>
            <w:tcW w:w="817" w:type="dxa"/>
          </w:tcPr>
          <w:p w14:paraId="0B3BCA91" w14:textId="13FDBE28" w:rsidR="005A1493" w:rsidRDefault="005A1493" w:rsidP="00622C50">
            <w:pPr>
              <w:jc w:val="left"/>
              <w:rPr>
                <w:smallCaps/>
                <w:sz w:val="24"/>
                <w:szCs w:val="24"/>
              </w:rPr>
            </w:pPr>
            <w:r>
              <w:rPr>
                <w:smallCaps/>
                <w:sz w:val="24"/>
                <w:szCs w:val="24"/>
              </w:rPr>
              <w:t>4</w:t>
            </w:r>
          </w:p>
        </w:tc>
        <w:tc>
          <w:tcPr>
            <w:tcW w:w="1872" w:type="dxa"/>
          </w:tcPr>
          <w:p w14:paraId="0FD6C105" w14:textId="18BDE2EF" w:rsidR="005A1493" w:rsidRDefault="005A1493" w:rsidP="005A1493">
            <w:pPr>
              <w:rPr>
                <w:smallCaps/>
                <w:sz w:val="24"/>
                <w:szCs w:val="24"/>
              </w:rPr>
            </w:pPr>
            <w:r>
              <w:rPr>
                <w:smallCaps/>
                <w:sz w:val="24"/>
                <w:szCs w:val="24"/>
              </w:rPr>
              <w:t>JTabbedPane</w:t>
            </w:r>
          </w:p>
        </w:tc>
        <w:tc>
          <w:tcPr>
            <w:tcW w:w="1792" w:type="dxa"/>
          </w:tcPr>
          <w:p w14:paraId="3CB793F7" w14:textId="47B7B11B" w:rsidR="005A1493" w:rsidRDefault="005A1493" w:rsidP="005A1493">
            <w:pPr>
              <w:rPr>
                <w:sz w:val="24"/>
                <w:szCs w:val="24"/>
              </w:rPr>
            </w:pPr>
            <w:r>
              <w:rPr>
                <w:sz w:val="24"/>
                <w:szCs w:val="24"/>
              </w:rPr>
              <w:t>name</w:t>
            </w:r>
          </w:p>
        </w:tc>
        <w:tc>
          <w:tcPr>
            <w:tcW w:w="4869" w:type="dxa"/>
          </w:tcPr>
          <w:p w14:paraId="69B43894" w14:textId="6D12412E" w:rsidR="005A1493" w:rsidRDefault="005A1493" w:rsidP="005A1493">
            <w:pPr>
              <w:rPr>
                <w:sz w:val="24"/>
                <w:szCs w:val="24"/>
              </w:rPr>
            </w:pPr>
            <w:r>
              <w:rPr>
                <w:sz w:val="24"/>
                <w:szCs w:val="24"/>
              </w:rPr>
              <w:t>tabs</w:t>
            </w:r>
          </w:p>
        </w:tc>
      </w:tr>
      <w:tr w:rsidR="005A1493" w:rsidRPr="00611A80" w14:paraId="364A3457" w14:textId="77777777" w:rsidTr="00C8374E">
        <w:tc>
          <w:tcPr>
            <w:tcW w:w="817" w:type="dxa"/>
          </w:tcPr>
          <w:p w14:paraId="6A84B603" w14:textId="00709A27" w:rsidR="005A1493" w:rsidRDefault="005A1493" w:rsidP="00622C50">
            <w:pPr>
              <w:jc w:val="left"/>
              <w:rPr>
                <w:smallCaps/>
                <w:sz w:val="24"/>
                <w:szCs w:val="24"/>
              </w:rPr>
            </w:pPr>
            <w:r>
              <w:rPr>
                <w:smallCaps/>
                <w:sz w:val="24"/>
                <w:szCs w:val="24"/>
              </w:rPr>
              <w:t>4.1</w:t>
            </w:r>
          </w:p>
        </w:tc>
        <w:tc>
          <w:tcPr>
            <w:tcW w:w="1872" w:type="dxa"/>
          </w:tcPr>
          <w:p w14:paraId="00477E0A" w14:textId="77777777" w:rsidR="005A1493" w:rsidRDefault="005A1493" w:rsidP="005A1493">
            <w:pPr>
              <w:rPr>
                <w:smallCaps/>
                <w:sz w:val="24"/>
                <w:szCs w:val="24"/>
              </w:rPr>
            </w:pPr>
            <w:r>
              <w:rPr>
                <w:smallCaps/>
                <w:sz w:val="24"/>
                <w:szCs w:val="24"/>
              </w:rPr>
              <w:t>JPanel</w:t>
            </w:r>
          </w:p>
        </w:tc>
        <w:tc>
          <w:tcPr>
            <w:tcW w:w="1792" w:type="dxa"/>
          </w:tcPr>
          <w:p w14:paraId="51BAFD27" w14:textId="77777777" w:rsidR="005A1493" w:rsidRDefault="005A1493" w:rsidP="005A1493">
            <w:pPr>
              <w:rPr>
                <w:sz w:val="24"/>
                <w:szCs w:val="24"/>
              </w:rPr>
            </w:pPr>
            <w:r>
              <w:rPr>
                <w:sz w:val="24"/>
                <w:szCs w:val="24"/>
              </w:rPr>
              <w:t>name</w:t>
            </w:r>
          </w:p>
        </w:tc>
        <w:tc>
          <w:tcPr>
            <w:tcW w:w="4869" w:type="dxa"/>
          </w:tcPr>
          <w:p w14:paraId="0D8EB1DD" w14:textId="77777777" w:rsidR="005A1493" w:rsidRDefault="005A1493" w:rsidP="005A1493">
            <w:pPr>
              <w:rPr>
                <w:sz w:val="24"/>
                <w:szCs w:val="24"/>
              </w:rPr>
            </w:pPr>
            <w:r>
              <w:rPr>
                <w:sz w:val="24"/>
                <w:szCs w:val="24"/>
              </w:rPr>
              <w:t>pnlEdit</w:t>
            </w:r>
          </w:p>
        </w:tc>
      </w:tr>
      <w:tr w:rsidR="005A1493" w:rsidRPr="00611A80" w14:paraId="6D26F415" w14:textId="77777777" w:rsidTr="00C8374E">
        <w:tc>
          <w:tcPr>
            <w:tcW w:w="817" w:type="dxa"/>
          </w:tcPr>
          <w:p w14:paraId="57C6CB44" w14:textId="4A0FBE86" w:rsidR="005A1493" w:rsidRDefault="005A1493" w:rsidP="00622C50">
            <w:pPr>
              <w:jc w:val="left"/>
              <w:rPr>
                <w:smallCaps/>
                <w:sz w:val="24"/>
                <w:szCs w:val="24"/>
              </w:rPr>
            </w:pPr>
            <w:r>
              <w:rPr>
                <w:sz w:val="24"/>
                <w:szCs w:val="24"/>
              </w:rPr>
              <w:t>4.1.1</w:t>
            </w:r>
          </w:p>
        </w:tc>
        <w:tc>
          <w:tcPr>
            <w:tcW w:w="1872" w:type="dxa"/>
          </w:tcPr>
          <w:p w14:paraId="0070CB7F" w14:textId="77777777" w:rsidR="005A1493" w:rsidRDefault="005A1493" w:rsidP="005A1493">
            <w:pPr>
              <w:rPr>
                <w:smallCaps/>
                <w:sz w:val="24"/>
                <w:szCs w:val="24"/>
              </w:rPr>
            </w:pPr>
            <w:r w:rsidRPr="0050655C">
              <w:rPr>
                <w:smallCaps/>
                <w:sz w:val="24"/>
                <w:szCs w:val="24"/>
              </w:rPr>
              <w:t>JButton</w:t>
            </w:r>
          </w:p>
        </w:tc>
        <w:tc>
          <w:tcPr>
            <w:tcW w:w="1792" w:type="dxa"/>
          </w:tcPr>
          <w:p w14:paraId="023B67CF" w14:textId="77777777" w:rsidR="005A1493" w:rsidRDefault="005A1493" w:rsidP="005A1493">
            <w:pPr>
              <w:rPr>
                <w:sz w:val="24"/>
                <w:szCs w:val="24"/>
              </w:rPr>
            </w:pPr>
            <w:r>
              <w:rPr>
                <w:sz w:val="24"/>
                <w:szCs w:val="24"/>
              </w:rPr>
              <w:t>name</w:t>
            </w:r>
          </w:p>
        </w:tc>
        <w:tc>
          <w:tcPr>
            <w:tcW w:w="4869" w:type="dxa"/>
          </w:tcPr>
          <w:p w14:paraId="3C0A2B2B" w14:textId="77777777" w:rsidR="005A1493" w:rsidRDefault="005A1493" w:rsidP="005A1493">
            <w:pPr>
              <w:rPr>
                <w:sz w:val="24"/>
                <w:szCs w:val="24"/>
              </w:rPr>
            </w:pPr>
            <w:r>
              <w:rPr>
                <w:sz w:val="24"/>
                <w:szCs w:val="24"/>
              </w:rPr>
              <w:t>btnThem</w:t>
            </w:r>
          </w:p>
        </w:tc>
      </w:tr>
      <w:tr w:rsidR="005A1493" w:rsidRPr="00611A80" w14:paraId="3F210788" w14:textId="77777777" w:rsidTr="00C8374E">
        <w:tc>
          <w:tcPr>
            <w:tcW w:w="817" w:type="dxa"/>
          </w:tcPr>
          <w:p w14:paraId="0A6ECAF5" w14:textId="77777777" w:rsidR="005A1493" w:rsidRDefault="005A1493" w:rsidP="00622C50">
            <w:pPr>
              <w:jc w:val="left"/>
              <w:rPr>
                <w:smallCaps/>
                <w:sz w:val="24"/>
                <w:szCs w:val="24"/>
              </w:rPr>
            </w:pPr>
          </w:p>
        </w:tc>
        <w:tc>
          <w:tcPr>
            <w:tcW w:w="1872" w:type="dxa"/>
          </w:tcPr>
          <w:p w14:paraId="576CE042" w14:textId="77777777" w:rsidR="005A1493" w:rsidRDefault="005A1493" w:rsidP="005A1493">
            <w:pPr>
              <w:rPr>
                <w:smallCaps/>
                <w:sz w:val="24"/>
                <w:szCs w:val="24"/>
              </w:rPr>
            </w:pPr>
          </w:p>
        </w:tc>
        <w:tc>
          <w:tcPr>
            <w:tcW w:w="1792" w:type="dxa"/>
          </w:tcPr>
          <w:p w14:paraId="06E43A38" w14:textId="77777777" w:rsidR="005A1493" w:rsidRDefault="005A1493" w:rsidP="005A1493">
            <w:pPr>
              <w:rPr>
                <w:sz w:val="24"/>
                <w:szCs w:val="24"/>
              </w:rPr>
            </w:pPr>
            <w:r>
              <w:rPr>
                <w:sz w:val="24"/>
                <w:szCs w:val="24"/>
              </w:rPr>
              <w:t>text</w:t>
            </w:r>
          </w:p>
        </w:tc>
        <w:tc>
          <w:tcPr>
            <w:tcW w:w="4869" w:type="dxa"/>
          </w:tcPr>
          <w:p w14:paraId="7C9A1B94" w14:textId="77777777" w:rsidR="005A1493" w:rsidRDefault="005A1493" w:rsidP="005A1493">
            <w:pPr>
              <w:rPr>
                <w:sz w:val="24"/>
                <w:szCs w:val="24"/>
              </w:rPr>
            </w:pPr>
            <w:r>
              <w:rPr>
                <w:sz w:val="24"/>
                <w:szCs w:val="24"/>
              </w:rPr>
              <w:t>Thêm</w:t>
            </w:r>
          </w:p>
        </w:tc>
      </w:tr>
      <w:tr w:rsidR="005A1493" w:rsidRPr="00611A80" w14:paraId="2E1BF430" w14:textId="77777777" w:rsidTr="00C8374E">
        <w:tc>
          <w:tcPr>
            <w:tcW w:w="817" w:type="dxa"/>
          </w:tcPr>
          <w:p w14:paraId="712AD587" w14:textId="61B9DC3A" w:rsidR="005A1493" w:rsidRDefault="005A1493" w:rsidP="00622C50">
            <w:pPr>
              <w:jc w:val="left"/>
              <w:rPr>
                <w:smallCaps/>
                <w:sz w:val="24"/>
                <w:szCs w:val="24"/>
              </w:rPr>
            </w:pPr>
            <w:r>
              <w:rPr>
                <w:sz w:val="24"/>
                <w:szCs w:val="24"/>
              </w:rPr>
              <w:t>4.1.2</w:t>
            </w:r>
          </w:p>
        </w:tc>
        <w:tc>
          <w:tcPr>
            <w:tcW w:w="1872" w:type="dxa"/>
          </w:tcPr>
          <w:p w14:paraId="134E962E" w14:textId="77777777" w:rsidR="005A1493" w:rsidRDefault="005A1493" w:rsidP="005A1493">
            <w:pPr>
              <w:rPr>
                <w:smallCaps/>
                <w:sz w:val="24"/>
                <w:szCs w:val="24"/>
              </w:rPr>
            </w:pPr>
            <w:r w:rsidRPr="0050655C">
              <w:rPr>
                <w:smallCaps/>
                <w:sz w:val="24"/>
                <w:szCs w:val="24"/>
              </w:rPr>
              <w:t>JButton</w:t>
            </w:r>
          </w:p>
        </w:tc>
        <w:tc>
          <w:tcPr>
            <w:tcW w:w="1792" w:type="dxa"/>
          </w:tcPr>
          <w:p w14:paraId="48E4192F" w14:textId="77777777" w:rsidR="005A1493" w:rsidRDefault="005A1493" w:rsidP="005A1493">
            <w:pPr>
              <w:rPr>
                <w:sz w:val="24"/>
                <w:szCs w:val="24"/>
              </w:rPr>
            </w:pPr>
            <w:r>
              <w:rPr>
                <w:sz w:val="24"/>
                <w:szCs w:val="24"/>
              </w:rPr>
              <w:t>name</w:t>
            </w:r>
          </w:p>
        </w:tc>
        <w:tc>
          <w:tcPr>
            <w:tcW w:w="4869" w:type="dxa"/>
          </w:tcPr>
          <w:p w14:paraId="71A6FBEF" w14:textId="77777777" w:rsidR="005A1493" w:rsidRDefault="005A1493" w:rsidP="005A1493">
            <w:pPr>
              <w:rPr>
                <w:sz w:val="24"/>
                <w:szCs w:val="24"/>
              </w:rPr>
            </w:pPr>
            <w:r>
              <w:rPr>
                <w:sz w:val="24"/>
                <w:szCs w:val="24"/>
              </w:rPr>
              <w:t>btnXoa</w:t>
            </w:r>
          </w:p>
        </w:tc>
      </w:tr>
      <w:tr w:rsidR="005A1493" w:rsidRPr="00611A80" w14:paraId="424A77DA" w14:textId="77777777" w:rsidTr="00C8374E">
        <w:tc>
          <w:tcPr>
            <w:tcW w:w="817" w:type="dxa"/>
          </w:tcPr>
          <w:p w14:paraId="0173B2BA" w14:textId="77777777" w:rsidR="005A1493" w:rsidRDefault="005A1493" w:rsidP="00622C50">
            <w:pPr>
              <w:jc w:val="left"/>
              <w:rPr>
                <w:sz w:val="24"/>
                <w:szCs w:val="24"/>
              </w:rPr>
            </w:pPr>
          </w:p>
        </w:tc>
        <w:tc>
          <w:tcPr>
            <w:tcW w:w="1872" w:type="dxa"/>
          </w:tcPr>
          <w:p w14:paraId="4E9C4284" w14:textId="77777777" w:rsidR="005A1493" w:rsidRPr="0050655C" w:rsidRDefault="005A1493" w:rsidP="005A1493">
            <w:pPr>
              <w:rPr>
                <w:smallCaps/>
                <w:sz w:val="24"/>
                <w:szCs w:val="24"/>
              </w:rPr>
            </w:pPr>
          </w:p>
        </w:tc>
        <w:tc>
          <w:tcPr>
            <w:tcW w:w="1792" w:type="dxa"/>
          </w:tcPr>
          <w:p w14:paraId="5BB09D97" w14:textId="77777777" w:rsidR="005A1493" w:rsidRDefault="005A1493" w:rsidP="005A1493">
            <w:pPr>
              <w:rPr>
                <w:sz w:val="24"/>
                <w:szCs w:val="24"/>
              </w:rPr>
            </w:pPr>
            <w:r>
              <w:rPr>
                <w:sz w:val="24"/>
                <w:szCs w:val="24"/>
              </w:rPr>
              <w:t>text</w:t>
            </w:r>
          </w:p>
        </w:tc>
        <w:tc>
          <w:tcPr>
            <w:tcW w:w="4869" w:type="dxa"/>
          </w:tcPr>
          <w:p w14:paraId="219A94C8" w14:textId="77777777" w:rsidR="005A1493" w:rsidRDefault="005A1493" w:rsidP="005A1493">
            <w:pPr>
              <w:rPr>
                <w:sz w:val="24"/>
                <w:szCs w:val="24"/>
              </w:rPr>
            </w:pPr>
            <w:r>
              <w:rPr>
                <w:sz w:val="24"/>
                <w:szCs w:val="24"/>
              </w:rPr>
              <w:t>Xoá</w:t>
            </w:r>
          </w:p>
        </w:tc>
      </w:tr>
      <w:tr w:rsidR="005A1493" w:rsidRPr="00611A80" w14:paraId="60DFA7D8" w14:textId="77777777" w:rsidTr="00C8374E">
        <w:tc>
          <w:tcPr>
            <w:tcW w:w="817" w:type="dxa"/>
          </w:tcPr>
          <w:p w14:paraId="3DE4ACB4" w14:textId="3DF7B65D" w:rsidR="005A1493" w:rsidRDefault="005A1493" w:rsidP="00622C50">
            <w:pPr>
              <w:jc w:val="left"/>
              <w:rPr>
                <w:sz w:val="24"/>
                <w:szCs w:val="24"/>
              </w:rPr>
            </w:pPr>
            <w:r>
              <w:rPr>
                <w:sz w:val="24"/>
                <w:szCs w:val="24"/>
              </w:rPr>
              <w:t>4.1.3</w:t>
            </w:r>
          </w:p>
        </w:tc>
        <w:tc>
          <w:tcPr>
            <w:tcW w:w="1872" w:type="dxa"/>
          </w:tcPr>
          <w:p w14:paraId="08C24C5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0F64127" w14:textId="77777777" w:rsidR="005A1493" w:rsidRDefault="005A1493" w:rsidP="005A1493">
            <w:pPr>
              <w:rPr>
                <w:sz w:val="24"/>
                <w:szCs w:val="24"/>
              </w:rPr>
            </w:pPr>
            <w:r>
              <w:rPr>
                <w:sz w:val="24"/>
                <w:szCs w:val="24"/>
              </w:rPr>
              <w:t>name</w:t>
            </w:r>
          </w:p>
        </w:tc>
        <w:tc>
          <w:tcPr>
            <w:tcW w:w="4869" w:type="dxa"/>
          </w:tcPr>
          <w:p w14:paraId="222E2F77" w14:textId="77777777" w:rsidR="005A1493" w:rsidRDefault="005A1493" w:rsidP="005A1493">
            <w:pPr>
              <w:rPr>
                <w:sz w:val="24"/>
                <w:szCs w:val="24"/>
              </w:rPr>
            </w:pPr>
            <w:r>
              <w:rPr>
                <w:sz w:val="24"/>
                <w:szCs w:val="24"/>
              </w:rPr>
              <w:t>btnSua</w:t>
            </w:r>
          </w:p>
        </w:tc>
      </w:tr>
      <w:tr w:rsidR="005A1493" w:rsidRPr="00611A80" w14:paraId="4BBDA82D" w14:textId="77777777" w:rsidTr="00C8374E">
        <w:tc>
          <w:tcPr>
            <w:tcW w:w="817" w:type="dxa"/>
          </w:tcPr>
          <w:p w14:paraId="7F36EB79" w14:textId="77777777" w:rsidR="005A1493" w:rsidRDefault="005A1493" w:rsidP="00622C50">
            <w:pPr>
              <w:jc w:val="left"/>
              <w:rPr>
                <w:sz w:val="24"/>
                <w:szCs w:val="24"/>
              </w:rPr>
            </w:pPr>
          </w:p>
        </w:tc>
        <w:tc>
          <w:tcPr>
            <w:tcW w:w="1872" w:type="dxa"/>
          </w:tcPr>
          <w:p w14:paraId="78F47145" w14:textId="77777777" w:rsidR="005A1493" w:rsidRPr="0050655C" w:rsidRDefault="005A1493" w:rsidP="005A1493">
            <w:pPr>
              <w:rPr>
                <w:smallCaps/>
                <w:sz w:val="24"/>
                <w:szCs w:val="24"/>
              </w:rPr>
            </w:pPr>
          </w:p>
        </w:tc>
        <w:tc>
          <w:tcPr>
            <w:tcW w:w="1792" w:type="dxa"/>
          </w:tcPr>
          <w:p w14:paraId="54AA6F0F" w14:textId="77777777" w:rsidR="005A1493" w:rsidRDefault="005A1493" w:rsidP="005A1493">
            <w:pPr>
              <w:rPr>
                <w:sz w:val="24"/>
                <w:szCs w:val="24"/>
              </w:rPr>
            </w:pPr>
            <w:r>
              <w:rPr>
                <w:sz w:val="24"/>
                <w:szCs w:val="24"/>
              </w:rPr>
              <w:t>text</w:t>
            </w:r>
          </w:p>
        </w:tc>
        <w:tc>
          <w:tcPr>
            <w:tcW w:w="4869" w:type="dxa"/>
          </w:tcPr>
          <w:p w14:paraId="29736A31" w14:textId="77777777" w:rsidR="005A1493" w:rsidRDefault="005A1493" w:rsidP="005A1493">
            <w:pPr>
              <w:rPr>
                <w:sz w:val="24"/>
                <w:szCs w:val="24"/>
              </w:rPr>
            </w:pPr>
            <w:r>
              <w:rPr>
                <w:sz w:val="24"/>
                <w:szCs w:val="24"/>
              </w:rPr>
              <w:t>Sửa</w:t>
            </w:r>
          </w:p>
        </w:tc>
      </w:tr>
      <w:tr w:rsidR="005A1493" w:rsidRPr="00611A80" w14:paraId="4441B726" w14:textId="77777777" w:rsidTr="00C8374E">
        <w:tc>
          <w:tcPr>
            <w:tcW w:w="817" w:type="dxa"/>
          </w:tcPr>
          <w:p w14:paraId="45E9A009" w14:textId="4149AE85" w:rsidR="005A1493" w:rsidRDefault="005A1493" w:rsidP="00622C50">
            <w:pPr>
              <w:jc w:val="left"/>
              <w:rPr>
                <w:sz w:val="24"/>
                <w:szCs w:val="24"/>
              </w:rPr>
            </w:pPr>
            <w:r>
              <w:rPr>
                <w:sz w:val="24"/>
                <w:szCs w:val="24"/>
              </w:rPr>
              <w:t>4.1.4</w:t>
            </w:r>
          </w:p>
        </w:tc>
        <w:tc>
          <w:tcPr>
            <w:tcW w:w="1872" w:type="dxa"/>
          </w:tcPr>
          <w:p w14:paraId="2EAD635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4CC9EEC8" w14:textId="77777777" w:rsidR="005A1493" w:rsidRDefault="005A1493" w:rsidP="005A1493">
            <w:pPr>
              <w:rPr>
                <w:sz w:val="24"/>
                <w:szCs w:val="24"/>
              </w:rPr>
            </w:pPr>
            <w:r>
              <w:rPr>
                <w:sz w:val="24"/>
                <w:szCs w:val="24"/>
              </w:rPr>
              <w:t>name</w:t>
            </w:r>
          </w:p>
        </w:tc>
        <w:tc>
          <w:tcPr>
            <w:tcW w:w="4869" w:type="dxa"/>
          </w:tcPr>
          <w:p w14:paraId="79DA3C21" w14:textId="77777777" w:rsidR="005A1493" w:rsidRDefault="005A1493" w:rsidP="005A1493">
            <w:pPr>
              <w:rPr>
                <w:sz w:val="24"/>
                <w:szCs w:val="24"/>
              </w:rPr>
            </w:pPr>
            <w:r>
              <w:rPr>
                <w:sz w:val="24"/>
                <w:szCs w:val="24"/>
              </w:rPr>
              <w:t>btnMoi</w:t>
            </w:r>
          </w:p>
        </w:tc>
      </w:tr>
      <w:tr w:rsidR="005A1493" w:rsidRPr="00611A80" w14:paraId="7D474A87" w14:textId="77777777" w:rsidTr="00C8374E">
        <w:tc>
          <w:tcPr>
            <w:tcW w:w="817" w:type="dxa"/>
          </w:tcPr>
          <w:p w14:paraId="281BFBB5" w14:textId="77777777" w:rsidR="005A1493" w:rsidRDefault="005A1493" w:rsidP="00622C50">
            <w:pPr>
              <w:jc w:val="left"/>
              <w:rPr>
                <w:sz w:val="24"/>
                <w:szCs w:val="24"/>
              </w:rPr>
            </w:pPr>
          </w:p>
        </w:tc>
        <w:tc>
          <w:tcPr>
            <w:tcW w:w="1872" w:type="dxa"/>
          </w:tcPr>
          <w:p w14:paraId="54940C7E" w14:textId="77777777" w:rsidR="005A1493" w:rsidRPr="0050655C" w:rsidRDefault="005A1493" w:rsidP="005A1493">
            <w:pPr>
              <w:rPr>
                <w:smallCaps/>
                <w:sz w:val="24"/>
                <w:szCs w:val="24"/>
              </w:rPr>
            </w:pPr>
          </w:p>
        </w:tc>
        <w:tc>
          <w:tcPr>
            <w:tcW w:w="1792" w:type="dxa"/>
          </w:tcPr>
          <w:p w14:paraId="4EB03163" w14:textId="77777777" w:rsidR="005A1493" w:rsidRDefault="005A1493" w:rsidP="005A1493">
            <w:pPr>
              <w:rPr>
                <w:sz w:val="24"/>
                <w:szCs w:val="24"/>
              </w:rPr>
            </w:pPr>
            <w:r>
              <w:rPr>
                <w:sz w:val="24"/>
                <w:szCs w:val="24"/>
              </w:rPr>
              <w:t>text</w:t>
            </w:r>
          </w:p>
        </w:tc>
        <w:tc>
          <w:tcPr>
            <w:tcW w:w="4869" w:type="dxa"/>
          </w:tcPr>
          <w:p w14:paraId="58638738" w14:textId="77777777" w:rsidR="005A1493" w:rsidRDefault="005A1493" w:rsidP="005A1493">
            <w:pPr>
              <w:rPr>
                <w:sz w:val="24"/>
                <w:szCs w:val="24"/>
              </w:rPr>
            </w:pPr>
            <w:r>
              <w:rPr>
                <w:sz w:val="24"/>
                <w:szCs w:val="24"/>
              </w:rPr>
              <w:t>Mới</w:t>
            </w:r>
          </w:p>
        </w:tc>
      </w:tr>
      <w:tr w:rsidR="005A1493" w:rsidRPr="00611A80" w14:paraId="763BEDD4" w14:textId="77777777" w:rsidTr="00C8374E">
        <w:tc>
          <w:tcPr>
            <w:tcW w:w="817" w:type="dxa"/>
          </w:tcPr>
          <w:p w14:paraId="33031F6B" w14:textId="4EA1CEB4" w:rsidR="005A1493" w:rsidRDefault="005A1493" w:rsidP="00622C50">
            <w:pPr>
              <w:jc w:val="left"/>
              <w:rPr>
                <w:sz w:val="24"/>
                <w:szCs w:val="24"/>
              </w:rPr>
            </w:pPr>
            <w:r>
              <w:rPr>
                <w:sz w:val="24"/>
                <w:szCs w:val="24"/>
              </w:rPr>
              <w:t>4.1.5</w:t>
            </w:r>
          </w:p>
        </w:tc>
        <w:tc>
          <w:tcPr>
            <w:tcW w:w="1872" w:type="dxa"/>
          </w:tcPr>
          <w:p w14:paraId="19D927D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3AD9052B" w14:textId="77777777" w:rsidR="005A1493" w:rsidRDefault="005A1493" w:rsidP="005A1493">
            <w:pPr>
              <w:rPr>
                <w:sz w:val="24"/>
                <w:szCs w:val="24"/>
              </w:rPr>
            </w:pPr>
            <w:r>
              <w:rPr>
                <w:sz w:val="24"/>
                <w:szCs w:val="24"/>
              </w:rPr>
              <w:t>name</w:t>
            </w:r>
          </w:p>
        </w:tc>
        <w:tc>
          <w:tcPr>
            <w:tcW w:w="4869" w:type="dxa"/>
          </w:tcPr>
          <w:p w14:paraId="32A81BB6" w14:textId="77777777" w:rsidR="005A1493" w:rsidRDefault="005A1493" w:rsidP="005A1493">
            <w:pPr>
              <w:rPr>
                <w:sz w:val="24"/>
                <w:szCs w:val="24"/>
              </w:rPr>
            </w:pPr>
            <w:r>
              <w:rPr>
                <w:sz w:val="24"/>
                <w:szCs w:val="24"/>
              </w:rPr>
              <w:t>btnFisrt</w:t>
            </w:r>
          </w:p>
        </w:tc>
      </w:tr>
      <w:tr w:rsidR="005A1493" w:rsidRPr="00611A80" w14:paraId="296EE852" w14:textId="77777777" w:rsidTr="00C8374E">
        <w:tc>
          <w:tcPr>
            <w:tcW w:w="817" w:type="dxa"/>
          </w:tcPr>
          <w:p w14:paraId="741FE09D" w14:textId="77777777" w:rsidR="005A1493" w:rsidRDefault="005A1493" w:rsidP="00622C50">
            <w:pPr>
              <w:jc w:val="left"/>
              <w:rPr>
                <w:sz w:val="24"/>
                <w:szCs w:val="24"/>
              </w:rPr>
            </w:pPr>
          </w:p>
        </w:tc>
        <w:tc>
          <w:tcPr>
            <w:tcW w:w="1872" w:type="dxa"/>
          </w:tcPr>
          <w:p w14:paraId="05F8D7F5" w14:textId="77777777" w:rsidR="005A1493" w:rsidRPr="0050655C" w:rsidRDefault="005A1493" w:rsidP="005A1493">
            <w:pPr>
              <w:rPr>
                <w:smallCaps/>
                <w:sz w:val="24"/>
                <w:szCs w:val="24"/>
              </w:rPr>
            </w:pPr>
          </w:p>
        </w:tc>
        <w:tc>
          <w:tcPr>
            <w:tcW w:w="1792" w:type="dxa"/>
          </w:tcPr>
          <w:p w14:paraId="36817B4A" w14:textId="77777777" w:rsidR="005A1493" w:rsidRDefault="005A1493" w:rsidP="005A1493">
            <w:pPr>
              <w:rPr>
                <w:sz w:val="24"/>
                <w:szCs w:val="24"/>
              </w:rPr>
            </w:pPr>
            <w:r>
              <w:rPr>
                <w:sz w:val="24"/>
                <w:szCs w:val="24"/>
              </w:rPr>
              <w:t>text</w:t>
            </w:r>
          </w:p>
        </w:tc>
        <w:tc>
          <w:tcPr>
            <w:tcW w:w="4869" w:type="dxa"/>
          </w:tcPr>
          <w:p w14:paraId="2063A2F2" w14:textId="77777777" w:rsidR="005A1493" w:rsidRDefault="005A1493" w:rsidP="005A1493">
            <w:pPr>
              <w:rPr>
                <w:sz w:val="24"/>
                <w:szCs w:val="24"/>
              </w:rPr>
            </w:pPr>
            <w:r>
              <w:rPr>
                <w:sz w:val="24"/>
                <w:szCs w:val="24"/>
              </w:rPr>
              <w:t>|&lt;</w:t>
            </w:r>
          </w:p>
        </w:tc>
      </w:tr>
      <w:tr w:rsidR="005A1493" w:rsidRPr="00611A80" w14:paraId="5AED3807" w14:textId="77777777" w:rsidTr="00C8374E">
        <w:tc>
          <w:tcPr>
            <w:tcW w:w="817" w:type="dxa"/>
          </w:tcPr>
          <w:p w14:paraId="1ED3536E" w14:textId="449B9E24" w:rsidR="005A1493" w:rsidRDefault="005A1493" w:rsidP="00622C50">
            <w:pPr>
              <w:jc w:val="left"/>
              <w:rPr>
                <w:sz w:val="24"/>
                <w:szCs w:val="24"/>
              </w:rPr>
            </w:pPr>
            <w:r>
              <w:rPr>
                <w:sz w:val="24"/>
                <w:szCs w:val="24"/>
              </w:rPr>
              <w:t>4.1.6</w:t>
            </w:r>
          </w:p>
        </w:tc>
        <w:tc>
          <w:tcPr>
            <w:tcW w:w="1872" w:type="dxa"/>
          </w:tcPr>
          <w:p w14:paraId="2C345AE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6F915099" w14:textId="77777777" w:rsidR="005A1493" w:rsidRDefault="005A1493" w:rsidP="005A1493">
            <w:pPr>
              <w:rPr>
                <w:sz w:val="24"/>
                <w:szCs w:val="24"/>
              </w:rPr>
            </w:pPr>
            <w:r>
              <w:rPr>
                <w:sz w:val="24"/>
                <w:szCs w:val="24"/>
              </w:rPr>
              <w:t>name</w:t>
            </w:r>
          </w:p>
        </w:tc>
        <w:tc>
          <w:tcPr>
            <w:tcW w:w="4869" w:type="dxa"/>
          </w:tcPr>
          <w:p w14:paraId="34CDEC41" w14:textId="77777777" w:rsidR="005A1493" w:rsidRDefault="005A1493" w:rsidP="005A1493">
            <w:pPr>
              <w:rPr>
                <w:sz w:val="24"/>
                <w:szCs w:val="24"/>
              </w:rPr>
            </w:pPr>
            <w:r>
              <w:rPr>
                <w:sz w:val="24"/>
                <w:szCs w:val="24"/>
              </w:rPr>
              <w:t>btnPrev</w:t>
            </w:r>
          </w:p>
        </w:tc>
      </w:tr>
      <w:tr w:rsidR="005A1493" w:rsidRPr="00611A80" w14:paraId="7EFFBFA2" w14:textId="77777777" w:rsidTr="00C8374E">
        <w:tc>
          <w:tcPr>
            <w:tcW w:w="817" w:type="dxa"/>
          </w:tcPr>
          <w:p w14:paraId="598B4A25" w14:textId="77777777" w:rsidR="005A1493" w:rsidRDefault="005A1493" w:rsidP="00622C50">
            <w:pPr>
              <w:jc w:val="left"/>
              <w:rPr>
                <w:sz w:val="24"/>
                <w:szCs w:val="24"/>
              </w:rPr>
            </w:pPr>
          </w:p>
        </w:tc>
        <w:tc>
          <w:tcPr>
            <w:tcW w:w="1872" w:type="dxa"/>
          </w:tcPr>
          <w:p w14:paraId="4FA852F8" w14:textId="77777777" w:rsidR="005A1493" w:rsidRPr="0050655C" w:rsidRDefault="005A1493" w:rsidP="005A1493">
            <w:pPr>
              <w:rPr>
                <w:smallCaps/>
                <w:sz w:val="24"/>
                <w:szCs w:val="24"/>
              </w:rPr>
            </w:pPr>
          </w:p>
        </w:tc>
        <w:tc>
          <w:tcPr>
            <w:tcW w:w="1792" w:type="dxa"/>
          </w:tcPr>
          <w:p w14:paraId="0783D2A8" w14:textId="77777777" w:rsidR="005A1493" w:rsidRDefault="005A1493" w:rsidP="005A1493">
            <w:pPr>
              <w:rPr>
                <w:sz w:val="24"/>
                <w:szCs w:val="24"/>
              </w:rPr>
            </w:pPr>
            <w:r>
              <w:rPr>
                <w:sz w:val="24"/>
                <w:szCs w:val="24"/>
              </w:rPr>
              <w:t>text</w:t>
            </w:r>
          </w:p>
        </w:tc>
        <w:tc>
          <w:tcPr>
            <w:tcW w:w="4869" w:type="dxa"/>
          </w:tcPr>
          <w:p w14:paraId="67353359" w14:textId="77777777" w:rsidR="005A1493" w:rsidRDefault="005A1493" w:rsidP="005A1493">
            <w:pPr>
              <w:rPr>
                <w:sz w:val="24"/>
                <w:szCs w:val="24"/>
              </w:rPr>
            </w:pPr>
            <w:r>
              <w:rPr>
                <w:sz w:val="24"/>
                <w:szCs w:val="24"/>
              </w:rPr>
              <w:t>&lt;&lt;</w:t>
            </w:r>
          </w:p>
        </w:tc>
      </w:tr>
      <w:tr w:rsidR="005A1493" w:rsidRPr="00611A80" w14:paraId="5EF4B15E" w14:textId="77777777" w:rsidTr="00C8374E">
        <w:tc>
          <w:tcPr>
            <w:tcW w:w="817" w:type="dxa"/>
          </w:tcPr>
          <w:p w14:paraId="3467B60B" w14:textId="4B9FC89C" w:rsidR="005A1493" w:rsidRDefault="005A1493" w:rsidP="00622C50">
            <w:pPr>
              <w:jc w:val="left"/>
              <w:rPr>
                <w:sz w:val="24"/>
                <w:szCs w:val="24"/>
              </w:rPr>
            </w:pPr>
            <w:r>
              <w:rPr>
                <w:sz w:val="24"/>
                <w:szCs w:val="24"/>
              </w:rPr>
              <w:t>4.1.7</w:t>
            </w:r>
          </w:p>
        </w:tc>
        <w:tc>
          <w:tcPr>
            <w:tcW w:w="1872" w:type="dxa"/>
          </w:tcPr>
          <w:p w14:paraId="09BF9825" w14:textId="77777777" w:rsidR="005A1493" w:rsidRPr="0050655C" w:rsidRDefault="005A1493" w:rsidP="005A1493">
            <w:pPr>
              <w:rPr>
                <w:smallCaps/>
                <w:sz w:val="24"/>
                <w:szCs w:val="24"/>
              </w:rPr>
            </w:pPr>
            <w:r w:rsidRPr="0050655C">
              <w:rPr>
                <w:smallCaps/>
                <w:sz w:val="24"/>
                <w:szCs w:val="24"/>
              </w:rPr>
              <w:t>JButton</w:t>
            </w:r>
          </w:p>
        </w:tc>
        <w:tc>
          <w:tcPr>
            <w:tcW w:w="1792" w:type="dxa"/>
          </w:tcPr>
          <w:p w14:paraId="163C763F" w14:textId="77777777" w:rsidR="005A1493" w:rsidRDefault="005A1493" w:rsidP="005A1493">
            <w:pPr>
              <w:rPr>
                <w:sz w:val="24"/>
                <w:szCs w:val="24"/>
              </w:rPr>
            </w:pPr>
            <w:r>
              <w:rPr>
                <w:sz w:val="24"/>
                <w:szCs w:val="24"/>
              </w:rPr>
              <w:t>name</w:t>
            </w:r>
          </w:p>
        </w:tc>
        <w:tc>
          <w:tcPr>
            <w:tcW w:w="4869" w:type="dxa"/>
          </w:tcPr>
          <w:p w14:paraId="28910835" w14:textId="77777777" w:rsidR="005A1493" w:rsidRDefault="005A1493" w:rsidP="005A1493">
            <w:pPr>
              <w:rPr>
                <w:sz w:val="24"/>
                <w:szCs w:val="24"/>
              </w:rPr>
            </w:pPr>
            <w:r>
              <w:rPr>
                <w:sz w:val="24"/>
                <w:szCs w:val="24"/>
              </w:rPr>
              <w:t>btnNext</w:t>
            </w:r>
          </w:p>
        </w:tc>
      </w:tr>
      <w:tr w:rsidR="005A1493" w:rsidRPr="00611A80" w14:paraId="27183329" w14:textId="77777777" w:rsidTr="00C8374E">
        <w:tc>
          <w:tcPr>
            <w:tcW w:w="817" w:type="dxa"/>
          </w:tcPr>
          <w:p w14:paraId="6C45545D" w14:textId="77777777" w:rsidR="005A1493" w:rsidRDefault="005A1493" w:rsidP="00622C50">
            <w:pPr>
              <w:jc w:val="left"/>
              <w:rPr>
                <w:sz w:val="24"/>
                <w:szCs w:val="24"/>
              </w:rPr>
            </w:pPr>
          </w:p>
        </w:tc>
        <w:tc>
          <w:tcPr>
            <w:tcW w:w="1872" w:type="dxa"/>
          </w:tcPr>
          <w:p w14:paraId="3AC25F3C" w14:textId="77777777" w:rsidR="005A1493" w:rsidRPr="0050655C" w:rsidRDefault="005A1493" w:rsidP="005A1493">
            <w:pPr>
              <w:rPr>
                <w:smallCaps/>
                <w:sz w:val="24"/>
                <w:szCs w:val="24"/>
              </w:rPr>
            </w:pPr>
          </w:p>
        </w:tc>
        <w:tc>
          <w:tcPr>
            <w:tcW w:w="1792" w:type="dxa"/>
          </w:tcPr>
          <w:p w14:paraId="4DCC468E" w14:textId="77777777" w:rsidR="005A1493" w:rsidRDefault="005A1493" w:rsidP="005A1493">
            <w:pPr>
              <w:rPr>
                <w:sz w:val="24"/>
                <w:szCs w:val="24"/>
              </w:rPr>
            </w:pPr>
            <w:r>
              <w:rPr>
                <w:sz w:val="24"/>
                <w:szCs w:val="24"/>
              </w:rPr>
              <w:t>text</w:t>
            </w:r>
          </w:p>
        </w:tc>
        <w:tc>
          <w:tcPr>
            <w:tcW w:w="4869" w:type="dxa"/>
          </w:tcPr>
          <w:p w14:paraId="30BB938C" w14:textId="77777777" w:rsidR="005A1493" w:rsidRDefault="005A1493" w:rsidP="005A1493">
            <w:pPr>
              <w:rPr>
                <w:sz w:val="24"/>
                <w:szCs w:val="24"/>
              </w:rPr>
            </w:pPr>
            <w:r>
              <w:rPr>
                <w:sz w:val="24"/>
                <w:szCs w:val="24"/>
              </w:rPr>
              <w:t>&gt;&gt;</w:t>
            </w:r>
          </w:p>
        </w:tc>
      </w:tr>
      <w:tr w:rsidR="005A1493" w:rsidRPr="00611A80" w14:paraId="23C2E263" w14:textId="77777777" w:rsidTr="00C8374E">
        <w:tc>
          <w:tcPr>
            <w:tcW w:w="817" w:type="dxa"/>
          </w:tcPr>
          <w:p w14:paraId="666F6271" w14:textId="2ADE81C8" w:rsidR="005A1493" w:rsidRDefault="005A1493" w:rsidP="00622C50">
            <w:pPr>
              <w:jc w:val="left"/>
              <w:rPr>
                <w:sz w:val="24"/>
                <w:szCs w:val="24"/>
              </w:rPr>
            </w:pPr>
            <w:r>
              <w:rPr>
                <w:sz w:val="24"/>
                <w:szCs w:val="24"/>
              </w:rPr>
              <w:t>4.1.8</w:t>
            </w:r>
          </w:p>
        </w:tc>
        <w:tc>
          <w:tcPr>
            <w:tcW w:w="1872" w:type="dxa"/>
          </w:tcPr>
          <w:p w14:paraId="5A206BE1"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8D786FC" w14:textId="77777777" w:rsidR="005A1493" w:rsidRDefault="005A1493" w:rsidP="005A1493">
            <w:pPr>
              <w:rPr>
                <w:sz w:val="24"/>
                <w:szCs w:val="24"/>
              </w:rPr>
            </w:pPr>
            <w:r>
              <w:rPr>
                <w:sz w:val="24"/>
                <w:szCs w:val="24"/>
              </w:rPr>
              <w:t>name</w:t>
            </w:r>
          </w:p>
        </w:tc>
        <w:tc>
          <w:tcPr>
            <w:tcW w:w="4869" w:type="dxa"/>
          </w:tcPr>
          <w:p w14:paraId="6F6228C4" w14:textId="77777777" w:rsidR="005A1493" w:rsidRDefault="005A1493" w:rsidP="005A1493">
            <w:pPr>
              <w:rPr>
                <w:sz w:val="24"/>
                <w:szCs w:val="24"/>
              </w:rPr>
            </w:pPr>
            <w:r>
              <w:rPr>
                <w:sz w:val="24"/>
                <w:szCs w:val="24"/>
              </w:rPr>
              <w:t>btnLast</w:t>
            </w:r>
          </w:p>
        </w:tc>
      </w:tr>
      <w:tr w:rsidR="005A1493" w:rsidRPr="00611A80" w14:paraId="58A90D8E" w14:textId="77777777" w:rsidTr="00C8374E">
        <w:tc>
          <w:tcPr>
            <w:tcW w:w="817" w:type="dxa"/>
          </w:tcPr>
          <w:p w14:paraId="0673BB1F" w14:textId="77777777" w:rsidR="005A1493" w:rsidRDefault="005A1493" w:rsidP="00622C50">
            <w:pPr>
              <w:jc w:val="left"/>
              <w:rPr>
                <w:sz w:val="24"/>
                <w:szCs w:val="24"/>
              </w:rPr>
            </w:pPr>
          </w:p>
        </w:tc>
        <w:tc>
          <w:tcPr>
            <w:tcW w:w="1872" w:type="dxa"/>
          </w:tcPr>
          <w:p w14:paraId="20DE4EDC" w14:textId="77777777" w:rsidR="005A1493" w:rsidRPr="0050655C" w:rsidRDefault="005A1493" w:rsidP="005A1493">
            <w:pPr>
              <w:rPr>
                <w:smallCaps/>
                <w:sz w:val="24"/>
                <w:szCs w:val="24"/>
              </w:rPr>
            </w:pPr>
          </w:p>
        </w:tc>
        <w:tc>
          <w:tcPr>
            <w:tcW w:w="1792" w:type="dxa"/>
          </w:tcPr>
          <w:p w14:paraId="0B84030D" w14:textId="77777777" w:rsidR="005A1493" w:rsidRDefault="005A1493" w:rsidP="005A1493">
            <w:pPr>
              <w:rPr>
                <w:sz w:val="24"/>
                <w:szCs w:val="24"/>
              </w:rPr>
            </w:pPr>
            <w:r>
              <w:rPr>
                <w:sz w:val="24"/>
                <w:szCs w:val="24"/>
              </w:rPr>
              <w:t>text</w:t>
            </w:r>
          </w:p>
        </w:tc>
        <w:tc>
          <w:tcPr>
            <w:tcW w:w="4869" w:type="dxa"/>
          </w:tcPr>
          <w:p w14:paraId="6275B4E1" w14:textId="77777777" w:rsidR="005A1493" w:rsidRDefault="005A1493" w:rsidP="005A1493">
            <w:pPr>
              <w:rPr>
                <w:sz w:val="24"/>
                <w:szCs w:val="24"/>
              </w:rPr>
            </w:pPr>
            <w:r>
              <w:rPr>
                <w:sz w:val="24"/>
                <w:szCs w:val="24"/>
              </w:rPr>
              <w:t>&gt;|</w:t>
            </w:r>
          </w:p>
        </w:tc>
      </w:tr>
      <w:tr w:rsidR="005A1493" w:rsidRPr="00611A80" w14:paraId="37A0DDA6" w14:textId="77777777" w:rsidTr="00C8374E">
        <w:tc>
          <w:tcPr>
            <w:tcW w:w="817" w:type="dxa"/>
          </w:tcPr>
          <w:p w14:paraId="6B507A47" w14:textId="0134F38A" w:rsidR="005A1493" w:rsidRDefault="005A1493" w:rsidP="00622C50">
            <w:pPr>
              <w:jc w:val="left"/>
              <w:rPr>
                <w:sz w:val="24"/>
                <w:szCs w:val="24"/>
              </w:rPr>
            </w:pPr>
            <w:r>
              <w:rPr>
                <w:sz w:val="24"/>
                <w:szCs w:val="24"/>
              </w:rPr>
              <w:t>4.1.9</w:t>
            </w:r>
          </w:p>
        </w:tc>
        <w:tc>
          <w:tcPr>
            <w:tcW w:w="1872" w:type="dxa"/>
          </w:tcPr>
          <w:p w14:paraId="096FE511" w14:textId="0C603C8C" w:rsidR="005A1493" w:rsidRPr="0050655C" w:rsidRDefault="005A1493" w:rsidP="005A1493">
            <w:pPr>
              <w:rPr>
                <w:smallCaps/>
                <w:sz w:val="24"/>
                <w:szCs w:val="24"/>
              </w:rPr>
            </w:pPr>
            <w:r>
              <w:rPr>
                <w:smallCaps/>
                <w:sz w:val="24"/>
                <w:szCs w:val="24"/>
              </w:rPr>
              <w:t>JLabel</w:t>
            </w:r>
          </w:p>
        </w:tc>
        <w:tc>
          <w:tcPr>
            <w:tcW w:w="1792" w:type="dxa"/>
          </w:tcPr>
          <w:p w14:paraId="24B3669D" w14:textId="62FF7683" w:rsidR="005A1493" w:rsidRDefault="005A1493" w:rsidP="005A1493">
            <w:pPr>
              <w:rPr>
                <w:sz w:val="24"/>
                <w:szCs w:val="24"/>
              </w:rPr>
            </w:pPr>
            <w:r>
              <w:rPr>
                <w:sz w:val="24"/>
                <w:szCs w:val="24"/>
              </w:rPr>
              <w:t>name</w:t>
            </w:r>
          </w:p>
        </w:tc>
        <w:tc>
          <w:tcPr>
            <w:tcW w:w="4869" w:type="dxa"/>
          </w:tcPr>
          <w:p w14:paraId="117459AC" w14:textId="43333E4B" w:rsidR="005A1493" w:rsidRDefault="005A1493" w:rsidP="005A1493">
            <w:pPr>
              <w:rPr>
                <w:sz w:val="24"/>
                <w:szCs w:val="24"/>
              </w:rPr>
            </w:pPr>
            <w:r>
              <w:rPr>
                <w:sz w:val="24"/>
                <w:szCs w:val="24"/>
              </w:rPr>
              <w:t>lblTenCD</w:t>
            </w:r>
          </w:p>
        </w:tc>
      </w:tr>
      <w:tr w:rsidR="005A1493" w:rsidRPr="00611A80" w14:paraId="6694084F" w14:textId="77777777" w:rsidTr="00C8374E">
        <w:tc>
          <w:tcPr>
            <w:tcW w:w="817" w:type="dxa"/>
          </w:tcPr>
          <w:p w14:paraId="02503340" w14:textId="77777777" w:rsidR="005A1493" w:rsidRDefault="005A1493" w:rsidP="00622C50">
            <w:pPr>
              <w:jc w:val="left"/>
              <w:rPr>
                <w:sz w:val="24"/>
                <w:szCs w:val="24"/>
              </w:rPr>
            </w:pPr>
          </w:p>
        </w:tc>
        <w:tc>
          <w:tcPr>
            <w:tcW w:w="1872" w:type="dxa"/>
          </w:tcPr>
          <w:p w14:paraId="59CADBFD" w14:textId="77777777" w:rsidR="005A1493" w:rsidRDefault="005A1493" w:rsidP="005A1493">
            <w:pPr>
              <w:rPr>
                <w:smallCaps/>
                <w:sz w:val="24"/>
                <w:szCs w:val="24"/>
              </w:rPr>
            </w:pPr>
          </w:p>
        </w:tc>
        <w:tc>
          <w:tcPr>
            <w:tcW w:w="1792" w:type="dxa"/>
          </w:tcPr>
          <w:p w14:paraId="56666C87" w14:textId="580F9B89" w:rsidR="005A1493" w:rsidRDefault="005A1493" w:rsidP="005A1493">
            <w:pPr>
              <w:rPr>
                <w:sz w:val="24"/>
                <w:szCs w:val="24"/>
              </w:rPr>
            </w:pPr>
            <w:r>
              <w:rPr>
                <w:sz w:val="24"/>
                <w:szCs w:val="24"/>
              </w:rPr>
              <w:t>text</w:t>
            </w:r>
          </w:p>
        </w:tc>
        <w:tc>
          <w:tcPr>
            <w:tcW w:w="4869" w:type="dxa"/>
          </w:tcPr>
          <w:p w14:paraId="325E4BF0" w14:textId="20A80CB1" w:rsidR="005A1493" w:rsidRDefault="005A1493" w:rsidP="005A1493">
            <w:pPr>
              <w:rPr>
                <w:sz w:val="24"/>
                <w:szCs w:val="24"/>
              </w:rPr>
            </w:pPr>
            <w:r>
              <w:rPr>
                <w:sz w:val="24"/>
                <w:szCs w:val="24"/>
              </w:rPr>
              <w:t>Tên chuyên đề</w:t>
            </w:r>
          </w:p>
        </w:tc>
      </w:tr>
      <w:tr w:rsidR="005A1493" w:rsidRPr="00611A80" w14:paraId="69300497" w14:textId="77777777" w:rsidTr="00C8374E">
        <w:tc>
          <w:tcPr>
            <w:tcW w:w="817" w:type="dxa"/>
          </w:tcPr>
          <w:p w14:paraId="643BF3C5" w14:textId="3F31968A" w:rsidR="005A1493" w:rsidRDefault="005A1493" w:rsidP="00622C50">
            <w:pPr>
              <w:jc w:val="left"/>
              <w:rPr>
                <w:sz w:val="24"/>
                <w:szCs w:val="24"/>
              </w:rPr>
            </w:pPr>
            <w:r>
              <w:rPr>
                <w:sz w:val="24"/>
                <w:szCs w:val="24"/>
              </w:rPr>
              <w:t>4.1.10</w:t>
            </w:r>
          </w:p>
        </w:tc>
        <w:tc>
          <w:tcPr>
            <w:tcW w:w="1872" w:type="dxa"/>
          </w:tcPr>
          <w:p w14:paraId="6B03B58A" w14:textId="41522E63" w:rsidR="005A1493" w:rsidRDefault="005A1493" w:rsidP="005A1493">
            <w:pPr>
              <w:rPr>
                <w:smallCaps/>
                <w:sz w:val="24"/>
                <w:szCs w:val="24"/>
              </w:rPr>
            </w:pPr>
            <w:r>
              <w:rPr>
                <w:smallCaps/>
                <w:sz w:val="24"/>
                <w:szCs w:val="24"/>
              </w:rPr>
              <w:t>JLabel</w:t>
            </w:r>
          </w:p>
        </w:tc>
        <w:tc>
          <w:tcPr>
            <w:tcW w:w="1792" w:type="dxa"/>
          </w:tcPr>
          <w:p w14:paraId="08585B55" w14:textId="08CA679B" w:rsidR="005A1493" w:rsidRDefault="005A1493" w:rsidP="005A1493">
            <w:pPr>
              <w:rPr>
                <w:sz w:val="24"/>
                <w:szCs w:val="24"/>
              </w:rPr>
            </w:pPr>
            <w:r>
              <w:rPr>
                <w:sz w:val="24"/>
                <w:szCs w:val="24"/>
              </w:rPr>
              <w:t>name</w:t>
            </w:r>
          </w:p>
        </w:tc>
        <w:tc>
          <w:tcPr>
            <w:tcW w:w="4869" w:type="dxa"/>
          </w:tcPr>
          <w:p w14:paraId="40B48A72" w14:textId="33EC8084" w:rsidR="005A1493" w:rsidRDefault="005A1493" w:rsidP="005A1493">
            <w:pPr>
              <w:rPr>
                <w:sz w:val="24"/>
                <w:szCs w:val="24"/>
              </w:rPr>
            </w:pPr>
            <w:r>
              <w:rPr>
                <w:sz w:val="24"/>
                <w:szCs w:val="24"/>
              </w:rPr>
              <w:t>lblNgayKG</w:t>
            </w:r>
          </w:p>
        </w:tc>
      </w:tr>
      <w:tr w:rsidR="005A1493" w:rsidRPr="00611A80" w14:paraId="74290614" w14:textId="77777777" w:rsidTr="00C8374E">
        <w:tc>
          <w:tcPr>
            <w:tcW w:w="817" w:type="dxa"/>
          </w:tcPr>
          <w:p w14:paraId="10466889" w14:textId="77777777" w:rsidR="005A1493" w:rsidRDefault="005A1493" w:rsidP="00622C50">
            <w:pPr>
              <w:jc w:val="left"/>
              <w:rPr>
                <w:sz w:val="24"/>
                <w:szCs w:val="24"/>
              </w:rPr>
            </w:pPr>
          </w:p>
        </w:tc>
        <w:tc>
          <w:tcPr>
            <w:tcW w:w="1872" w:type="dxa"/>
          </w:tcPr>
          <w:p w14:paraId="78251BD2" w14:textId="77777777" w:rsidR="005A1493" w:rsidRDefault="005A1493" w:rsidP="005A1493">
            <w:pPr>
              <w:rPr>
                <w:smallCaps/>
                <w:sz w:val="24"/>
                <w:szCs w:val="24"/>
              </w:rPr>
            </w:pPr>
          </w:p>
        </w:tc>
        <w:tc>
          <w:tcPr>
            <w:tcW w:w="1792" w:type="dxa"/>
          </w:tcPr>
          <w:p w14:paraId="42A92F24" w14:textId="64DB1317" w:rsidR="005A1493" w:rsidRDefault="005A1493" w:rsidP="005A1493">
            <w:pPr>
              <w:rPr>
                <w:sz w:val="24"/>
                <w:szCs w:val="24"/>
              </w:rPr>
            </w:pPr>
            <w:r>
              <w:rPr>
                <w:sz w:val="24"/>
                <w:szCs w:val="24"/>
              </w:rPr>
              <w:t>text</w:t>
            </w:r>
          </w:p>
        </w:tc>
        <w:tc>
          <w:tcPr>
            <w:tcW w:w="4869" w:type="dxa"/>
          </w:tcPr>
          <w:p w14:paraId="6F8248A0" w14:textId="0361A451" w:rsidR="005A1493" w:rsidRDefault="005A1493" w:rsidP="005A1493">
            <w:pPr>
              <w:rPr>
                <w:sz w:val="24"/>
                <w:szCs w:val="24"/>
              </w:rPr>
            </w:pPr>
            <w:r>
              <w:rPr>
                <w:sz w:val="24"/>
                <w:szCs w:val="24"/>
              </w:rPr>
              <w:t>Khai giảng</w:t>
            </w:r>
          </w:p>
        </w:tc>
      </w:tr>
      <w:tr w:rsidR="005A1493" w:rsidRPr="00611A80" w14:paraId="464AE378" w14:textId="77777777" w:rsidTr="00C8374E">
        <w:tc>
          <w:tcPr>
            <w:tcW w:w="817" w:type="dxa"/>
          </w:tcPr>
          <w:p w14:paraId="53A86F64" w14:textId="1264E6A9" w:rsidR="005A1493" w:rsidRDefault="005A1493" w:rsidP="00622C50">
            <w:pPr>
              <w:jc w:val="left"/>
              <w:rPr>
                <w:sz w:val="24"/>
                <w:szCs w:val="24"/>
              </w:rPr>
            </w:pPr>
            <w:r>
              <w:rPr>
                <w:sz w:val="24"/>
                <w:szCs w:val="24"/>
              </w:rPr>
              <w:t>4.1.11</w:t>
            </w:r>
          </w:p>
        </w:tc>
        <w:tc>
          <w:tcPr>
            <w:tcW w:w="1872" w:type="dxa"/>
          </w:tcPr>
          <w:p w14:paraId="7FC63BAC" w14:textId="6082EDCC" w:rsidR="005A1493" w:rsidRDefault="005A1493" w:rsidP="005A1493">
            <w:pPr>
              <w:rPr>
                <w:smallCaps/>
                <w:sz w:val="24"/>
                <w:szCs w:val="24"/>
              </w:rPr>
            </w:pPr>
            <w:r>
              <w:rPr>
                <w:smallCaps/>
                <w:sz w:val="24"/>
                <w:szCs w:val="24"/>
              </w:rPr>
              <w:t>JLabel</w:t>
            </w:r>
          </w:p>
        </w:tc>
        <w:tc>
          <w:tcPr>
            <w:tcW w:w="1792" w:type="dxa"/>
          </w:tcPr>
          <w:p w14:paraId="72EC2859" w14:textId="19E98B2C" w:rsidR="005A1493" w:rsidRDefault="005A1493" w:rsidP="005A1493">
            <w:pPr>
              <w:rPr>
                <w:sz w:val="24"/>
                <w:szCs w:val="24"/>
              </w:rPr>
            </w:pPr>
            <w:r>
              <w:rPr>
                <w:sz w:val="24"/>
                <w:szCs w:val="24"/>
              </w:rPr>
              <w:t>name</w:t>
            </w:r>
          </w:p>
        </w:tc>
        <w:tc>
          <w:tcPr>
            <w:tcW w:w="4869" w:type="dxa"/>
          </w:tcPr>
          <w:p w14:paraId="68D4C9B4" w14:textId="40703DBE" w:rsidR="005A1493" w:rsidRDefault="005A1493" w:rsidP="005A1493">
            <w:pPr>
              <w:rPr>
                <w:sz w:val="24"/>
                <w:szCs w:val="24"/>
              </w:rPr>
            </w:pPr>
            <w:r>
              <w:rPr>
                <w:sz w:val="24"/>
                <w:szCs w:val="24"/>
              </w:rPr>
              <w:t>lblHocPhi</w:t>
            </w:r>
          </w:p>
        </w:tc>
      </w:tr>
      <w:tr w:rsidR="005A1493" w:rsidRPr="00611A80" w14:paraId="018B5705" w14:textId="77777777" w:rsidTr="00C8374E">
        <w:tc>
          <w:tcPr>
            <w:tcW w:w="817" w:type="dxa"/>
          </w:tcPr>
          <w:p w14:paraId="0D9FC0CD" w14:textId="77777777" w:rsidR="005A1493" w:rsidRDefault="005A1493" w:rsidP="00622C50">
            <w:pPr>
              <w:jc w:val="left"/>
              <w:rPr>
                <w:sz w:val="24"/>
                <w:szCs w:val="24"/>
              </w:rPr>
            </w:pPr>
          </w:p>
        </w:tc>
        <w:tc>
          <w:tcPr>
            <w:tcW w:w="1872" w:type="dxa"/>
          </w:tcPr>
          <w:p w14:paraId="44B422F5" w14:textId="77777777" w:rsidR="005A1493" w:rsidRDefault="005A1493" w:rsidP="005A1493">
            <w:pPr>
              <w:rPr>
                <w:smallCaps/>
                <w:sz w:val="24"/>
                <w:szCs w:val="24"/>
              </w:rPr>
            </w:pPr>
          </w:p>
        </w:tc>
        <w:tc>
          <w:tcPr>
            <w:tcW w:w="1792" w:type="dxa"/>
          </w:tcPr>
          <w:p w14:paraId="4DADEA78" w14:textId="599600CE" w:rsidR="005A1493" w:rsidRDefault="005A1493" w:rsidP="005A1493">
            <w:pPr>
              <w:rPr>
                <w:sz w:val="24"/>
                <w:szCs w:val="24"/>
              </w:rPr>
            </w:pPr>
            <w:r>
              <w:rPr>
                <w:sz w:val="24"/>
                <w:szCs w:val="24"/>
              </w:rPr>
              <w:t>text</w:t>
            </w:r>
          </w:p>
        </w:tc>
        <w:tc>
          <w:tcPr>
            <w:tcW w:w="4869" w:type="dxa"/>
          </w:tcPr>
          <w:p w14:paraId="2408D2CA" w14:textId="49AEEDE9" w:rsidR="005A1493" w:rsidRDefault="005A1493" w:rsidP="005A1493">
            <w:pPr>
              <w:rPr>
                <w:sz w:val="24"/>
                <w:szCs w:val="24"/>
              </w:rPr>
            </w:pPr>
            <w:r>
              <w:rPr>
                <w:sz w:val="24"/>
                <w:szCs w:val="24"/>
              </w:rPr>
              <w:t>Học phí</w:t>
            </w:r>
          </w:p>
        </w:tc>
      </w:tr>
      <w:tr w:rsidR="005A1493" w:rsidRPr="00611A80" w14:paraId="11F98474" w14:textId="77777777" w:rsidTr="00C8374E">
        <w:tc>
          <w:tcPr>
            <w:tcW w:w="817" w:type="dxa"/>
          </w:tcPr>
          <w:p w14:paraId="7397F939" w14:textId="271F72B8" w:rsidR="005A1493" w:rsidRDefault="005A1493" w:rsidP="00622C50">
            <w:pPr>
              <w:jc w:val="left"/>
              <w:rPr>
                <w:sz w:val="24"/>
                <w:szCs w:val="24"/>
              </w:rPr>
            </w:pPr>
            <w:r>
              <w:rPr>
                <w:sz w:val="24"/>
                <w:szCs w:val="24"/>
              </w:rPr>
              <w:t>4.1.12</w:t>
            </w:r>
          </w:p>
        </w:tc>
        <w:tc>
          <w:tcPr>
            <w:tcW w:w="1872" w:type="dxa"/>
          </w:tcPr>
          <w:p w14:paraId="2840E516" w14:textId="3E754293" w:rsidR="005A1493" w:rsidRDefault="005A1493" w:rsidP="005A1493">
            <w:pPr>
              <w:rPr>
                <w:smallCaps/>
                <w:sz w:val="24"/>
                <w:szCs w:val="24"/>
              </w:rPr>
            </w:pPr>
            <w:r>
              <w:rPr>
                <w:smallCaps/>
                <w:sz w:val="24"/>
                <w:szCs w:val="24"/>
              </w:rPr>
              <w:t>JLabel</w:t>
            </w:r>
          </w:p>
        </w:tc>
        <w:tc>
          <w:tcPr>
            <w:tcW w:w="1792" w:type="dxa"/>
          </w:tcPr>
          <w:p w14:paraId="5CA14DB0" w14:textId="3387E19D" w:rsidR="005A1493" w:rsidRDefault="005A1493" w:rsidP="005A1493">
            <w:pPr>
              <w:rPr>
                <w:sz w:val="24"/>
                <w:szCs w:val="24"/>
              </w:rPr>
            </w:pPr>
            <w:r>
              <w:rPr>
                <w:sz w:val="24"/>
                <w:szCs w:val="24"/>
              </w:rPr>
              <w:t>name</w:t>
            </w:r>
          </w:p>
        </w:tc>
        <w:tc>
          <w:tcPr>
            <w:tcW w:w="4869" w:type="dxa"/>
          </w:tcPr>
          <w:p w14:paraId="332E4AD4" w14:textId="5F2E3E82" w:rsidR="005A1493" w:rsidRDefault="005A1493" w:rsidP="005A1493">
            <w:pPr>
              <w:rPr>
                <w:sz w:val="24"/>
                <w:szCs w:val="24"/>
              </w:rPr>
            </w:pPr>
            <w:r>
              <w:rPr>
                <w:sz w:val="24"/>
                <w:szCs w:val="24"/>
              </w:rPr>
              <w:t>lblMaNV</w:t>
            </w:r>
          </w:p>
        </w:tc>
      </w:tr>
      <w:tr w:rsidR="005A1493" w:rsidRPr="00611A80" w14:paraId="0BD508FF" w14:textId="77777777" w:rsidTr="00C8374E">
        <w:tc>
          <w:tcPr>
            <w:tcW w:w="817" w:type="dxa"/>
          </w:tcPr>
          <w:p w14:paraId="3832A8BA" w14:textId="77777777" w:rsidR="005A1493" w:rsidRDefault="005A1493" w:rsidP="00622C50">
            <w:pPr>
              <w:jc w:val="left"/>
              <w:rPr>
                <w:sz w:val="24"/>
                <w:szCs w:val="24"/>
              </w:rPr>
            </w:pPr>
          </w:p>
        </w:tc>
        <w:tc>
          <w:tcPr>
            <w:tcW w:w="1872" w:type="dxa"/>
          </w:tcPr>
          <w:p w14:paraId="0A7FB4FA" w14:textId="77777777" w:rsidR="005A1493" w:rsidRDefault="005A1493" w:rsidP="005A1493">
            <w:pPr>
              <w:rPr>
                <w:smallCaps/>
                <w:sz w:val="24"/>
                <w:szCs w:val="24"/>
              </w:rPr>
            </w:pPr>
          </w:p>
        </w:tc>
        <w:tc>
          <w:tcPr>
            <w:tcW w:w="1792" w:type="dxa"/>
          </w:tcPr>
          <w:p w14:paraId="604E8048" w14:textId="06C6CD2C" w:rsidR="005A1493" w:rsidRDefault="005A1493" w:rsidP="005A1493">
            <w:pPr>
              <w:rPr>
                <w:sz w:val="24"/>
                <w:szCs w:val="24"/>
              </w:rPr>
            </w:pPr>
            <w:r>
              <w:rPr>
                <w:sz w:val="24"/>
                <w:szCs w:val="24"/>
              </w:rPr>
              <w:t>text</w:t>
            </w:r>
          </w:p>
        </w:tc>
        <w:tc>
          <w:tcPr>
            <w:tcW w:w="4869" w:type="dxa"/>
          </w:tcPr>
          <w:p w14:paraId="3E9C4377" w14:textId="7BD0981A" w:rsidR="005A1493" w:rsidRDefault="005A1493" w:rsidP="005A1493">
            <w:pPr>
              <w:rPr>
                <w:sz w:val="24"/>
                <w:szCs w:val="24"/>
              </w:rPr>
            </w:pPr>
            <w:r>
              <w:rPr>
                <w:sz w:val="24"/>
                <w:szCs w:val="24"/>
              </w:rPr>
              <w:t>Người tạo</w:t>
            </w:r>
          </w:p>
        </w:tc>
      </w:tr>
      <w:tr w:rsidR="005A1493" w:rsidRPr="00611A80" w14:paraId="0DA3279B" w14:textId="77777777" w:rsidTr="00C8374E">
        <w:tc>
          <w:tcPr>
            <w:tcW w:w="817" w:type="dxa"/>
          </w:tcPr>
          <w:p w14:paraId="69AF72D4" w14:textId="723231DA" w:rsidR="005A1493" w:rsidRDefault="005A1493" w:rsidP="00622C50">
            <w:pPr>
              <w:jc w:val="left"/>
              <w:rPr>
                <w:sz w:val="24"/>
                <w:szCs w:val="24"/>
              </w:rPr>
            </w:pPr>
            <w:r>
              <w:rPr>
                <w:sz w:val="24"/>
                <w:szCs w:val="24"/>
              </w:rPr>
              <w:t>4.1.13</w:t>
            </w:r>
          </w:p>
        </w:tc>
        <w:tc>
          <w:tcPr>
            <w:tcW w:w="1872" w:type="dxa"/>
          </w:tcPr>
          <w:p w14:paraId="0AD511A0" w14:textId="0DAC8FCF" w:rsidR="005A1493" w:rsidRDefault="005A1493" w:rsidP="005A1493">
            <w:pPr>
              <w:rPr>
                <w:smallCaps/>
                <w:sz w:val="24"/>
                <w:szCs w:val="24"/>
              </w:rPr>
            </w:pPr>
            <w:r>
              <w:rPr>
                <w:smallCaps/>
                <w:sz w:val="24"/>
                <w:szCs w:val="24"/>
              </w:rPr>
              <w:t>JLabel</w:t>
            </w:r>
          </w:p>
        </w:tc>
        <w:tc>
          <w:tcPr>
            <w:tcW w:w="1792" w:type="dxa"/>
          </w:tcPr>
          <w:p w14:paraId="2B11DC1A" w14:textId="3015A7B4" w:rsidR="005A1493" w:rsidRDefault="005A1493" w:rsidP="005A1493">
            <w:pPr>
              <w:rPr>
                <w:sz w:val="24"/>
                <w:szCs w:val="24"/>
              </w:rPr>
            </w:pPr>
            <w:r>
              <w:rPr>
                <w:sz w:val="24"/>
                <w:szCs w:val="24"/>
              </w:rPr>
              <w:t>name</w:t>
            </w:r>
          </w:p>
        </w:tc>
        <w:tc>
          <w:tcPr>
            <w:tcW w:w="4869" w:type="dxa"/>
          </w:tcPr>
          <w:p w14:paraId="67359507" w14:textId="22CEFB57" w:rsidR="005A1493" w:rsidRDefault="005A1493" w:rsidP="005A1493">
            <w:pPr>
              <w:rPr>
                <w:sz w:val="24"/>
                <w:szCs w:val="24"/>
              </w:rPr>
            </w:pPr>
            <w:r>
              <w:rPr>
                <w:sz w:val="24"/>
                <w:szCs w:val="24"/>
              </w:rPr>
              <w:t>lblNgayTao</w:t>
            </w:r>
          </w:p>
        </w:tc>
      </w:tr>
      <w:tr w:rsidR="005A1493" w:rsidRPr="00611A80" w14:paraId="23983E36" w14:textId="77777777" w:rsidTr="00C8374E">
        <w:tc>
          <w:tcPr>
            <w:tcW w:w="817" w:type="dxa"/>
          </w:tcPr>
          <w:p w14:paraId="0B0293F5" w14:textId="77777777" w:rsidR="005A1493" w:rsidRDefault="005A1493" w:rsidP="00622C50">
            <w:pPr>
              <w:jc w:val="left"/>
              <w:rPr>
                <w:sz w:val="24"/>
                <w:szCs w:val="24"/>
              </w:rPr>
            </w:pPr>
          </w:p>
        </w:tc>
        <w:tc>
          <w:tcPr>
            <w:tcW w:w="1872" w:type="dxa"/>
          </w:tcPr>
          <w:p w14:paraId="7CF2D8AB" w14:textId="77777777" w:rsidR="005A1493" w:rsidRDefault="005A1493" w:rsidP="005A1493">
            <w:pPr>
              <w:rPr>
                <w:smallCaps/>
                <w:sz w:val="24"/>
                <w:szCs w:val="24"/>
              </w:rPr>
            </w:pPr>
          </w:p>
        </w:tc>
        <w:tc>
          <w:tcPr>
            <w:tcW w:w="1792" w:type="dxa"/>
          </w:tcPr>
          <w:p w14:paraId="0B6F20F2" w14:textId="22976853" w:rsidR="005A1493" w:rsidRDefault="005A1493" w:rsidP="005A1493">
            <w:pPr>
              <w:rPr>
                <w:sz w:val="24"/>
                <w:szCs w:val="24"/>
              </w:rPr>
            </w:pPr>
            <w:r>
              <w:rPr>
                <w:sz w:val="24"/>
                <w:szCs w:val="24"/>
              </w:rPr>
              <w:t>text</w:t>
            </w:r>
          </w:p>
        </w:tc>
        <w:tc>
          <w:tcPr>
            <w:tcW w:w="4869" w:type="dxa"/>
          </w:tcPr>
          <w:p w14:paraId="414F8B1A" w14:textId="63506399" w:rsidR="005A1493" w:rsidRDefault="005A1493" w:rsidP="005A1493">
            <w:pPr>
              <w:rPr>
                <w:sz w:val="24"/>
                <w:szCs w:val="24"/>
              </w:rPr>
            </w:pPr>
            <w:r>
              <w:rPr>
                <w:sz w:val="24"/>
                <w:szCs w:val="24"/>
              </w:rPr>
              <w:t>Ngày tạo</w:t>
            </w:r>
          </w:p>
        </w:tc>
      </w:tr>
      <w:tr w:rsidR="005A1493" w:rsidRPr="00611A80" w14:paraId="751B1D95" w14:textId="77777777" w:rsidTr="00C8374E">
        <w:tc>
          <w:tcPr>
            <w:tcW w:w="817" w:type="dxa"/>
          </w:tcPr>
          <w:p w14:paraId="4B162378" w14:textId="070CC56E" w:rsidR="005A1493" w:rsidRDefault="005A1493" w:rsidP="00622C50">
            <w:pPr>
              <w:jc w:val="left"/>
              <w:rPr>
                <w:sz w:val="24"/>
                <w:szCs w:val="24"/>
              </w:rPr>
            </w:pPr>
            <w:r>
              <w:rPr>
                <w:sz w:val="24"/>
                <w:szCs w:val="24"/>
              </w:rPr>
              <w:t>4.1.14</w:t>
            </w:r>
          </w:p>
        </w:tc>
        <w:tc>
          <w:tcPr>
            <w:tcW w:w="1872" w:type="dxa"/>
          </w:tcPr>
          <w:p w14:paraId="2B5BA28A" w14:textId="4C8A751D" w:rsidR="005A1493" w:rsidRDefault="005A1493" w:rsidP="005A1493">
            <w:pPr>
              <w:rPr>
                <w:smallCaps/>
                <w:sz w:val="24"/>
                <w:szCs w:val="24"/>
              </w:rPr>
            </w:pPr>
            <w:r>
              <w:rPr>
                <w:smallCaps/>
                <w:sz w:val="24"/>
                <w:szCs w:val="24"/>
              </w:rPr>
              <w:t>JLabel</w:t>
            </w:r>
          </w:p>
        </w:tc>
        <w:tc>
          <w:tcPr>
            <w:tcW w:w="1792" w:type="dxa"/>
          </w:tcPr>
          <w:p w14:paraId="757749D8" w14:textId="76BBA669" w:rsidR="005A1493" w:rsidRDefault="005A1493" w:rsidP="005A1493">
            <w:pPr>
              <w:rPr>
                <w:sz w:val="24"/>
                <w:szCs w:val="24"/>
              </w:rPr>
            </w:pPr>
            <w:r>
              <w:rPr>
                <w:sz w:val="24"/>
                <w:szCs w:val="24"/>
              </w:rPr>
              <w:t>name</w:t>
            </w:r>
          </w:p>
        </w:tc>
        <w:tc>
          <w:tcPr>
            <w:tcW w:w="4869" w:type="dxa"/>
          </w:tcPr>
          <w:p w14:paraId="7C58C8C5" w14:textId="1999AB7B" w:rsidR="005A1493" w:rsidRDefault="005A1493" w:rsidP="005A1493">
            <w:pPr>
              <w:rPr>
                <w:sz w:val="24"/>
                <w:szCs w:val="24"/>
              </w:rPr>
            </w:pPr>
            <w:r>
              <w:rPr>
                <w:sz w:val="24"/>
                <w:szCs w:val="24"/>
              </w:rPr>
              <w:t>lblThoiLuong</w:t>
            </w:r>
          </w:p>
        </w:tc>
      </w:tr>
      <w:tr w:rsidR="005A1493" w:rsidRPr="00611A80" w14:paraId="34FEB975" w14:textId="77777777" w:rsidTr="00C8374E">
        <w:tc>
          <w:tcPr>
            <w:tcW w:w="817" w:type="dxa"/>
          </w:tcPr>
          <w:p w14:paraId="50608945" w14:textId="77777777" w:rsidR="005A1493" w:rsidRDefault="005A1493" w:rsidP="00622C50">
            <w:pPr>
              <w:jc w:val="left"/>
              <w:rPr>
                <w:sz w:val="24"/>
                <w:szCs w:val="24"/>
              </w:rPr>
            </w:pPr>
          </w:p>
        </w:tc>
        <w:tc>
          <w:tcPr>
            <w:tcW w:w="1872" w:type="dxa"/>
          </w:tcPr>
          <w:p w14:paraId="227EEB7F" w14:textId="77777777" w:rsidR="005A1493" w:rsidRDefault="005A1493" w:rsidP="005A1493">
            <w:pPr>
              <w:rPr>
                <w:smallCaps/>
                <w:sz w:val="24"/>
                <w:szCs w:val="24"/>
              </w:rPr>
            </w:pPr>
          </w:p>
        </w:tc>
        <w:tc>
          <w:tcPr>
            <w:tcW w:w="1792" w:type="dxa"/>
          </w:tcPr>
          <w:p w14:paraId="7A1D1FEE" w14:textId="2B1D86EF" w:rsidR="005A1493" w:rsidRDefault="005A1493" w:rsidP="005A1493">
            <w:pPr>
              <w:rPr>
                <w:sz w:val="24"/>
                <w:szCs w:val="24"/>
              </w:rPr>
            </w:pPr>
            <w:r>
              <w:rPr>
                <w:sz w:val="24"/>
                <w:szCs w:val="24"/>
              </w:rPr>
              <w:t>text</w:t>
            </w:r>
          </w:p>
        </w:tc>
        <w:tc>
          <w:tcPr>
            <w:tcW w:w="4869" w:type="dxa"/>
          </w:tcPr>
          <w:p w14:paraId="4A5EE186" w14:textId="56DD429F" w:rsidR="005A1493" w:rsidRDefault="005A1493" w:rsidP="005A1493">
            <w:pPr>
              <w:rPr>
                <w:sz w:val="24"/>
                <w:szCs w:val="24"/>
              </w:rPr>
            </w:pPr>
            <w:r>
              <w:rPr>
                <w:sz w:val="24"/>
                <w:szCs w:val="24"/>
              </w:rPr>
              <w:t>Thời lượng (giờ)</w:t>
            </w:r>
          </w:p>
        </w:tc>
      </w:tr>
      <w:tr w:rsidR="005A1493" w:rsidRPr="00611A80" w14:paraId="5DC1C1A9" w14:textId="77777777" w:rsidTr="00C8374E">
        <w:tc>
          <w:tcPr>
            <w:tcW w:w="817" w:type="dxa"/>
          </w:tcPr>
          <w:p w14:paraId="62A5EE03" w14:textId="39159249" w:rsidR="005A1493" w:rsidRDefault="005A1493" w:rsidP="00622C50">
            <w:pPr>
              <w:jc w:val="left"/>
              <w:rPr>
                <w:sz w:val="24"/>
                <w:szCs w:val="24"/>
              </w:rPr>
            </w:pPr>
            <w:r>
              <w:rPr>
                <w:sz w:val="24"/>
                <w:szCs w:val="24"/>
              </w:rPr>
              <w:t>4.1.15</w:t>
            </w:r>
          </w:p>
        </w:tc>
        <w:tc>
          <w:tcPr>
            <w:tcW w:w="1872" w:type="dxa"/>
          </w:tcPr>
          <w:p w14:paraId="12A8D178" w14:textId="4A485115" w:rsidR="005A1493" w:rsidRDefault="005A1493" w:rsidP="005A1493">
            <w:pPr>
              <w:rPr>
                <w:smallCaps/>
                <w:sz w:val="24"/>
                <w:szCs w:val="24"/>
              </w:rPr>
            </w:pPr>
            <w:r>
              <w:rPr>
                <w:smallCaps/>
                <w:sz w:val="24"/>
                <w:szCs w:val="24"/>
              </w:rPr>
              <w:t>JLabel</w:t>
            </w:r>
          </w:p>
        </w:tc>
        <w:tc>
          <w:tcPr>
            <w:tcW w:w="1792" w:type="dxa"/>
          </w:tcPr>
          <w:p w14:paraId="71789D0A" w14:textId="535B5FBB" w:rsidR="005A1493" w:rsidRDefault="005A1493" w:rsidP="005A1493">
            <w:pPr>
              <w:rPr>
                <w:sz w:val="24"/>
                <w:szCs w:val="24"/>
              </w:rPr>
            </w:pPr>
            <w:r>
              <w:rPr>
                <w:sz w:val="24"/>
                <w:szCs w:val="24"/>
              </w:rPr>
              <w:t>name</w:t>
            </w:r>
          </w:p>
        </w:tc>
        <w:tc>
          <w:tcPr>
            <w:tcW w:w="4869" w:type="dxa"/>
          </w:tcPr>
          <w:p w14:paraId="3B2D8E88" w14:textId="005D49A5" w:rsidR="005A1493" w:rsidRDefault="005A1493" w:rsidP="005A1493">
            <w:pPr>
              <w:rPr>
                <w:sz w:val="24"/>
                <w:szCs w:val="24"/>
              </w:rPr>
            </w:pPr>
            <w:r>
              <w:rPr>
                <w:sz w:val="24"/>
                <w:szCs w:val="24"/>
              </w:rPr>
              <w:t>lblGhiChu</w:t>
            </w:r>
          </w:p>
        </w:tc>
      </w:tr>
      <w:tr w:rsidR="005A1493" w:rsidRPr="00611A80" w14:paraId="474F41EF" w14:textId="77777777" w:rsidTr="00C8374E">
        <w:tc>
          <w:tcPr>
            <w:tcW w:w="817" w:type="dxa"/>
          </w:tcPr>
          <w:p w14:paraId="59BED5E8" w14:textId="77777777" w:rsidR="005A1493" w:rsidRDefault="005A1493" w:rsidP="00622C50">
            <w:pPr>
              <w:jc w:val="left"/>
              <w:rPr>
                <w:sz w:val="24"/>
                <w:szCs w:val="24"/>
              </w:rPr>
            </w:pPr>
          </w:p>
        </w:tc>
        <w:tc>
          <w:tcPr>
            <w:tcW w:w="1872" w:type="dxa"/>
          </w:tcPr>
          <w:p w14:paraId="09211DB2" w14:textId="77777777" w:rsidR="005A1493" w:rsidRDefault="005A1493" w:rsidP="005A1493">
            <w:pPr>
              <w:rPr>
                <w:smallCaps/>
                <w:sz w:val="24"/>
                <w:szCs w:val="24"/>
              </w:rPr>
            </w:pPr>
          </w:p>
        </w:tc>
        <w:tc>
          <w:tcPr>
            <w:tcW w:w="1792" w:type="dxa"/>
          </w:tcPr>
          <w:p w14:paraId="567CE52B" w14:textId="46A14E8E" w:rsidR="005A1493" w:rsidRDefault="005A1493" w:rsidP="005A1493">
            <w:pPr>
              <w:rPr>
                <w:sz w:val="24"/>
                <w:szCs w:val="24"/>
              </w:rPr>
            </w:pPr>
            <w:r>
              <w:rPr>
                <w:sz w:val="24"/>
                <w:szCs w:val="24"/>
              </w:rPr>
              <w:t>text</w:t>
            </w:r>
          </w:p>
        </w:tc>
        <w:tc>
          <w:tcPr>
            <w:tcW w:w="4869" w:type="dxa"/>
          </w:tcPr>
          <w:p w14:paraId="1070829C" w14:textId="1B4A95F1" w:rsidR="005A1493" w:rsidRDefault="005A1493" w:rsidP="005A1493">
            <w:pPr>
              <w:rPr>
                <w:sz w:val="24"/>
                <w:szCs w:val="24"/>
              </w:rPr>
            </w:pPr>
            <w:r>
              <w:rPr>
                <w:sz w:val="24"/>
                <w:szCs w:val="24"/>
              </w:rPr>
              <w:t>Ghi chú</w:t>
            </w:r>
          </w:p>
        </w:tc>
      </w:tr>
      <w:tr w:rsidR="005A1493" w:rsidRPr="00611A80" w14:paraId="5D9A4D08" w14:textId="77777777" w:rsidTr="00C8374E">
        <w:tc>
          <w:tcPr>
            <w:tcW w:w="817" w:type="dxa"/>
          </w:tcPr>
          <w:p w14:paraId="0A9715EE" w14:textId="26A88847" w:rsidR="005A1493" w:rsidRDefault="005A1493" w:rsidP="00622C50">
            <w:pPr>
              <w:jc w:val="left"/>
              <w:rPr>
                <w:sz w:val="24"/>
                <w:szCs w:val="24"/>
              </w:rPr>
            </w:pPr>
            <w:r>
              <w:rPr>
                <w:sz w:val="24"/>
                <w:szCs w:val="24"/>
              </w:rPr>
              <w:t>4.1.16</w:t>
            </w:r>
          </w:p>
        </w:tc>
        <w:tc>
          <w:tcPr>
            <w:tcW w:w="1872" w:type="dxa"/>
          </w:tcPr>
          <w:p w14:paraId="6131132A" w14:textId="65EAC9EE" w:rsidR="005A1493" w:rsidRDefault="005A1493" w:rsidP="005A1493">
            <w:pPr>
              <w:rPr>
                <w:smallCaps/>
                <w:sz w:val="24"/>
                <w:szCs w:val="24"/>
              </w:rPr>
            </w:pPr>
            <w:r>
              <w:rPr>
                <w:smallCaps/>
                <w:sz w:val="24"/>
                <w:szCs w:val="24"/>
              </w:rPr>
              <w:t>JTextField</w:t>
            </w:r>
          </w:p>
        </w:tc>
        <w:tc>
          <w:tcPr>
            <w:tcW w:w="1792" w:type="dxa"/>
          </w:tcPr>
          <w:p w14:paraId="32B92BF1" w14:textId="7B519762" w:rsidR="005A1493" w:rsidRDefault="005A1493" w:rsidP="005A1493">
            <w:pPr>
              <w:rPr>
                <w:sz w:val="24"/>
                <w:szCs w:val="24"/>
              </w:rPr>
            </w:pPr>
            <w:r>
              <w:rPr>
                <w:sz w:val="24"/>
                <w:szCs w:val="24"/>
              </w:rPr>
              <w:t>name</w:t>
            </w:r>
          </w:p>
        </w:tc>
        <w:tc>
          <w:tcPr>
            <w:tcW w:w="4869" w:type="dxa"/>
          </w:tcPr>
          <w:p w14:paraId="04D795CB" w14:textId="0F289F77" w:rsidR="005A1493" w:rsidRDefault="005A1493" w:rsidP="005A1493">
            <w:pPr>
              <w:rPr>
                <w:sz w:val="24"/>
                <w:szCs w:val="24"/>
              </w:rPr>
            </w:pPr>
            <w:r>
              <w:rPr>
                <w:sz w:val="24"/>
                <w:szCs w:val="24"/>
              </w:rPr>
              <w:t>txtTenCD</w:t>
            </w:r>
          </w:p>
        </w:tc>
      </w:tr>
      <w:tr w:rsidR="005A1493" w:rsidRPr="00611A80" w14:paraId="64DC2B5F" w14:textId="77777777" w:rsidTr="00C8374E">
        <w:tc>
          <w:tcPr>
            <w:tcW w:w="817" w:type="dxa"/>
          </w:tcPr>
          <w:p w14:paraId="17D7CC8B" w14:textId="5EBE15CC" w:rsidR="005A1493" w:rsidRDefault="005A1493" w:rsidP="00622C50">
            <w:pPr>
              <w:jc w:val="left"/>
              <w:rPr>
                <w:sz w:val="24"/>
                <w:szCs w:val="24"/>
              </w:rPr>
            </w:pPr>
            <w:r>
              <w:rPr>
                <w:sz w:val="24"/>
                <w:szCs w:val="24"/>
              </w:rPr>
              <w:t>4.1.17</w:t>
            </w:r>
          </w:p>
        </w:tc>
        <w:tc>
          <w:tcPr>
            <w:tcW w:w="1872" w:type="dxa"/>
          </w:tcPr>
          <w:p w14:paraId="4CCEB727" w14:textId="4B958693" w:rsidR="005A1493" w:rsidRDefault="005A1493" w:rsidP="005A1493">
            <w:pPr>
              <w:rPr>
                <w:smallCaps/>
                <w:sz w:val="24"/>
                <w:szCs w:val="24"/>
              </w:rPr>
            </w:pPr>
            <w:r>
              <w:rPr>
                <w:smallCaps/>
                <w:sz w:val="24"/>
                <w:szCs w:val="24"/>
              </w:rPr>
              <w:t>JTextField</w:t>
            </w:r>
          </w:p>
        </w:tc>
        <w:tc>
          <w:tcPr>
            <w:tcW w:w="1792" w:type="dxa"/>
          </w:tcPr>
          <w:p w14:paraId="31553806" w14:textId="42588341" w:rsidR="005A1493" w:rsidRDefault="005A1493" w:rsidP="005A1493">
            <w:pPr>
              <w:rPr>
                <w:sz w:val="24"/>
                <w:szCs w:val="24"/>
              </w:rPr>
            </w:pPr>
            <w:r>
              <w:rPr>
                <w:sz w:val="24"/>
                <w:szCs w:val="24"/>
              </w:rPr>
              <w:t>name</w:t>
            </w:r>
          </w:p>
        </w:tc>
        <w:tc>
          <w:tcPr>
            <w:tcW w:w="4869" w:type="dxa"/>
          </w:tcPr>
          <w:p w14:paraId="2D530464" w14:textId="6FBA6EB5" w:rsidR="005A1493" w:rsidRDefault="005A1493" w:rsidP="005A1493">
            <w:pPr>
              <w:rPr>
                <w:sz w:val="24"/>
                <w:szCs w:val="24"/>
              </w:rPr>
            </w:pPr>
            <w:r>
              <w:rPr>
                <w:sz w:val="24"/>
                <w:szCs w:val="24"/>
              </w:rPr>
              <w:t>txtMaNV</w:t>
            </w:r>
          </w:p>
        </w:tc>
      </w:tr>
      <w:tr w:rsidR="005A1493" w:rsidRPr="00611A80" w14:paraId="035E1093" w14:textId="77777777" w:rsidTr="00C8374E">
        <w:tc>
          <w:tcPr>
            <w:tcW w:w="817" w:type="dxa"/>
          </w:tcPr>
          <w:p w14:paraId="01194C97" w14:textId="2BC00301" w:rsidR="005A1493" w:rsidRDefault="005A1493" w:rsidP="00622C50">
            <w:pPr>
              <w:jc w:val="left"/>
              <w:rPr>
                <w:sz w:val="24"/>
                <w:szCs w:val="24"/>
              </w:rPr>
            </w:pPr>
            <w:r>
              <w:rPr>
                <w:sz w:val="24"/>
                <w:szCs w:val="24"/>
              </w:rPr>
              <w:t>4.1.18</w:t>
            </w:r>
          </w:p>
        </w:tc>
        <w:tc>
          <w:tcPr>
            <w:tcW w:w="1872" w:type="dxa"/>
          </w:tcPr>
          <w:p w14:paraId="429BFBCC" w14:textId="26FE354C" w:rsidR="005A1493" w:rsidRDefault="005A1493" w:rsidP="005A1493">
            <w:pPr>
              <w:rPr>
                <w:smallCaps/>
                <w:sz w:val="24"/>
                <w:szCs w:val="24"/>
              </w:rPr>
            </w:pPr>
            <w:r>
              <w:rPr>
                <w:smallCaps/>
                <w:sz w:val="24"/>
                <w:szCs w:val="24"/>
              </w:rPr>
              <w:t>JTextField</w:t>
            </w:r>
          </w:p>
        </w:tc>
        <w:tc>
          <w:tcPr>
            <w:tcW w:w="1792" w:type="dxa"/>
          </w:tcPr>
          <w:p w14:paraId="75178AC3" w14:textId="014F6FD7" w:rsidR="005A1493" w:rsidRDefault="005A1493" w:rsidP="005A1493">
            <w:pPr>
              <w:rPr>
                <w:sz w:val="24"/>
                <w:szCs w:val="24"/>
              </w:rPr>
            </w:pPr>
            <w:r>
              <w:rPr>
                <w:sz w:val="24"/>
                <w:szCs w:val="24"/>
              </w:rPr>
              <w:t>name</w:t>
            </w:r>
          </w:p>
        </w:tc>
        <w:tc>
          <w:tcPr>
            <w:tcW w:w="4869" w:type="dxa"/>
          </w:tcPr>
          <w:p w14:paraId="2333555A" w14:textId="1E198EFA" w:rsidR="005A1493" w:rsidRDefault="005A1493" w:rsidP="005A1493">
            <w:pPr>
              <w:rPr>
                <w:sz w:val="24"/>
                <w:szCs w:val="24"/>
              </w:rPr>
            </w:pPr>
            <w:r>
              <w:rPr>
                <w:sz w:val="24"/>
                <w:szCs w:val="24"/>
              </w:rPr>
              <w:t>txtNgayKG</w:t>
            </w:r>
          </w:p>
        </w:tc>
      </w:tr>
      <w:tr w:rsidR="005A1493" w:rsidRPr="00611A80" w14:paraId="015E91C6" w14:textId="77777777" w:rsidTr="00C8374E">
        <w:tc>
          <w:tcPr>
            <w:tcW w:w="817" w:type="dxa"/>
          </w:tcPr>
          <w:p w14:paraId="70E06261" w14:textId="521F5ADA" w:rsidR="005A1493" w:rsidRDefault="005A1493" w:rsidP="00622C50">
            <w:pPr>
              <w:jc w:val="left"/>
              <w:rPr>
                <w:sz w:val="24"/>
                <w:szCs w:val="24"/>
              </w:rPr>
            </w:pPr>
            <w:r>
              <w:rPr>
                <w:sz w:val="24"/>
                <w:szCs w:val="24"/>
              </w:rPr>
              <w:t>4.1.19</w:t>
            </w:r>
          </w:p>
        </w:tc>
        <w:tc>
          <w:tcPr>
            <w:tcW w:w="1872" w:type="dxa"/>
          </w:tcPr>
          <w:p w14:paraId="6B2B094A" w14:textId="558BF31A" w:rsidR="005A1493" w:rsidRDefault="005A1493" w:rsidP="005A1493">
            <w:pPr>
              <w:rPr>
                <w:smallCaps/>
                <w:sz w:val="24"/>
                <w:szCs w:val="24"/>
              </w:rPr>
            </w:pPr>
            <w:r>
              <w:rPr>
                <w:smallCaps/>
                <w:sz w:val="24"/>
                <w:szCs w:val="24"/>
              </w:rPr>
              <w:t>JTextField</w:t>
            </w:r>
          </w:p>
        </w:tc>
        <w:tc>
          <w:tcPr>
            <w:tcW w:w="1792" w:type="dxa"/>
          </w:tcPr>
          <w:p w14:paraId="6D104501" w14:textId="74FA1142" w:rsidR="005A1493" w:rsidRDefault="005A1493" w:rsidP="005A1493">
            <w:pPr>
              <w:rPr>
                <w:sz w:val="24"/>
                <w:szCs w:val="24"/>
              </w:rPr>
            </w:pPr>
            <w:r>
              <w:rPr>
                <w:sz w:val="24"/>
                <w:szCs w:val="24"/>
              </w:rPr>
              <w:t>name</w:t>
            </w:r>
          </w:p>
        </w:tc>
        <w:tc>
          <w:tcPr>
            <w:tcW w:w="4869" w:type="dxa"/>
          </w:tcPr>
          <w:p w14:paraId="24343193" w14:textId="19E55B24" w:rsidR="005A1493" w:rsidRDefault="005A1493" w:rsidP="005A1493">
            <w:pPr>
              <w:rPr>
                <w:sz w:val="24"/>
                <w:szCs w:val="24"/>
              </w:rPr>
            </w:pPr>
            <w:r>
              <w:rPr>
                <w:sz w:val="24"/>
                <w:szCs w:val="24"/>
              </w:rPr>
              <w:t>txtHocPhi</w:t>
            </w:r>
          </w:p>
        </w:tc>
      </w:tr>
      <w:tr w:rsidR="005A1493" w:rsidRPr="00611A80" w14:paraId="21BD41C1" w14:textId="77777777" w:rsidTr="00C8374E">
        <w:tc>
          <w:tcPr>
            <w:tcW w:w="817" w:type="dxa"/>
          </w:tcPr>
          <w:p w14:paraId="62442CF0" w14:textId="0159D1F9" w:rsidR="005A1493" w:rsidRDefault="005A1493" w:rsidP="00622C50">
            <w:pPr>
              <w:jc w:val="left"/>
              <w:rPr>
                <w:sz w:val="24"/>
                <w:szCs w:val="24"/>
              </w:rPr>
            </w:pPr>
            <w:r>
              <w:rPr>
                <w:sz w:val="24"/>
                <w:szCs w:val="24"/>
              </w:rPr>
              <w:t>4.1.20</w:t>
            </w:r>
          </w:p>
        </w:tc>
        <w:tc>
          <w:tcPr>
            <w:tcW w:w="1872" w:type="dxa"/>
          </w:tcPr>
          <w:p w14:paraId="6C7CDDA9" w14:textId="5DE6EDB7" w:rsidR="005A1493" w:rsidRDefault="005A1493" w:rsidP="005A1493">
            <w:pPr>
              <w:rPr>
                <w:smallCaps/>
                <w:sz w:val="24"/>
                <w:szCs w:val="24"/>
              </w:rPr>
            </w:pPr>
            <w:r>
              <w:rPr>
                <w:smallCaps/>
                <w:sz w:val="24"/>
                <w:szCs w:val="24"/>
              </w:rPr>
              <w:t>JTextField</w:t>
            </w:r>
          </w:p>
        </w:tc>
        <w:tc>
          <w:tcPr>
            <w:tcW w:w="1792" w:type="dxa"/>
          </w:tcPr>
          <w:p w14:paraId="0D507A82" w14:textId="7F3A6037" w:rsidR="005A1493" w:rsidRDefault="005A1493" w:rsidP="005A1493">
            <w:pPr>
              <w:rPr>
                <w:sz w:val="24"/>
                <w:szCs w:val="24"/>
              </w:rPr>
            </w:pPr>
            <w:r>
              <w:rPr>
                <w:sz w:val="24"/>
                <w:szCs w:val="24"/>
              </w:rPr>
              <w:t>name</w:t>
            </w:r>
          </w:p>
        </w:tc>
        <w:tc>
          <w:tcPr>
            <w:tcW w:w="4869" w:type="dxa"/>
          </w:tcPr>
          <w:p w14:paraId="63788618" w14:textId="52909EAD" w:rsidR="005A1493" w:rsidRDefault="005A1493" w:rsidP="005A1493">
            <w:pPr>
              <w:rPr>
                <w:sz w:val="24"/>
                <w:szCs w:val="24"/>
              </w:rPr>
            </w:pPr>
            <w:r>
              <w:rPr>
                <w:sz w:val="24"/>
                <w:szCs w:val="24"/>
              </w:rPr>
              <w:t>txtThoiLuong</w:t>
            </w:r>
          </w:p>
        </w:tc>
      </w:tr>
      <w:tr w:rsidR="005A1493" w:rsidRPr="00611A80" w14:paraId="41ED378E" w14:textId="77777777" w:rsidTr="00C8374E">
        <w:tc>
          <w:tcPr>
            <w:tcW w:w="817" w:type="dxa"/>
          </w:tcPr>
          <w:p w14:paraId="72D8F6DF" w14:textId="368033EC" w:rsidR="005A1493" w:rsidRDefault="005A1493" w:rsidP="00622C50">
            <w:pPr>
              <w:jc w:val="left"/>
              <w:rPr>
                <w:sz w:val="24"/>
                <w:szCs w:val="24"/>
              </w:rPr>
            </w:pPr>
            <w:r>
              <w:rPr>
                <w:sz w:val="24"/>
                <w:szCs w:val="24"/>
              </w:rPr>
              <w:t>4.1.21</w:t>
            </w:r>
          </w:p>
        </w:tc>
        <w:tc>
          <w:tcPr>
            <w:tcW w:w="1872" w:type="dxa"/>
          </w:tcPr>
          <w:p w14:paraId="0883CB64" w14:textId="79EE88EE" w:rsidR="005A1493" w:rsidRDefault="005A1493" w:rsidP="005A1493">
            <w:pPr>
              <w:rPr>
                <w:smallCaps/>
                <w:sz w:val="24"/>
                <w:szCs w:val="24"/>
              </w:rPr>
            </w:pPr>
            <w:r>
              <w:rPr>
                <w:smallCaps/>
                <w:sz w:val="24"/>
                <w:szCs w:val="24"/>
              </w:rPr>
              <w:t>JTextField</w:t>
            </w:r>
          </w:p>
        </w:tc>
        <w:tc>
          <w:tcPr>
            <w:tcW w:w="1792" w:type="dxa"/>
          </w:tcPr>
          <w:p w14:paraId="431E70E7" w14:textId="4F08191B" w:rsidR="005A1493" w:rsidRDefault="005A1493" w:rsidP="005A1493">
            <w:pPr>
              <w:rPr>
                <w:sz w:val="24"/>
                <w:szCs w:val="24"/>
              </w:rPr>
            </w:pPr>
            <w:r>
              <w:rPr>
                <w:sz w:val="24"/>
                <w:szCs w:val="24"/>
              </w:rPr>
              <w:t>name</w:t>
            </w:r>
          </w:p>
        </w:tc>
        <w:tc>
          <w:tcPr>
            <w:tcW w:w="4869" w:type="dxa"/>
          </w:tcPr>
          <w:p w14:paraId="01DE22E4" w14:textId="500C7607" w:rsidR="005A1493" w:rsidRDefault="005A1493" w:rsidP="005A1493">
            <w:pPr>
              <w:rPr>
                <w:sz w:val="24"/>
                <w:szCs w:val="24"/>
              </w:rPr>
            </w:pPr>
            <w:r>
              <w:rPr>
                <w:sz w:val="24"/>
                <w:szCs w:val="24"/>
              </w:rPr>
              <w:t>txtNgayTao</w:t>
            </w:r>
          </w:p>
        </w:tc>
      </w:tr>
      <w:tr w:rsidR="005A1493" w:rsidRPr="00611A80" w14:paraId="14560449" w14:textId="77777777" w:rsidTr="00C8374E">
        <w:tc>
          <w:tcPr>
            <w:tcW w:w="817" w:type="dxa"/>
          </w:tcPr>
          <w:p w14:paraId="391FB7CA" w14:textId="1E17C1FF" w:rsidR="005A1493" w:rsidRDefault="005A1493" w:rsidP="00622C50">
            <w:pPr>
              <w:jc w:val="left"/>
              <w:rPr>
                <w:sz w:val="24"/>
                <w:szCs w:val="24"/>
              </w:rPr>
            </w:pPr>
            <w:r>
              <w:rPr>
                <w:sz w:val="24"/>
                <w:szCs w:val="24"/>
              </w:rPr>
              <w:t>4.1.22</w:t>
            </w:r>
          </w:p>
        </w:tc>
        <w:tc>
          <w:tcPr>
            <w:tcW w:w="1872" w:type="dxa"/>
          </w:tcPr>
          <w:p w14:paraId="10DA9953" w14:textId="67F174E5" w:rsidR="005A1493" w:rsidRDefault="005A1493" w:rsidP="005A1493">
            <w:pPr>
              <w:rPr>
                <w:smallCaps/>
                <w:sz w:val="24"/>
                <w:szCs w:val="24"/>
              </w:rPr>
            </w:pPr>
            <w:r>
              <w:rPr>
                <w:smallCaps/>
                <w:sz w:val="24"/>
                <w:szCs w:val="24"/>
              </w:rPr>
              <w:t>JTextArea</w:t>
            </w:r>
          </w:p>
        </w:tc>
        <w:tc>
          <w:tcPr>
            <w:tcW w:w="1792" w:type="dxa"/>
          </w:tcPr>
          <w:p w14:paraId="2D38CFEF" w14:textId="351E65F6" w:rsidR="005A1493" w:rsidRDefault="005A1493" w:rsidP="005A1493">
            <w:pPr>
              <w:rPr>
                <w:sz w:val="24"/>
                <w:szCs w:val="24"/>
              </w:rPr>
            </w:pPr>
            <w:r>
              <w:rPr>
                <w:sz w:val="24"/>
                <w:szCs w:val="24"/>
              </w:rPr>
              <w:t>name</w:t>
            </w:r>
          </w:p>
        </w:tc>
        <w:tc>
          <w:tcPr>
            <w:tcW w:w="4869" w:type="dxa"/>
          </w:tcPr>
          <w:p w14:paraId="778DC1F0" w14:textId="07CCB338" w:rsidR="005A1493" w:rsidRDefault="005A1493" w:rsidP="005A1493">
            <w:pPr>
              <w:rPr>
                <w:sz w:val="24"/>
                <w:szCs w:val="24"/>
              </w:rPr>
            </w:pPr>
            <w:r>
              <w:rPr>
                <w:sz w:val="24"/>
                <w:szCs w:val="24"/>
              </w:rPr>
              <w:t>txtGhiChu</w:t>
            </w:r>
          </w:p>
        </w:tc>
      </w:tr>
      <w:tr w:rsidR="005A1493" w:rsidRPr="00611A80" w14:paraId="3FFE316E" w14:textId="77777777" w:rsidTr="00C8374E">
        <w:tc>
          <w:tcPr>
            <w:tcW w:w="817" w:type="dxa"/>
          </w:tcPr>
          <w:p w14:paraId="659DB36D" w14:textId="346435BA" w:rsidR="005A1493" w:rsidRDefault="005A1493" w:rsidP="00622C50">
            <w:pPr>
              <w:jc w:val="left"/>
              <w:rPr>
                <w:sz w:val="24"/>
                <w:szCs w:val="24"/>
              </w:rPr>
            </w:pPr>
            <w:r>
              <w:rPr>
                <w:smallCaps/>
                <w:sz w:val="24"/>
                <w:szCs w:val="24"/>
              </w:rPr>
              <w:t>4.2</w:t>
            </w:r>
          </w:p>
        </w:tc>
        <w:tc>
          <w:tcPr>
            <w:tcW w:w="1872" w:type="dxa"/>
          </w:tcPr>
          <w:p w14:paraId="6DF95621" w14:textId="45727852" w:rsidR="005A1493" w:rsidRDefault="005A1493" w:rsidP="005A1493">
            <w:pPr>
              <w:rPr>
                <w:smallCaps/>
                <w:sz w:val="24"/>
                <w:szCs w:val="24"/>
              </w:rPr>
            </w:pPr>
            <w:r>
              <w:rPr>
                <w:smallCaps/>
                <w:sz w:val="24"/>
                <w:szCs w:val="24"/>
              </w:rPr>
              <w:t>JPanel</w:t>
            </w:r>
          </w:p>
        </w:tc>
        <w:tc>
          <w:tcPr>
            <w:tcW w:w="1792" w:type="dxa"/>
          </w:tcPr>
          <w:p w14:paraId="116A21A8" w14:textId="537EB1E3" w:rsidR="005A1493" w:rsidRDefault="005A1493" w:rsidP="005A1493">
            <w:pPr>
              <w:rPr>
                <w:sz w:val="24"/>
                <w:szCs w:val="24"/>
              </w:rPr>
            </w:pPr>
            <w:r>
              <w:rPr>
                <w:sz w:val="24"/>
                <w:szCs w:val="24"/>
              </w:rPr>
              <w:t>name</w:t>
            </w:r>
          </w:p>
        </w:tc>
        <w:tc>
          <w:tcPr>
            <w:tcW w:w="4869" w:type="dxa"/>
          </w:tcPr>
          <w:p w14:paraId="2F99F2A3" w14:textId="3E7B31F9" w:rsidR="005A1493" w:rsidRDefault="005A1493" w:rsidP="005A1493">
            <w:pPr>
              <w:rPr>
                <w:sz w:val="24"/>
                <w:szCs w:val="24"/>
              </w:rPr>
            </w:pPr>
            <w:r>
              <w:rPr>
                <w:sz w:val="24"/>
                <w:szCs w:val="24"/>
              </w:rPr>
              <w:t>pnlList</w:t>
            </w:r>
          </w:p>
        </w:tc>
      </w:tr>
      <w:tr w:rsidR="005A1493" w:rsidRPr="00611A80" w14:paraId="354D61CF" w14:textId="77777777" w:rsidTr="00C8374E">
        <w:tc>
          <w:tcPr>
            <w:tcW w:w="817" w:type="dxa"/>
          </w:tcPr>
          <w:p w14:paraId="545923DE" w14:textId="29D3C65B" w:rsidR="005A1493" w:rsidRDefault="005A1493" w:rsidP="00622C50">
            <w:pPr>
              <w:jc w:val="left"/>
              <w:rPr>
                <w:sz w:val="24"/>
                <w:szCs w:val="24"/>
              </w:rPr>
            </w:pPr>
            <w:r>
              <w:rPr>
                <w:sz w:val="24"/>
                <w:szCs w:val="24"/>
              </w:rPr>
              <w:t>4.2.1</w:t>
            </w:r>
          </w:p>
        </w:tc>
        <w:tc>
          <w:tcPr>
            <w:tcW w:w="1872" w:type="dxa"/>
          </w:tcPr>
          <w:p w14:paraId="7AC1E837" w14:textId="55B0263A" w:rsidR="005A1493" w:rsidRDefault="005A1493" w:rsidP="005A1493">
            <w:pPr>
              <w:rPr>
                <w:smallCaps/>
                <w:sz w:val="24"/>
                <w:szCs w:val="24"/>
              </w:rPr>
            </w:pPr>
            <w:r>
              <w:rPr>
                <w:smallCaps/>
                <w:sz w:val="24"/>
                <w:szCs w:val="24"/>
              </w:rPr>
              <w:t>JTable</w:t>
            </w:r>
          </w:p>
        </w:tc>
        <w:tc>
          <w:tcPr>
            <w:tcW w:w="1792" w:type="dxa"/>
          </w:tcPr>
          <w:p w14:paraId="7BF68DBF" w14:textId="61B76858" w:rsidR="005A1493" w:rsidRDefault="005A1493" w:rsidP="005A1493">
            <w:pPr>
              <w:rPr>
                <w:sz w:val="24"/>
                <w:szCs w:val="24"/>
              </w:rPr>
            </w:pPr>
            <w:r>
              <w:rPr>
                <w:sz w:val="24"/>
                <w:szCs w:val="24"/>
              </w:rPr>
              <w:t>name</w:t>
            </w:r>
          </w:p>
        </w:tc>
        <w:tc>
          <w:tcPr>
            <w:tcW w:w="4869" w:type="dxa"/>
          </w:tcPr>
          <w:p w14:paraId="3CA8DDAF" w14:textId="340ACCAB" w:rsidR="005A1493" w:rsidRDefault="005A1493" w:rsidP="005A1493">
            <w:pPr>
              <w:rPr>
                <w:sz w:val="24"/>
                <w:szCs w:val="24"/>
              </w:rPr>
            </w:pPr>
            <w:r>
              <w:rPr>
                <w:sz w:val="24"/>
                <w:szCs w:val="24"/>
              </w:rPr>
              <w:t>tblKhoaHoc</w:t>
            </w:r>
          </w:p>
        </w:tc>
      </w:tr>
    </w:tbl>
    <w:p w14:paraId="693B4623" w14:textId="77777777" w:rsidR="008E3B3F" w:rsidRPr="00191A43" w:rsidRDefault="008E3B3F" w:rsidP="008E3B3F">
      <w:pPr>
        <w:pStyle w:val="Heading4"/>
      </w:pPr>
      <w:r w:rsidRPr="00191A43">
        <w:t>Cửa sổ quản lý học viên</w:t>
      </w:r>
      <w:r w:rsidR="00E806A1" w:rsidRPr="00191A43">
        <w:t xml:space="preserve"> (HocVienJDialog)</w:t>
      </w:r>
    </w:p>
    <w:p w14:paraId="21FE8DAD" w14:textId="53DDCE02" w:rsidR="00DE416B" w:rsidRDefault="00DE416B" w:rsidP="00DE416B">
      <w:pPr>
        <w:rPr>
          <w:b/>
          <w:smallCaps/>
        </w:rPr>
      </w:pPr>
      <w:r w:rsidRPr="00191A43">
        <w:rPr>
          <w:b/>
          <w:smallCaps/>
        </w:rPr>
        <w:t>Giao diện</w:t>
      </w:r>
    </w:p>
    <w:p w14:paraId="7F3511C4" w14:textId="0D42D40B" w:rsidR="001100E0" w:rsidRDefault="00B823C5" w:rsidP="001100E0">
      <w:pPr>
        <w:jc w:val="center"/>
        <w:rPr>
          <w:b/>
          <w:smallCaps/>
        </w:rPr>
      </w:pPr>
      <w:r>
        <w:lastRenderedPageBreak/>
        <w:drawing>
          <wp:inline distT="0" distB="0" distL="0" distR="0" wp14:anchorId="1AD8C701" wp14:editId="60C0AB55">
            <wp:extent cx="5943600" cy="4379595"/>
            <wp:effectExtent l="0" t="0" r="0" b="1905"/>
            <wp:docPr id="57" name="Hình ảnh 57"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ình ảnh 57" descr="Ảnh có chứa văn bản&#10;&#10;Mô tả được tạo tự động"/>
                    <pic:cNvPicPr/>
                  </pic:nvPicPr>
                  <pic:blipFill>
                    <a:blip r:embed="rId76"/>
                    <a:stretch>
                      <a:fillRect/>
                    </a:stretch>
                  </pic:blipFill>
                  <pic:spPr>
                    <a:xfrm>
                      <a:off x="0" y="0"/>
                      <a:ext cx="5943600" cy="4379595"/>
                    </a:xfrm>
                    <a:prstGeom prst="rect">
                      <a:avLst/>
                    </a:prstGeom>
                  </pic:spPr>
                </pic:pic>
              </a:graphicData>
            </a:graphic>
          </wp:inline>
        </w:drawing>
      </w:r>
    </w:p>
    <w:p w14:paraId="57CD68EF" w14:textId="715E85F4" w:rsidR="00B823C5" w:rsidRPr="00191A43" w:rsidRDefault="00B823C5" w:rsidP="001100E0">
      <w:pPr>
        <w:jc w:val="center"/>
        <w:rPr>
          <w:b/>
          <w:smallCaps/>
        </w:rPr>
      </w:pPr>
      <w:r>
        <w:lastRenderedPageBreak/>
        <w:drawing>
          <wp:inline distT="0" distB="0" distL="0" distR="0" wp14:anchorId="5245C7FE" wp14:editId="5A79C9C3">
            <wp:extent cx="5943600" cy="4379595"/>
            <wp:effectExtent l="0" t="0" r="0" b="1905"/>
            <wp:docPr id="58" name="Hình ảnh 5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ình ảnh 58" descr="Ảnh có chứa văn bản&#10;&#10;Mô tả được tạo tự động"/>
                    <pic:cNvPicPr/>
                  </pic:nvPicPr>
                  <pic:blipFill>
                    <a:blip r:embed="rId77"/>
                    <a:stretch>
                      <a:fillRect/>
                    </a:stretch>
                  </pic:blipFill>
                  <pic:spPr>
                    <a:xfrm>
                      <a:off x="0" y="0"/>
                      <a:ext cx="5943600" cy="4379595"/>
                    </a:xfrm>
                    <a:prstGeom prst="rect">
                      <a:avLst/>
                    </a:prstGeom>
                  </pic:spPr>
                </pic:pic>
              </a:graphicData>
            </a:graphic>
          </wp:inline>
        </w:drawing>
      </w:r>
    </w:p>
    <w:p w14:paraId="3D8DDAF9"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876"/>
        <w:gridCol w:w="1786"/>
        <w:gridCol w:w="1861"/>
        <w:gridCol w:w="4827"/>
      </w:tblGrid>
      <w:tr w:rsidR="00DE416B" w:rsidRPr="00191A43" w14:paraId="077ADACA" w14:textId="77777777" w:rsidTr="00DE416B">
        <w:tc>
          <w:tcPr>
            <w:tcW w:w="776" w:type="dxa"/>
            <w:shd w:val="clear" w:color="auto" w:fill="F2F2F2" w:themeFill="background1" w:themeFillShade="F2"/>
          </w:tcPr>
          <w:p w14:paraId="061653FC" w14:textId="77777777" w:rsidR="00DE416B" w:rsidRPr="00191A43" w:rsidRDefault="00DE416B" w:rsidP="00622C50">
            <w:pPr>
              <w:rPr>
                <w:b/>
                <w:smallCaps/>
                <w:sz w:val="24"/>
                <w:szCs w:val="24"/>
              </w:rPr>
            </w:pPr>
            <w:r w:rsidRPr="00191A43">
              <w:rPr>
                <w:b/>
                <w:smallCaps/>
                <w:sz w:val="24"/>
                <w:szCs w:val="24"/>
              </w:rPr>
              <w:t>TT</w:t>
            </w:r>
          </w:p>
        </w:tc>
        <w:tc>
          <w:tcPr>
            <w:tcW w:w="1790" w:type="dxa"/>
            <w:shd w:val="clear" w:color="auto" w:fill="F2F2F2" w:themeFill="background1" w:themeFillShade="F2"/>
          </w:tcPr>
          <w:p w14:paraId="21A08FA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7B336A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2145A294" w14:textId="77777777" w:rsidR="00DE416B" w:rsidRPr="00191A43" w:rsidRDefault="00DE416B" w:rsidP="00DE416B">
            <w:pPr>
              <w:rPr>
                <w:b/>
                <w:smallCaps/>
                <w:sz w:val="24"/>
                <w:szCs w:val="24"/>
              </w:rPr>
            </w:pPr>
            <w:r w:rsidRPr="00191A43">
              <w:rPr>
                <w:b/>
                <w:smallCaps/>
                <w:sz w:val="24"/>
                <w:szCs w:val="24"/>
              </w:rPr>
              <w:t>Giá trị</w:t>
            </w:r>
          </w:p>
        </w:tc>
      </w:tr>
      <w:tr w:rsidR="005A4753" w:rsidRPr="00191A43" w14:paraId="7DCCDD03" w14:textId="77777777" w:rsidTr="00DE416B">
        <w:tc>
          <w:tcPr>
            <w:tcW w:w="776" w:type="dxa"/>
          </w:tcPr>
          <w:p w14:paraId="0F2834C1" w14:textId="14043105" w:rsidR="005A4753" w:rsidRPr="00191A43" w:rsidRDefault="005A4753" w:rsidP="00622C50">
            <w:pPr>
              <w:jc w:val="left"/>
              <w:rPr>
                <w:smallCaps/>
                <w:sz w:val="24"/>
                <w:szCs w:val="24"/>
              </w:rPr>
            </w:pPr>
            <w:r w:rsidRPr="0026773B">
              <w:rPr>
                <w:sz w:val="24"/>
                <w:szCs w:val="24"/>
              </w:rPr>
              <w:t>1</w:t>
            </w:r>
          </w:p>
        </w:tc>
        <w:tc>
          <w:tcPr>
            <w:tcW w:w="1790" w:type="dxa"/>
          </w:tcPr>
          <w:p w14:paraId="147C7A87" w14:textId="7FD950B3" w:rsidR="005A4753" w:rsidRPr="00191A43" w:rsidRDefault="005A4753" w:rsidP="005A4753">
            <w:pPr>
              <w:rPr>
                <w:smallCaps/>
                <w:sz w:val="24"/>
                <w:szCs w:val="24"/>
              </w:rPr>
            </w:pPr>
            <w:r w:rsidRPr="0050655C">
              <w:rPr>
                <w:smallCaps/>
                <w:sz w:val="24"/>
                <w:szCs w:val="24"/>
              </w:rPr>
              <w:t>JDialog</w:t>
            </w:r>
          </w:p>
        </w:tc>
        <w:tc>
          <w:tcPr>
            <w:tcW w:w="1887" w:type="dxa"/>
          </w:tcPr>
          <w:p w14:paraId="0675392E" w14:textId="4EF9D298" w:rsidR="005A4753" w:rsidRPr="00191A43" w:rsidRDefault="005A4753" w:rsidP="005A4753">
            <w:pPr>
              <w:rPr>
                <w:smallCaps/>
                <w:sz w:val="24"/>
                <w:szCs w:val="24"/>
              </w:rPr>
            </w:pPr>
            <w:r w:rsidRPr="0026773B">
              <w:rPr>
                <w:sz w:val="24"/>
                <w:szCs w:val="24"/>
              </w:rPr>
              <w:t>name</w:t>
            </w:r>
          </w:p>
        </w:tc>
        <w:tc>
          <w:tcPr>
            <w:tcW w:w="4897" w:type="dxa"/>
          </w:tcPr>
          <w:p w14:paraId="5A1F4CA9" w14:textId="44CB138E" w:rsidR="005A4753" w:rsidRPr="00191A43" w:rsidRDefault="002B4578" w:rsidP="005A4753">
            <w:pPr>
              <w:rPr>
                <w:smallCaps/>
                <w:sz w:val="24"/>
                <w:szCs w:val="24"/>
              </w:rPr>
            </w:pPr>
            <w:r>
              <w:rPr>
                <w:sz w:val="24"/>
                <w:szCs w:val="24"/>
              </w:rPr>
              <w:t>HocVien</w:t>
            </w:r>
            <w:r w:rsidR="005A4753">
              <w:rPr>
                <w:sz w:val="24"/>
                <w:szCs w:val="24"/>
              </w:rPr>
              <w:t>JDialog</w:t>
            </w:r>
          </w:p>
        </w:tc>
      </w:tr>
      <w:tr w:rsidR="005A4753" w:rsidRPr="008239F7" w14:paraId="6A8FF141" w14:textId="77777777" w:rsidTr="00DE416B">
        <w:tc>
          <w:tcPr>
            <w:tcW w:w="776" w:type="dxa"/>
          </w:tcPr>
          <w:p w14:paraId="3747B254" w14:textId="77777777" w:rsidR="005A4753" w:rsidRPr="00191A43" w:rsidRDefault="005A4753" w:rsidP="00622C50">
            <w:pPr>
              <w:jc w:val="left"/>
              <w:rPr>
                <w:smallCaps/>
                <w:sz w:val="24"/>
                <w:szCs w:val="24"/>
              </w:rPr>
            </w:pPr>
          </w:p>
        </w:tc>
        <w:tc>
          <w:tcPr>
            <w:tcW w:w="1790" w:type="dxa"/>
          </w:tcPr>
          <w:p w14:paraId="54910C44" w14:textId="77777777" w:rsidR="005A4753" w:rsidRPr="00191A43" w:rsidRDefault="005A4753" w:rsidP="005A4753">
            <w:pPr>
              <w:rPr>
                <w:smallCaps/>
                <w:sz w:val="24"/>
                <w:szCs w:val="24"/>
              </w:rPr>
            </w:pPr>
          </w:p>
        </w:tc>
        <w:tc>
          <w:tcPr>
            <w:tcW w:w="1887" w:type="dxa"/>
          </w:tcPr>
          <w:p w14:paraId="5B907F0B" w14:textId="63C29157" w:rsidR="005A4753" w:rsidRPr="00191A43" w:rsidRDefault="005A4753" w:rsidP="005A4753">
            <w:pPr>
              <w:rPr>
                <w:smallCaps/>
                <w:sz w:val="24"/>
                <w:szCs w:val="24"/>
              </w:rPr>
            </w:pPr>
            <w:r>
              <w:rPr>
                <w:sz w:val="24"/>
                <w:szCs w:val="24"/>
              </w:rPr>
              <w:t>text</w:t>
            </w:r>
          </w:p>
        </w:tc>
        <w:tc>
          <w:tcPr>
            <w:tcW w:w="4897" w:type="dxa"/>
          </w:tcPr>
          <w:p w14:paraId="5166A9E1" w14:textId="26BF6FA9" w:rsidR="005A4753" w:rsidRPr="005A4753" w:rsidRDefault="005A4753" w:rsidP="005A4753">
            <w:pPr>
              <w:rPr>
                <w:smallCaps/>
                <w:sz w:val="24"/>
                <w:szCs w:val="24"/>
              </w:rPr>
            </w:pPr>
            <w:r w:rsidRPr="00DE5428">
              <w:rPr>
                <w:sz w:val="24"/>
                <w:szCs w:val="24"/>
              </w:rPr>
              <w:t xml:space="preserve">EduSys – Quản </w:t>
            </w:r>
            <w:r w:rsidRPr="00611A80">
              <w:rPr>
                <w:sz w:val="24"/>
                <w:szCs w:val="24"/>
              </w:rPr>
              <w:t xml:space="preserve">lý </w:t>
            </w:r>
            <w:r>
              <w:rPr>
                <w:sz w:val="24"/>
                <w:szCs w:val="24"/>
              </w:rPr>
              <w:t>h</w:t>
            </w:r>
            <w:r w:rsidRPr="005A4753">
              <w:rPr>
                <w:sz w:val="24"/>
                <w:szCs w:val="24"/>
              </w:rPr>
              <w:t>ọc vi</w:t>
            </w:r>
            <w:r>
              <w:rPr>
                <w:sz w:val="24"/>
                <w:szCs w:val="24"/>
              </w:rPr>
              <w:t>ê</w:t>
            </w:r>
            <w:r w:rsidRPr="005A4753">
              <w:rPr>
                <w:sz w:val="24"/>
                <w:szCs w:val="24"/>
              </w:rPr>
              <w:t>n</w:t>
            </w:r>
          </w:p>
        </w:tc>
      </w:tr>
      <w:tr w:rsidR="00D67518" w:rsidRPr="005A4753" w14:paraId="6526E23E" w14:textId="77777777" w:rsidTr="00DE416B">
        <w:tc>
          <w:tcPr>
            <w:tcW w:w="776" w:type="dxa"/>
          </w:tcPr>
          <w:p w14:paraId="2A0EA8CF" w14:textId="5749A03E" w:rsidR="00D67518" w:rsidRPr="006A4D24" w:rsidRDefault="00D67518" w:rsidP="00622C50">
            <w:pPr>
              <w:jc w:val="left"/>
              <w:rPr>
                <w:smallCaps/>
                <w:sz w:val="24"/>
                <w:szCs w:val="24"/>
              </w:rPr>
            </w:pPr>
            <w:r>
              <w:rPr>
                <w:smallCaps/>
                <w:sz w:val="24"/>
                <w:szCs w:val="24"/>
              </w:rPr>
              <w:t>2</w:t>
            </w:r>
          </w:p>
        </w:tc>
        <w:tc>
          <w:tcPr>
            <w:tcW w:w="1790" w:type="dxa"/>
          </w:tcPr>
          <w:p w14:paraId="0F6EE851" w14:textId="23BF998F" w:rsidR="00D67518" w:rsidRPr="00191A43" w:rsidRDefault="00D67518" w:rsidP="00D67518">
            <w:pPr>
              <w:rPr>
                <w:smallCaps/>
                <w:sz w:val="24"/>
                <w:szCs w:val="24"/>
              </w:rPr>
            </w:pPr>
            <w:r>
              <w:rPr>
                <w:smallCaps/>
                <w:sz w:val="24"/>
                <w:szCs w:val="24"/>
              </w:rPr>
              <w:t>JPanel</w:t>
            </w:r>
          </w:p>
        </w:tc>
        <w:tc>
          <w:tcPr>
            <w:tcW w:w="1887" w:type="dxa"/>
          </w:tcPr>
          <w:p w14:paraId="2CD31A1C" w14:textId="37343E16" w:rsidR="00D67518" w:rsidRDefault="00D67518" w:rsidP="00D67518">
            <w:pPr>
              <w:rPr>
                <w:sz w:val="24"/>
                <w:szCs w:val="24"/>
              </w:rPr>
            </w:pPr>
            <w:r>
              <w:rPr>
                <w:sz w:val="24"/>
                <w:szCs w:val="24"/>
              </w:rPr>
              <w:t>name</w:t>
            </w:r>
          </w:p>
        </w:tc>
        <w:tc>
          <w:tcPr>
            <w:tcW w:w="4897" w:type="dxa"/>
          </w:tcPr>
          <w:p w14:paraId="399D5DDE" w14:textId="7E19E12A" w:rsidR="00D67518" w:rsidRPr="00DE5428" w:rsidRDefault="00D67518" w:rsidP="00D67518">
            <w:pPr>
              <w:rPr>
                <w:sz w:val="24"/>
                <w:szCs w:val="24"/>
              </w:rPr>
            </w:pPr>
            <w:r>
              <w:rPr>
                <w:sz w:val="24"/>
                <w:szCs w:val="24"/>
              </w:rPr>
              <w:t>pnlChuyenDe</w:t>
            </w:r>
          </w:p>
        </w:tc>
      </w:tr>
      <w:tr w:rsidR="00D67518" w:rsidRPr="005A4753" w14:paraId="1171F64F" w14:textId="77777777" w:rsidTr="00DE416B">
        <w:tc>
          <w:tcPr>
            <w:tcW w:w="776" w:type="dxa"/>
          </w:tcPr>
          <w:p w14:paraId="67C48154" w14:textId="77777777" w:rsidR="00D67518" w:rsidRDefault="00D67518" w:rsidP="00622C50">
            <w:pPr>
              <w:jc w:val="left"/>
              <w:rPr>
                <w:smallCaps/>
                <w:sz w:val="24"/>
                <w:szCs w:val="24"/>
              </w:rPr>
            </w:pPr>
          </w:p>
        </w:tc>
        <w:tc>
          <w:tcPr>
            <w:tcW w:w="1790" w:type="dxa"/>
          </w:tcPr>
          <w:p w14:paraId="78A25F1C" w14:textId="77777777" w:rsidR="00D67518" w:rsidRDefault="00D67518" w:rsidP="00D67518">
            <w:pPr>
              <w:rPr>
                <w:smallCaps/>
                <w:sz w:val="24"/>
                <w:szCs w:val="24"/>
              </w:rPr>
            </w:pPr>
          </w:p>
        </w:tc>
        <w:tc>
          <w:tcPr>
            <w:tcW w:w="1887" w:type="dxa"/>
          </w:tcPr>
          <w:p w14:paraId="0827AF15" w14:textId="41E0017E" w:rsidR="00D67518" w:rsidRDefault="00D67518" w:rsidP="00D67518">
            <w:pPr>
              <w:rPr>
                <w:sz w:val="24"/>
                <w:szCs w:val="24"/>
              </w:rPr>
            </w:pPr>
            <w:r>
              <w:rPr>
                <w:sz w:val="24"/>
                <w:szCs w:val="24"/>
              </w:rPr>
              <w:t>title</w:t>
            </w:r>
          </w:p>
        </w:tc>
        <w:tc>
          <w:tcPr>
            <w:tcW w:w="4897" w:type="dxa"/>
          </w:tcPr>
          <w:p w14:paraId="7574807B" w14:textId="03759770" w:rsidR="00D67518" w:rsidRDefault="00D67518" w:rsidP="00D67518">
            <w:pPr>
              <w:rPr>
                <w:sz w:val="24"/>
                <w:szCs w:val="24"/>
              </w:rPr>
            </w:pPr>
            <w:r>
              <w:rPr>
                <w:sz w:val="24"/>
                <w:szCs w:val="24"/>
              </w:rPr>
              <w:t>CHUYÊN ĐỀ</w:t>
            </w:r>
          </w:p>
        </w:tc>
      </w:tr>
      <w:tr w:rsidR="00D67518" w:rsidRPr="005A4753" w14:paraId="677B2912" w14:textId="77777777" w:rsidTr="00DE416B">
        <w:tc>
          <w:tcPr>
            <w:tcW w:w="776" w:type="dxa"/>
          </w:tcPr>
          <w:p w14:paraId="16C97639" w14:textId="5C64EC08" w:rsidR="00D67518" w:rsidRDefault="00D67518" w:rsidP="00622C50">
            <w:pPr>
              <w:jc w:val="left"/>
              <w:rPr>
                <w:smallCaps/>
                <w:sz w:val="24"/>
                <w:szCs w:val="24"/>
              </w:rPr>
            </w:pPr>
            <w:r>
              <w:rPr>
                <w:smallCaps/>
                <w:sz w:val="24"/>
                <w:szCs w:val="24"/>
              </w:rPr>
              <w:t>2.1</w:t>
            </w:r>
          </w:p>
        </w:tc>
        <w:tc>
          <w:tcPr>
            <w:tcW w:w="1790" w:type="dxa"/>
          </w:tcPr>
          <w:p w14:paraId="49C92B2B" w14:textId="513F46D4" w:rsidR="00D67518" w:rsidRDefault="00D67518" w:rsidP="00D67518">
            <w:pPr>
              <w:rPr>
                <w:smallCaps/>
                <w:sz w:val="24"/>
                <w:szCs w:val="24"/>
              </w:rPr>
            </w:pPr>
            <w:r>
              <w:rPr>
                <w:smallCaps/>
                <w:sz w:val="24"/>
                <w:szCs w:val="24"/>
              </w:rPr>
              <w:t>JComboBox</w:t>
            </w:r>
          </w:p>
        </w:tc>
        <w:tc>
          <w:tcPr>
            <w:tcW w:w="1887" w:type="dxa"/>
          </w:tcPr>
          <w:p w14:paraId="4589EEE2" w14:textId="5649D2AF" w:rsidR="00D67518" w:rsidRDefault="00D67518" w:rsidP="00D67518">
            <w:pPr>
              <w:rPr>
                <w:sz w:val="24"/>
                <w:szCs w:val="24"/>
              </w:rPr>
            </w:pPr>
            <w:r>
              <w:rPr>
                <w:sz w:val="24"/>
                <w:szCs w:val="24"/>
              </w:rPr>
              <w:t>name</w:t>
            </w:r>
          </w:p>
        </w:tc>
        <w:tc>
          <w:tcPr>
            <w:tcW w:w="4897" w:type="dxa"/>
          </w:tcPr>
          <w:p w14:paraId="579E1AE8" w14:textId="3664F78C" w:rsidR="00D67518" w:rsidRDefault="00D67518" w:rsidP="00D67518">
            <w:pPr>
              <w:rPr>
                <w:sz w:val="24"/>
                <w:szCs w:val="24"/>
              </w:rPr>
            </w:pPr>
            <w:r>
              <w:rPr>
                <w:sz w:val="24"/>
                <w:szCs w:val="24"/>
              </w:rPr>
              <w:t>cboChuyenDe</w:t>
            </w:r>
          </w:p>
        </w:tc>
      </w:tr>
      <w:tr w:rsidR="00D67518" w:rsidRPr="005A4753" w14:paraId="4226F665" w14:textId="77777777" w:rsidTr="001228DC">
        <w:tc>
          <w:tcPr>
            <w:tcW w:w="776" w:type="dxa"/>
          </w:tcPr>
          <w:p w14:paraId="747DB06D" w14:textId="7FA5F2DE" w:rsidR="00D67518" w:rsidRPr="006A4D24" w:rsidRDefault="00D67518" w:rsidP="00622C50">
            <w:pPr>
              <w:jc w:val="left"/>
              <w:rPr>
                <w:smallCaps/>
                <w:sz w:val="24"/>
                <w:szCs w:val="24"/>
              </w:rPr>
            </w:pPr>
            <w:r>
              <w:rPr>
                <w:smallCaps/>
                <w:sz w:val="24"/>
                <w:szCs w:val="24"/>
              </w:rPr>
              <w:t>3</w:t>
            </w:r>
          </w:p>
        </w:tc>
        <w:tc>
          <w:tcPr>
            <w:tcW w:w="1790" w:type="dxa"/>
          </w:tcPr>
          <w:p w14:paraId="14E640A2" w14:textId="6B3EBEA1" w:rsidR="00D67518" w:rsidRPr="00191A43" w:rsidRDefault="00D67518" w:rsidP="00D67518">
            <w:pPr>
              <w:rPr>
                <w:smallCaps/>
                <w:sz w:val="24"/>
                <w:szCs w:val="24"/>
              </w:rPr>
            </w:pPr>
            <w:r>
              <w:rPr>
                <w:smallCaps/>
                <w:sz w:val="24"/>
                <w:szCs w:val="24"/>
              </w:rPr>
              <w:t>JPanel</w:t>
            </w:r>
          </w:p>
        </w:tc>
        <w:tc>
          <w:tcPr>
            <w:tcW w:w="1887" w:type="dxa"/>
          </w:tcPr>
          <w:p w14:paraId="604A4437" w14:textId="42073065" w:rsidR="00D67518" w:rsidRDefault="00D67518" w:rsidP="00D67518">
            <w:pPr>
              <w:rPr>
                <w:sz w:val="24"/>
                <w:szCs w:val="24"/>
              </w:rPr>
            </w:pPr>
            <w:r>
              <w:rPr>
                <w:sz w:val="24"/>
                <w:szCs w:val="24"/>
              </w:rPr>
              <w:t>name</w:t>
            </w:r>
          </w:p>
        </w:tc>
        <w:tc>
          <w:tcPr>
            <w:tcW w:w="4897" w:type="dxa"/>
          </w:tcPr>
          <w:p w14:paraId="1C27E91E" w14:textId="436F1B38" w:rsidR="00D67518" w:rsidRPr="00DE5428" w:rsidRDefault="00D67518" w:rsidP="00D67518">
            <w:pPr>
              <w:rPr>
                <w:sz w:val="24"/>
                <w:szCs w:val="24"/>
              </w:rPr>
            </w:pPr>
            <w:r>
              <w:rPr>
                <w:sz w:val="24"/>
                <w:szCs w:val="24"/>
              </w:rPr>
              <w:t>pnlKhoaHoc</w:t>
            </w:r>
          </w:p>
        </w:tc>
      </w:tr>
      <w:tr w:rsidR="00D67518" w:rsidRPr="005A4753" w14:paraId="3975FA78" w14:textId="77777777" w:rsidTr="001228DC">
        <w:tc>
          <w:tcPr>
            <w:tcW w:w="776" w:type="dxa"/>
          </w:tcPr>
          <w:p w14:paraId="672B0218" w14:textId="77777777" w:rsidR="00D67518" w:rsidRDefault="00D67518" w:rsidP="00622C50">
            <w:pPr>
              <w:jc w:val="left"/>
              <w:rPr>
                <w:smallCaps/>
                <w:sz w:val="24"/>
                <w:szCs w:val="24"/>
              </w:rPr>
            </w:pPr>
          </w:p>
        </w:tc>
        <w:tc>
          <w:tcPr>
            <w:tcW w:w="1790" w:type="dxa"/>
          </w:tcPr>
          <w:p w14:paraId="77FC4D26" w14:textId="77777777" w:rsidR="00D67518" w:rsidRDefault="00D67518" w:rsidP="00D67518">
            <w:pPr>
              <w:rPr>
                <w:smallCaps/>
                <w:sz w:val="24"/>
                <w:szCs w:val="24"/>
              </w:rPr>
            </w:pPr>
          </w:p>
        </w:tc>
        <w:tc>
          <w:tcPr>
            <w:tcW w:w="1887" w:type="dxa"/>
          </w:tcPr>
          <w:p w14:paraId="2528A35E" w14:textId="32121EE3" w:rsidR="00D67518" w:rsidRDefault="00D67518" w:rsidP="00D67518">
            <w:pPr>
              <w:rPr>
                <w:sz w:val="24"/>
                <w:szCs w:val="24"/>
              </w:rPr>
            </w:pPr>
            <w:r>
              <w:rPr>
                <w:sz w:val="24"/>
                <w:szCs w:val="24"/>
              </w:rPr>
              <w:t>title</w:t>
            </w:r>
          </w:p>
        </w:tc>
        <w:tc>
          <w:tcPr>
            <w:tcW w:w="4897" w:type="dxa"/>
          </w:tcPr>
          <w:p w14:paraId="23100AAB" w14:textId="5AAB5843" w:rsidR="00D67518" w:rsidRDefault="00D67518" w:rsidP="00D67518">
            <w:pPr>
              <w:rPr>
                <w:sz w:val="24"/>
                <w:szCs w:val="24"/>
              </w:rPr>
            </w:pPr>
            <w:r>
              <w:rPr>
                <w:sz w:val="24"/>
                <w:szCs w:val="24"/>
              </w:rPr>
              <w:t>KHOÁ HỌC</w:t>
            </w:r>
          </w:p>
        </w:tc>
      </w:tr>
      <w:tr w:rsidR="00D67518" w:rsidRPr="005A4753" w14:paraId="1AE452AC" w14:textId="77777777" w:rsidTr="001228DC">
        <w:tc>
          <w:tcPr>
            <w:tcW w:w="776" w:type="dxa"/>
          </w:tcPr>
          <w:p w14:paraId="11E6F00C" w14:textId="42390F3A" w:rsidR="00D67518" w:rsidRDefault="00D67518" w:rsidP="00622C50">
            <w:pPr>
              <w:jc w:val="left"/>
              <w:rPr>
                <w:smallCaps/>
                <w:sz w:val="24"/>
                <w:szCs w:val="24"/>
              </w:rPr>
            </w:pPr>
            <w:r>
              <w:rPr>
                <w:smallCaps/>
                <w:sz w:val="24"/>
                <w:szCs w:val="24"/>
              </w:rPr>
              <w:t>3.1</w:t>
            </w:r>
          </w:p>
        </w:tc>
        <w:tc>
          <w:tcPr>
            <w:tcW w:w="1790" w:type="dxa"/>
          </w:tcPr>
          <w:p w14:paraId="6393ACD6" w14:textId="7FA9D614" w:rsidR="00D67518" w:rsidRDefault="00D67518" w:rsidP="00D67518">
            <w:pPr>
              <w:rPr>
                <w:smallCaps/>
                <w:sz w:val="24"/>
                <w:szCs w:val="24"/>
              </w:rPr>
            </w:pPr>
            <w:r>
              <w:rPr>
                <w:smallCaps/>
                <w:sz w:val="24"/>
                <w:szCs w:val="24"/>
              </w:rPr>
              <w:t>JComboBox</w:t>
            </w:r>
          </w:p>
        </w:tc>
        <w:tc>
          <w:tcPr>
            <w:tcW w:w="1887" w:type="dxa"/>
          </w:tcPr>
          <w:p w14:paraId="335A7B97" w14:textId="3186AF62" w:rsidR="00D67518" w:rsidRDefault="00D67518" w:rsidP="00D67518">
            <w:pPr>
              <w:rPr>
                <w:sz w:val="24"/>
                <w:szCs w:val="24"/>
              </w:rPr>
            </w:pPr>
            <w:r>
              <w:rPr>
                <w:sz w:val="24"/>
                <w:szCs w:val="24"/>
              </w:rPr>
              <w:t>name</w:t>
            </w:r>
          </w:p>
        </w:tc>
        <w:tc>
          <w:tcPr>
            <w:tcW w:w="4897" w:type="dxa"/>
          </w:tcPr>
          <w:p w14:paraId="31440E46" w14:textId="1939BF77" w:rsidR="00D67518" w:rsidRDefault="00D67518" w:rsidP="00D67518">
            <w:pPr>
              <w:rPr>
                <w:sz w:val="24"/>
                <w:szCs w:val="24"/>
              </w:rPr>
            </w:pPr>
            <w:r>
              <w:rPr>
                <w:sz w:val="24"/>
                <w:szCs w:val="24"/>
              </w:rPr>
              <w:t>cboKhoaHoc</w:t>
            </w:r>
          </w:p>
        </w:tc>
      </w:tr>
      <w:tr w:rsidR="006A4D24" w:rsidRPr="005A4753" w14:paraId="10825EDB" w14:textId="77777777" w:rsidTr="00DE416B">
        <w:tc>
          <w:tcPr>
            <w:tcW w:w="776" w:type="dxa"/>
          </w:tcPr>
          <w:p w14:paraId="506498B8" w14:textId="1C6328B6" w:rsidR="006A4D24" w:rsidRDefault="00337512" w:rsidP="00622C50">
            <w:pPr>
              <w:jc w:val="left"/>
              <w:rPr>
                <w:smallCaps/>
                <w:sz w:val="24"/>
                <w:szCs w:val="24"/>
              </w:rPr>
            </w:pPr>
            <w:r>
              <w:rPr>
                <w:smallCaps/>
                <w:sz w:val="24"/>
                <w:szCs w:val="24"/>
              </w:rPr>
              <w:t>4</w:t>
            </w:r>
          </w:p>
        </w:tc>
        <w:tc>
          <w:tcPr>
            <w:tcW w:w="1790" w:type="dxa"/>
          </w:tcPr>
          <w:p w14:paraId="3E43A030" w14:textId="7F9A2B7C" w:rsidR="006A4D24" w:rsidRDefault="00530C03" w:rsidP="006A4D24">
            <w:pPr>
              <w:rPr>
                <w:smallCaps/>
                <w:sz w:val="24"/>
                <w:szCs w:val="24"/>
              </w:rPr>
            </w:pPr>
            <w:r>
              <w:rPr>
                <w:smallCaps/>
                <w:sz w:val="24"/>
                <w:szCs w:val="24"/>
              </w:rPr>
              <w:t>JTabbedPane</w:t>
            </w:r>
          </w:p>
        </w:tc>
        <w:tc>
          <w:tcPr>
            <w:tcW w:w="1887" w:type="dxa"/>
          </w:tcPr>
          <w:p w14:paraId="43652701" w14:textId="55AD0491" w:rsidR="006A4D24" w:rsidRDefault="00530C03" w:rsidP="006A4D24">
            <w:pPr>
              <w:rPr>
                <w:sz w:val="24"/>
                <w:szCs w:val="24"/>
              </w:rPr>
            </w:pPr>
            <w:r>
              <w:rPr>
                <w:sz w:val="24"/>
                <w:szCs w:val="24"/>
              </w:rPr>
              <w:t>name</w:t>
            </w:r>
          </w:p>
        </w:tc>
        <w:tc>
          <w:tcPr>
            <w:tcW w:w="4897" w:type="dxa"/>
          </w:tcPr>
          <w:p w14:paraId="1A963BD7" w14:textId="5EAB0AF7" w:rsidR="006A4D24" w:rsidRDefault="00530C03" w:rsidP="006A4D24">
            <w:pPr>
              <w:rPr>
                <w:sz w:val="24"/>
                <w:szCs w:val="24"/>
              </w:rPr>
            </w:pPr>
            <w:r>
              <w:rPr>
                <w:sz w:val="24"/>
                <w:szCs w:val="24"/>
              </w:rPr>
              <w:t>tabs</w:t>
            </w:r>
          </w:p>
        </w:tc>
      </w:tr>
      <w:tr w:rsidR="00D67518" w:rsidRPr="005A4753" w14:paraId="519FDA8C" w14:textId="77777777" w:rsidTr="00DE416B">
        <w:tc>
          <w:tcPr>
            <w:tcW w:w="776" w:type="dxa"/>
          </w:tcPr>
          <w:p w14:paraId="60D6FF32" w14:textId="0FDD39E4" w:rsidR="00D67518" w:rsidRDefault="00D67518" w:rsidP="00622C50">
            <w:pPr>
              <w:jc w:val="left"/>
              <w:rPr>
                <w:smallCaps/>
                <w:sz w:val="24"/>
                <w:szCs w:val="24"/>
              </w:rPr>
            </w:pPr>
            <w:r>
              <w:rPr>
                <w:smallCaps/>
                <w:sz w:val="24"/>
                <w:szCs w:val="24"/>
              </w:rPr>
              <w:t>4.1</w:t>
            </w:r>
          </w:p>
        </w:tc>
        <w:tc>
          <w:tcPr>
            <w:tcW w:w="1790" w:type="dxa"/>
          </w:tcPr>
          <w:p w14:paraId="33090CB0" w14:textId="49D76561" w:rsidR="00D67518" w:rsidRDefault="00602AB2" w:rsidP="006A4D24">
            <w:pPr>
              <w:rPr>
                <w:smallCaps/>
                <w:sz w:val="24"/>
                <w:szCs w:val="24"/>
              </w:rPr>
            </w:pPr>
            <w:r>
              <w:rPr>
                <w:smallCaps/>
                <w:sz w:val="24"/>
                <w:szCs w:val="24"/>
              </w:rPr>
              <w:t>JPanel</w:t>
            </w:r>
          </w:p>
        </w:tc>
        <w:tc>
          <w:tcPr>
            <w:tcW w:w="1887" w:type="dxa"/>
          </w:tcPr>
          <w:p w14:paraId="7D388883" w14:textId="19815363" w:rsidR="00D67518" w:rsidRDefault="00602AB2" w:rsidP="006A4D24">
            <w:pPr>
              <w:rPr>
                <w:sz w:val="24"/>
                <w:szCs w:val="24"/>
              </w:rPr>
            </w:pPr>
            <w:r>
              <w:rPr>
                <w:sz w:val="24"/>
                <w:szCs w:val="24"/>
              </w:rPr>
              <w:t>name</w:t>
            </w:r>
          </w:p>
        </w:tc>
        <w:tc>
          <w:tcPr>
            <w:tcW w:w="4897" w:type="dxa"/>
          </w:tcPr>
          <w:p w14:paraId="7CD9FBDA" w14:textId="457049C8" w:rsidR="00D67518" w:rsidRDefault="00552E0D" w:rsidP="006A4D24">
            <w:pPr>
              <w:rPr>
                <w:sz w:val="24"/>
                <w:szCs w:val="24"/>
              </w:rPr>
            </w:pPr>
            <w:r>
              <w:rPr>
                <w:sz w:val="24"/>
                <w:szCs w:val="24"/>
              </w:rPr>
              <w:t>pnlHocVien</w:t>
            </w:r>
          </w:p>
        </w:tc>
      </w:tr>
      <w:tr w:rsidR="00552E0D" w:rsidRPr="005A4753" w14:paraId="3E9F68D5" w14:textId="77777777" w:rsidTr="00DE416B">
        <w:tc>
          <w:tcPr>
            <w:tcW w:w="776" w:type="dxa"/>
          </w:tcPr>
          <w:p w14:paraId="08202BCA" w14:textId="77777777" w:rsidR="00552E0D" w:rsidRDefault="00552E0D" w:rsidP="00622C50">
            <w:pPr>
              <w:jc w:val="left"/>
              <w:rPr>
                <w:smallCaps/>
                <w:sz w:val="24"/>
                <w:szCs w:val="24"/>
              </w:rPr>
            </w:pPr>
          </w:p>
        </w:tc>
        <w:tc>
          <w:tcPr>
            <w:tcW w:w="1790" w:type="dxa"/>
          </w:tcPr>
          <w:p w14:paraId="553CABCA" w14:textId="77777777" w:rsidR="00552E0D" w:rsidRDefault="00552E0D" w:rsidP="006A4D24">
            <w:pPr>
              <w:rPr>
                <w:smallCaps/>
                <w:sz w:val="24"/>
                <w:szCs w:val="24"/>
              </w:rPr>
            </w:pPr>
          </w:p>
        </w:tc>
        <w:tc>
          <w:tcPr>
            <w:tcW w:w="1887" w:type="dxa"/>
          </w:tcPr>
          <w:p w14:paraId="13974232" w14:textId="69F57702" w:rsidR="00552E0D" w:rsidRDefault="00552E0D" w:rsidP="006A4D24">
            <w:pPr>
              <w:rPr>
                <w:sz w:val="24"/>
                <w:szCs w:val="24"/>
              </w:rPr>
            </w:pPr>
            <w:r>
              <w:rPr>
                <w:sz w:val="24"/>
                <w:szCs w:val="24"/>
              </w:rPr>
              <w:t>text</w:t>
            </w:r>
          </w:p>
        </w:tc>
        <w:tc>
          <w:tcPr>
            <w:tcW w:w="4897" w:type="dxa"/>
          </w:tcPr>
          <w:p w14:paraId="2CD33B87" w14:textId="0BAAA1A2" w:rsidR="00552E0D" w:rsidRDefault="00552E0D" w:rsidP="006A4D24">
            <w:pPr>
              <w:rPr>
                <w:sz w:val="24"/>
                <w:szCs w:val="24"/>
              </w:rPr>
            </w:pPr>
            <w:r>
              <w:rPr>
                <w:sz w:val="24"/>
                <w:szCs w:val="24"/>
              </w:rPr>
              <w:t>HỌC VIÊN</w:t>
            </w:r>
          </w:p>
        </w:tc>
      </w:tr>
      <w:tr w:rsidR="00E4061F" w:rsidRPr="005A4753" w14:paraId="3C64C366" w14:textId="77777777" w:rsidTr="00DE416B">
        <w:tc>
          <w:tcPr>
            <w:tcW w:w="776" w:type="dxa"/>
          </w:tcPr>
          <w:p w14:paraId="67BFDD90" w14:textId="14E82639" w:rsidR="00E4061F" w:rsidRDefault="00E4061F" w:rsidP="00622C50">
            <w:pPr>
              <w:jc w:val="left"/>
              <w:rPr>
                <w:smallCaps/>
                <w:sz w:val="24"/>
                <w:szCs w:val="24"/>
              </w:rPr>
            </w:pPr>
            <w:r>
              <w:rPr>
                <w:smallCaps/>
                <w:sz w:val="24"/>
                <w:szCs w:val="24"/>
              </w:rPr>
              <w:t>4.1.1</w:t>
            </w:r>
          </w:p>
        </w:tc>
        <w:tc>
          <w:tcPr>
            <w:tcW w:w="1790" w:type="dxa"/>
          </w:tcPr>
          <w:p w14:paraId="46A3D340" w14:textId="4F06ECA8" w:rsidR="00E4061F" w:rsidRDefault="00E4061F" w:rsidP="006A4D24">
            <w:pPr>
              <w:rPr>
                <w:smallCaps/>
                <w:sz w:val="24"/>
                <w:szCs w:val="24"/>
              </w:rPr>
            </w:pPr>
            <w:r>
              <w:rPr>
                <w:smallCaps/>
                <w:sz w:val="24"/>
                <w:szCs w:val="24"/>
              </w:rPr>
              <w:t>JTable</w:t>
            </w:r>
          </w:p>
        </w:tc>
        <w:tc>
          <w:tcPr>
            <w:tcW w:w="1887" w:type="dxa"/>
          </w:tcPr>
          <w:p w14:paraId="15EC1458" w14:textId="56520EF3" w:rsidR="00E4061F" w:rsidRDefault="00E4061F" w:rsidP="006A4D24">
            <w:pPr>
              <w:rPr>
                <w:sz w:val="24"/>
                <w:szCs w:val="24"/>
              </w:rPr>
            </w:pPr>
            <w:r>
              <w:rPr>
                <w:sz w:val="24"/>
                <w:szCs w:val="24"/>
              </w:rPr>
              <w:t>name</w:t>
            </w:r>
          </w:p>
        </w:tc>
        <w:tc>
          <w:tcPr>
            <w:tcW w:w="4897" w:type="dxa"/>
          </w:tcPr>
          <w:p w14:paraId="1CD5427F" w14:textId="5A480365" w:rsidR="00E4061F" w:rsidRDefault="00E4061F" w:rsidP="006A4D24">
            <w:pPr>
              <w:rPr>
                <w:sz w:val="24"/>
                <w:szCs w:val="24"/>
              </w:rPr>
            </w:pPr>
            <w:r>
              <w:rPr>
                <w:sz w:val="24"/>
                <w:szCs w:val="24"/>
              </w:rPr>
              <w:t>tblHocVien</w:t>
            </w:r>
          </w:p>
        </w:tc>
      </w:tr>
      <w:tr w:rsidR="00E4061F" w:rsidRPr="005A4753" w14:paraId="27210E0E" w14:textId="77777777" w:rsidTr="00DE416B">
        <w:tc>
          <w:tcPr>
            <w:tcW w:w="776" w:type="dxa"/>
          </w:tcPr>
          <w:p w14:paraId="1C6A2657" w14:textId="356F6639" w:rsidR="00E4061F" w:rsidRDefault="00193039" w:rsidP="00622C50">
            <w:pPr>
              <w:jc w:val="left"/>
              <w:rPr>
                <w:smallCaps/>
                <w:sz w:val="24"/>
                <w:szCs w:val="24"/>
              </w:rPr>
            </w:pPr>
            <w:r>
              <w:rPr>
                <w:smallCaps/>
                <w:sz w:val="24"/>
                <w:szCs w:val="24"/>
              </w:rPr>
              <w:t>4.1.2</w:t>
            </w:r>
          </w:p>
        </w:tc>
        <w:tc>
          <w:tcPr>
            <w:tcW w:w="1790" w:type="dxa"/>
          </w:tcPr>
          <w:p w14:paraId="2F4D8C35" w14:textId="262E8C57" w:rsidR="00E4061F" w:rsidRDefault="00193039" w:rsidP="006A4D24">
            <w:pPr>
              <w:rPr>
                <w:smallCaps/>
                <w:sz w:val="24"/>
                <w:szCs w:val="24"/>
              </w:rPr>
            </w:pPr>
            <w:r>
              <w:rPr>
                <w:smallCaps/>
                <w:sz w:val="24"/>
                <w:szCs w:val="24"/>
              </w:rPr>
              <w:t>JButton</w:t>
            </w:r>
          </w:p>
        </w:tc>
        <w:tc>
          <w:tcPr>
            <w:tcW w:w="1887" w:type="dxa"/>
          </w:tcPr>
          <w:p w14:paraId="4D08945C" w14:textId="5E934251" w:rsidR="00E4061F" w:rsidRDefault="00193039" w:rsidP="006A4D24">
            <w:pPr>
              <w:rPr>
                <w:sz w:val="24"/>
                <w:szCs w:val="24"/>
              </w:rPr>
            </w:pPr>
            <w:r>
              <w:rPr>
                <w:sz w:val="24"/>
                <w:szCs w:val="24"/>
              </w:rPr>
              <w:t>name</w:t>
            </w:r>
          </w:p>
        </w:tc>
        <w:tc>
          <w:tcPr>
            <w:tcW w:w="4897" w:type="dxa"/>
          </w:tcPr>
          <w:p w14:paraId="5D3075B8" w14:textId="22EAC6FC" w:rsidR="00E4061F" w:rsidRDefault="005B647D" w:rsidP="006A4D24">
            <w:pPr>
              <w:rPr>
                <w:sz w:val="24"/>
                <w:szCs w:val="24"/>
              </w:rPr>
            </w:pPr>
            <w:r>
              <w:rPr>
                <w:sz w:val="24"/>
                <w:szCs w:val="24"/>
              </w:rPr>
              <w:t>btnXoa</w:t>
            </w:r>
            <w:r w:rsidR="003A52CE">
              <w:rPr>
                <w:sz w:val="24"/>
                <w:szCs w:val="24"/>
              </w:rPr>
              <w:t>HV</w:t>
            </w:r>
          </w:p>
        </w:tc>
      </w:tr>
      <w:tr w:rsidR="00193039" w:rsidRPr="005A4753" w14:paraId="532B007C" w14:textId="77777777" w:rsidTr="00DE416B">
        <w:tc>
          <w:tcPr>
            <w:tcW w:w="776" w:type="dxa"/>
          </w:tcPr>
          <w:p w14:paraId="6D6FB7A2" w14:textId="77777777" w:rsidR="00193039" w:rsidRDefault="00193039" w:rsidP="00622C50">
            <w:pPr>
              <w:jc w:val="left"/>
              <w:rPr>
                <w:smallCaps/>
                <w:sz w:val="24"/>
                <w:szCs w:val="24"/>
              </w:rPr>
            </w:pPr>
          </w:p>
        </w:tc>
        <w:tc>
          <w:tcPr>
            <w:tcW w:w="1790" w:type="dxa"/>
          </w:tcPr>
          <w:p w14:paraId="71E4B683" w14:textId="77777777" w:rsidR="00193039" w:rsidRDefault="00193039" w:rsidP="006A4D24">
            <w:pPr>
              <w:rPr>
                <w:smallCaps/>
                <w:sz w:val="24"/>
                <w:szCs w:val="24"/>
              </w:rPr>
            </w:pPr>
          </w:p>
        </w:tc>
        <w:tc>
          <w:tcPr>
            <w:tcW w:w="1887" w:type="dxa"/>
          </w:tcPr>
          <w:p w14:paraId="6E3AB8BF" w14:textId="696BB72C" w:rsidR="00193039" w:rsidRDefault="00193039" w:rsidP="006A4D24">
            <w:pPr>
              <w:rPr>
                <w:sz w:val="24"/>
                <w:szCs w:val="24"/>
              </w:rPr>
            </w:pPr>
            <w:r>
              <w:rPr>
                <w:sz w:val="24"/>
                <w:szCs w:val="24"/>
              </w:rPr>
              <w:t>text</w:t>
            </w:r>
          </w:p>
        </w:tc>
        <w:tc>
          <w:tcPr>
            <w:tcW w:w="4897" w:type="dxa"/>
          </w:tcPr>
          <w:p w14:paraId="5DCE6CA6" w14:textId="099C3368" w:rsidR="00193039" w:rsidRDefault="003A52CE" w:rsidP="006A4D24">
            <w:pPr>
              <w:rPr>
                <w:sz w:val="24"/>
                <w:szCs w:val="24"/>
              </w:rPr>
            </w:pPr>
            <w:r>
              <w:rPr>
                <w:sz w:val="24"/>
                <w:szCs w:val="24"/>
              </w:rPr>
              <w:t>Xoá khỏi khoá học</w:t>
            </w:r>
          </w:p>
        </w:tc>
      </w:tr>
      <w:tr w:rsidR="00193039" w:rsidRPr="005A4753" w14:paraId="3CD506CD" w14:textId="77777777" w:rsidTr="00DE416B">
        <w:tc>
          <w:tcPr>
            <w:tcW w:w="776" w:type="dxa"/>
          </w:tcPr>
          <w:p w14:paraId="67FFD46F" w14:textId="50E4CAFB" w:rsidR="00193039" w:rsidRDefault="00193039" w:rsidP="00622C50">
            <w:pPr>
              <w:jc w:val="left"/>
              <w:rPr>
                <w:smallCaps/>
                <w:sz w:val="24"/>
                <w:szCs w:val="24"/>
              </w:rPr>
            </w:pPr>
            <w:r>
              <w:rPr>
                <w:smallCaps/>
                <w:sz w:val="24"/>
                <w:szCs w:val="24"/>
              </w:rPr>
              <w:t>4.1.3</w:t>
            </w:r>
          </w:p>
        </w:tc>
        <w:tc>
          <w:tcPr>
            <w:tcW w:w="1790" w:type="dxa"/>
          </w:tcPr>
          <w:p w14:paraId="5C858FD2" w14:textId="4762FA19" w:rsidR="00193039" w:rsidRDefault="00193039" w:rsidP="00193039">
            <w:pPr>
              <w:rPr>
                <w:smallCaps/>
                <w:sz w:val="24"/>
                <w:szCs w:val="24"/>
              </w:rPr>
            </w:pPr>
            <w:r>
              <w:rPr>
                <w:smallCaps/>
                <w:sz w:val="24"/>
                <w:szCs w:val="24"/>
              </w:rPr>
              <w:t>JButton</w:t>
            </w:r>
          </w:p>
        </w:tc>
        <w:tc>
          <w:tcPr>
            <w:tcW w:w="1887" w:type="dxa"/>
          </w:tcPr>
          <w:p w14:paraId="0AEB61E7" w14:textId="3B215BF0" w:rsidR="00193039" w:rsidRDefault="00193039" w:rsidP="00193039">
            <w:pPr>
              <w:rPr>
                <w:sz w:val="24"/>
                <w:szCs w:val="24"/>
              </w:rPr>
            </w:pPr>
            <w:r>
              <w:rPr>
                <w:sz w:val="24"/>
                <w:szCs w:val="24"/>
              </w:rPr>
              <w:t>name</w:t>
            </w:r>
          </w:p>
        </w:tc>
        <w:tc>
          <w:tcPr>
            <w:tcW w:w="4897" w:type="dxa"/>
          </w:tcPr>
          <w:p w14:paraId="0317A301" w14:textId="2CBF6961" w:rsidR="00193039" w:rsidRDefault="005B647D" w:rsidP="00193039">
            <w:pPr>
              <w:rPr>
                <w:sz w:val="24"/>
                <w:szCs w:val="24"/>
              </w:rPr>
            </w:pPr>
            <w:r>
              <w:rPr>
                <w:sz w:val="24"/>
                <w:szCs w:val="24"/>
              </w:rPr>
              <w:t>btn</w:t>
            </w:r>
            <w:r w:rsidR="003A52CE">
              <w:rPr>
                <w:sz w:val="24"/>
                <w:szCs w:val="24"/>
              </w:rPr>
              <w:t>SuaDiem</w:t>
            </w:r>
          </w:p>
        </w:tc>
      </w:tr>
      <w:tr w:rsidR="00193039" w:rsidRPr="005A4753" w14:paraId="65AD7370" w14:textId="77777777" w:rsidTr="00DE416B">
        <w:tc>
          <w:tcPr>
            <w:tcW w:w="776" w:type="dxa"/>
          </w:tcPr>
          <w:p w14:paraId="78BD2B7A" w14:textId="77777777" w:rsidR="00193039" w:rsidRDefault="00193039" w:rsidP="00622C50">
            <w:pPr>
              <w:jc w:val="left"/>
              <w:rPr>
                <w:smallCaps/>
                <w:sz w:val="24"/>
                <w:szCs w:val="24"/>
              </w:rPr>
            </w:pPr>
          </w:p>
        </w:tc>
        <w:tc>
          <w:tcPr>
            <w:tcW w:w="1790" w:type="dxa"/>
          </w:tcPr>
          <w:p w14:paraId="0C39F084" w14:textId="77777777" w:rsidR="00193039" w:rsidRDefault="00193039" w:rsidP="00193039">
            <w:pPr>
              <w:rPr>
                <w:smallCaps/>
                <w:sz w:val="24"/>
                <w:szCs w:val="24"/>
              </w:rPr>
            </w:pPr>
          </w:p>
        </w:tc>
        <w:tc>
          <w:tcPr>
            <w:tcW w:w="1887" w:type="dxa"/>
          </w:tcPr>
          <w:p w14:paraId="25CCC1E9" w14:textId="09D0CB46" w:rsidR="00193039" w:rsidRDefault="00193039" w:rsidP="00193039">
            <w:pPr>
              <w:rPr>
                <w:sz w:val="24"/>
                <w:szCs w:val="24"/>
              </w:rPr>
            </w:pPr>
            <w:r>
              <w:rPr>
                <w:sz w:val="24"/>
                <w:szCs w:val="24"/>
              </w:rPr>
              <w:t>text</w:t>
            </w:r>
          </w:p>
        </w:tc>
        <w:tc>
          <w:tcPr>
            <w:tcW w:w="4897" w:type="dxa"/>
          </w:tcPr>
          <w:p w14:paraId="3B37C5D6" w14:textId="44C53080" w:rsidR="00193039" w:rsidRDefault="00A86942" w:rsidP="00193039">
            <w:pPr>
              <w:rPr>
                <w:sz w:val="24"/>
                <w:szCs w:val="24"/>
              </w:rPr>
            </w:pPr>
            <w:r>
              <w:rPr>
                <w:sz w:val="24"/>
                <w:szCs w:val="24"/>
              </w:rPr>
              <w:t>Cập nhật điểm</w:t>
            </w:r>
          </w:p>
        </w:tc>
      </w:tr>
      <w:tr w:rsidR="00552E0D" w:rsidRPr="005A4753" w14:paraId="6FF8B114" w14:textId="77777777" w:rsidTr="00DE416B">
        <w:tc>
          <w:tcPr>
            <w:tcW w:w="776" w:type="dxa"/>
          </w:tcPr>
          <w:p w14:paraId="0D779549" w14:textId="6718A717" w:rsidR="00552E0D" w:rsidRDefault="00552E0D" w:rsidP="00622C50">
            <w:pPr>
              <w:jc w:val="left"/>
              <w:rPr>
                <w:smallCaps/>
                <w:sz w:val="24"/>
                <w:szCs w:val="24"/>
              </w:rPr>
            </w:pPr>
            <w:r>
              <w:rPr>
                <w:smallCaps/>
                <w:sz w:val="24"/>
                <w:szCs w:val="24"/>
              </w:rPr>
              <w:t>4.2</w:t>
            </w:r>
          </w:p>
        </w:tc>
        <w:tc>
          <w:tcPr>
            <w:tcW w:w="1790" w:type="dxa"/>
          </w:tcPr>
          <w:p w14:paraId="3FA6BACE" w14:textId="456B45E3" w:rsidR="00552E0D" w:rsidRDefault="00552E0D" w:rsidP="00552E0D">
            <w:pPr>
              <w:rPr>
                <w:smallCaps/>
                <w:sz w:val="24"/>
                <w:szCs w:val="24"/>
              </w:rPr>
            </w:pPr>
            <w:r>
              <w:rPr>
                <w:smallCaps/>
                <w:sz w:val="24"/>
                <w:szCs w:val="24"/>
              </w:rPr>
              <w:t>JPanel</w:t>
            </w:r>
          </w:p>
        </w:tc>
        <w:tc>
          <w:tcPr>
            <w:tcW w:w="1887" w:type="dxa"/>
          </w:tcPr>
          <w:p w14:paraId="7A594DE5" w14:textId="3F64E590" w:rsidR="00552E0D" w:rsidRDefault="00552E0D" w:rsidP="00552E0D">
            <w:pPr>
              <w:rPr>
                <w:sz w:val="24"/>
                <w:szCs w:val="24"/>
              </w:rPr>
            </w:pPr>
            <w:r>
              <w:rPr>
                <w:sz w:val="24"/>
                <w:szCs w:val="24"/>
              </w:rPr>
              <w:t>name</w:t>
            </w:r>
          </w:p>
        </w:tc>
        <w:tc>
          <w:tcPr>
            <w:tcW w:w="4897" w:type="dxa"/>
          </w:tcPr>
          <w:p w14:paraId="4F0E3AF5" w14:textId="45DEC51E" w:rsidR="00552E0D" w:rsidRDefault="00552E0D" w:rsidP="00552E0D">
            <w:pPr>
              <w:rPr>
                <w:sz w:val="24"/>
                <w:szCs w:val="24"/>
              </w:rPr>
            </w:pPr>
            <w:r>
              <w:rPr>
                <w:sz w:val="24"/>
                <w:szCs w:val="24"/>
              </w:rPr>
              <w:t>pnlNguoiHoc</w:t>
            </w:r>
          </w:p>
        </w:tc>
      </w:tr>
      <w:tr w:rsidR="00552E0D" w:rsidRPr="005A4753" w14:paraId="7CAE38D6" w14:textId="77777777" w:rsidTr="00DE416B">
        <w:tc>
          <w:tcPr>
            <w:tcW w:w="776" w:type="dxa"/>
          </w:tcPr>
          <w:p w14:paraId="45B2244E" w14:textId="77777777" w:rsidR="00552E0D" w:rsidRDefault="00552E0D" w:rsidP="00622C50">
            <w:pPr>
              <w:jc w:val="left"/>
              <w:rPr>
                <w:smallCaps/>
                <w:sz w:val="24"/>
                <w:szCs w:val="24"/>
              </w:rPr>
            </w:pPr>
          </w:p>
        </w:tc>
        <w:tc>
          <w:tcPr>
            <w:tcW w:w="1790" w:type="dxa"/>
          </w:tcPr>
          <w:p w14:paraId="5E2797A8" w14:textId="77777777" w:rsidR="00552E0D" w:rsidRDefault="00552E0D" w:rsidP="00552E0D">
            <w:pPr>
              <w:rPr>
                <w:smallCaps/>
                <w:sz w:val="24"/>
                <w:szCs w:val="24"/>
              </w:rPr>
            </w:pPr>
          </w:p>
        </w:tc>
        <w:tc>
          <w:tcPr>
            <w:tcW w:w="1887" w:type="dxa"/>
          </w:tcPr>
          <w:p w14:paraId="2FF1E146" w14:textId="32314155" w:rsidR="00552E0D" w:rsidRDefault="00552E0D" w:rsidP="00552E0D">
            <w:pPr>
              <w:rPr>
                <w:sz w:val="24"/>
                <w:szCs w:val="24"/>
              </w:rPr>
            </w:pPr>
            <w:r>
              <w:rPr>
                <w:sz w:val="24"/>
                <w:szCs w:val="24"/>
              </w:rPr>
              <w:t>text</w:t>
            </w:r>
          </w:p>
        </w:tc>
        <w:tc>
          <w:tcPr>
            <w:tcW w:w="4897" w:type="dxa"/>
          </w:tcPr>
          <w:p w14:paraId="6D5BFAB7" w14:textId="17BDAF4F" w:rsidR="00552E0D" w:rsidRDefault="00552E0D" w:rsidP="00552E0D">
            <w:pPr>
              <w:rPr>
                <w:sz w:val="24"/>
                <w:szCs w:val="24"/>
              </w:rPr>
            </w:pPr>
            <w:r>
              <w:rPr>
                <w:sz w:val="24"/>
                <w:szCs w:val="24"/>
              </w:rPr>
              <w:t>NGƯỜI HỌC</w:t>
            </w:r>
          </w:p>
        </w:tc>
      </w:tr>
      <w:tr w:rsidR="00A66D1B" w:rsidRPr="005A4753" w14:paraId="49022EA1" w14:textId="77777777" w:rsidTr="00DE416B">
        <w:tc>
          <w:tcPr>
            <w:tcW w:w="776" w:type="dxa"/>
          </w:tcPr>
          <w:p w14:paraId="67260B40" w14:textId="29E22C6F" w:rsidR="00A66D1B" w:rsidRDefault="00A66D1B" w:rsidP="00622C50">
            <w:pPr>
              <w:jc w:val="left"/>
              <w:rPr>
                <w:smallCaps/>
                <w:sz w:val="24"/>
                <w:szCs w:val="24"/>
              </w:rPr>
            </w:pPr>
            <w:r>
              <w:rPr>
                <w:smallCaps/>
                <w:sz w:val="24"/>
                <w:szCs w:val="24"/>
              </w:rPr>
              <w:t>4.2.1</w:t>
            </w:r>
          </w:p>
        </w:tc>
        <w:tc>
          <w:tcPr>
            <w:tcW w:w="1790" w:type="dxa"/>
          </w:tcPr>
          <w:p w14:paraId="398A7FD3" w14:textId="620331DA" w:rsidR="00A66D1B" w:rsidRDefault="00A66D1B" w:rsidP="00552E0D">
            <w:pPr>
              <w:rPr>
                <w:smallCaps/>
                <w:sz w:val="24"/>
                <w:szCs w:val="24"/>
              </w:rPr>
            </w:pPr>
            <w:r>
              <w:rPr>
                <w:smallCaps/>
                <w:sz w:val="24"/>
                <w:szCs w:val="24"/>
              </w:rPr>
              <w:t>JPanel</w:t>
            </w:r>
          </w:p>
        </w:tc>
        <w:tc>
          <w:tcPr>
            <w:tcW w:w="1887" w:type="dxa"/>
          </w:tcPr>
          <w:p w14:paraId="115698DF" w14:textId="339FA9F1" w:rsidR="00A66D1B" w:rsidRDefault="00A66D1B" w:rsidP="00552E0D">
            <w:pPr>
              <w:rPr>
                <w:sz w:val="24"/>
                <w:szCs w:val="24"/>
              </w:rPr>
            </w:pPr>
            <w:r>
              <w:rPr>
                <w:sz w:val="24"/>
                <w:szCs w:val="24"/>
              </w:rPr>
              <w:t>name</w:t>
            </w:r>
          </w:p>
        </w:tc>
        <w:tc>
          <w:tcPr>
            <w:tcW w:w="4897" w:type="dxa"/>
          </w:tcPr>
          <w:p w14:paraId="423366F9" w14:textId="0110EFEF" w:rsidR="00A66D1B" w:rsidRDefault="00A66D1B" w:rsidP="00552E0D">
            <w:pPr>
              <w:rPr>
                <w:sz w:val="24"/>
                <w:szCs w:val="24"/>
              </w:rPr>
            </w:pPr>
            <w:r>
              <w:rPr>
                <w:sz w:val="24"/>
                <w:szCs w:val="24"/>
              </w:rPr>
              <w:t>pnlTimKiem</w:t>
            </w:r>
          </w:p>
        </w:tc>
      </w:tr>
      <w:tr w:rsidR="00206958" w:rsidRPr="005A4753" w14:paraId="593055A9" w14:textId="77777777" w:rsidTr="00DE416B">
        <w:tc>
          <w:tcPr>
            <w:tcW w:w="776" w:type="dxa"/>
          </w:tcPr>
          <w:p w14:paraId="55B771A1" w14:textId="77777777" w:rsidR="00206958" w:rsidRDefault="00206958" w:rsidP="00622C50">
            <w:pPr>
              <w:jc w:val="left"/>
              <w:rPr>
                <w:smallCaps/>
                <w:sz w:val="24"/>
                <w:szCs w:val="24"/>
              </w:rPr>
            </w:pPr>
          </w:p>
        </w:tc>
        <w:tc>
          <w:tcPr>
            <w:tcW w:w="1790" w:type="dxa"/>
          </w:tcPr>
          <w:p w14:paraId="798F2106" w14:textId="77777777" w:rsidR="00206958" w:rsidRDefault="00206958" w:rsidP="00552E0D">
            <w:pPr>
              <w:rPr>
                <w:smallCaps/>
                <w:sz w:val="24"/>
                <w:szCs w:val="24"/>
              </w:rPr>
            </w:pPr>
          </w:p>
        </w:tc>
        <w:tc>
          <w:tcPr>
            <w:tcW w:w="1887" w:type="dxa"/>
          </w:tcPr>
          <w:p w14:paraId="02F2E6D5" w14:textId="79CEE00C" w:rsidR="00206958" w:rsidRDefault="00206958" w:rsidP="00552E0D">
            <w:pPr>
              <w:rPr>
                <w:sz w:val="24"/>
                <w:szCs w:val="24"/>
              </w:rPr>
            </w:pPr>
            <w:r>
              <w:rPr>
                <w:sz w:val="24"/>
                <w:szCs w:val="24"/>
              </w:rPr>
              <w:t>title</w:t>
            </w:r>
          </w:p>
        </w:tc>
        <w:tc>
          <w:tcPr>
            <w:tcW w:w="4897" w:type="dxa"/>
          </w:tcPr>
          <w:p w14:paraId="3B8E3266" w14:textId="2EA42311" w:rsidR="00206958" w:rsidRDefault="00206958" w:rsidP="00552E0D">
            <w:pPr>
              <w:rPr>
                <w:sz w:val="24"/>
                <w:szCs w:val="24"/>
              </w:rPr>
            </w:pPr>
            <w:r>
              <w:rPr>
                <w:sz w:val="24"/>
                <w:szCs w:val="24"/>
              </w:rPr>
              <w:t>Tìm kiếm</w:t>
            </w:r>
          </w:p>
        </w:tc>
      </w:tr>
      <w:tr w:rsidR="00206958" w:rsidRPr="005A4753" w14:paraId="3B0151E0" w14:textId="77777777" w:rsidTr="00DE416B">
        <w:tc>
          <w:tcPr>
            <w:tcW w:w="776" w:type="dxa"/>
          </w:tcPr>
          <w:p w14:paraId="54F3D808" w14:textId="77D02726" w:rsidR="00206958" w:rsidRDefault="00206958" w:rsidP="00622C50">
            <w:pPr>
              <w:jc w:val="left"/>
              <w:rPr>
                <w:smallCaps/>
                <w:sz w:val="24"/>
                <w:szCs w:val="24"/>
              </w:rPr>
            </w:pPr>
            <w:r>
              <w:rPr>
                <w:smallCaps/>
                <w:sz w:val="24"/>
                <w:szCs w:val="24"/>
              </w:rPr>
              <w:t>4.2.1.1</w:t>
            </w:r>
          </w:p>
        </w:tc>
        <w:tc>
          <w:tcPr>
            <w:tcW w:w="1790" w:type="dxa"/>
          </w:tcPr>
          <w:p w14:paraId="29B398E7" w14:textId="499378CE" w:rsidR="00206958" w:rsidRDefault="00206958" w:rsidP="00552E0D">
            <w:pPr>
              <w:rPr>
                <w:smallCaps/>
                <w:sz w:val="24"/>
                <w:szCs w:val="24"/>
              </w:rPr>
            </w:pPr>
            <w:r>
              <w:rPr>
                <w:smallCaps/>
                <w:sz w:val="24"/>
                <w:szCs w:val="24"/>
              </w:rPr>
              <w:t>JText</w:t>
            </w:r>
            <w:r w:rsidR="005814BC">
              <w:rPr>
                <w:smallCaps/>
                <w:sz w:val="24"/>
                <w:szCs w:val="24"/>
              </w:rPr>
              <w:t>Field</w:t>
            </w:r>
          </w:p>
        </w:tc>
        <w:tc>
          <w:tcPr>
            <w:tcW w:w="1887" w:type="dxa"/>
          </w:tcPr>
          <w:p w14:paraId="69FDA245" w14:textId="16072EAB" w:rsidR="00206958" w:rsidRDefault="005814BC" w:rsidP="00552E0D">
            <w:pPr>
              <w:rPr>
                <w:sz w:val="24"/>
                <w:szCs w:val="24"/>
              </w:rPr>
            </w:pPr>
            <w:r>
              <w:rPr>
                <w:sz w:val="24"/>
                <w:szCs w:val="24"/>
              </w:rPr>
              <w:t>name</w:t>
            </w:r>
          </w:p>
        </w:tc>
        <w:tc>
          <w:tcPr>
            <w:tcW w:w="4897" w:type="dxa"/>
          </w:tcPr>
          <w:p w14:paraId="42470E6D" w14:textId="5E28A476" w:rsidR="00206958" w:rsidRDefault="005814BC" w:rsidP="00552E0D">
            <w:pPr>
              <w:rPr>
                <w:sz w:val="24"/>
                <w:szCs w:val="24"/>
              </w:rPr>
            </w:pPr>
            <w:r>
              <w:rPr>
                <w:sz w:val="24"/>
                <w:szCs w:val="24"/>
              </w:rPr>
              <w:t>txtTimKiem</w:t>
            </w:r>
          </w:p>
        </w:tc>
      </w:tr>
      <w:tr w:rsidR="00011504" w:rsidRPr="005A4753" w14:paraId="5F43C1BE" w14:textId="77777777" w:rsidTr="00DE416B">
        <w:tc>
          <w:tcPr>
            <w:tcW w:w="776" w:type="dxa"/>
          </w:tcPr>
          <w:p w14:paraId="49E3836B" w14:textId="33DE6C9C" w:rsidR="00011504" w:rsidRDefault="00011504" w:rsidP="00622C50">
            <w:pPr>
              <w:jc w:val="left"/>
              <w:rPr>
                <w:smallCaps/>
                <w:sz w:val="24"/>
                <w:szCs w:val="24"/>
              </w:rPr>
            </w:pPr>
            <w:r>
              <w:rPr>
                <w:smallCaps/>
                <w:sz w:val="24"/>
                <w:szCs w:val="24"/>
              </w:rPr>
              <w:t>4.</w:t>
            </w:r>
            <w:r w:rsidR="00F73F64">
              <w:rPr>
                <w:smallCaps/>
                <w:sz w:val="24"/>
                <w:szCs w:val="24"/>
              </w:rPr>
              <w:t>2.2</w:t>
            </w:r>
          </w:p>
        </w:tc>
        <w:tc>
          <w:tcPr>
            <w:tcW w:w="1790" w:type="dxa"/>
          </w:tcPr>
          <w:p w14:paraId="38356FE5" w14:textId="14BA8137" w:rsidR="00011504" w:rsidRDefault="00011504" w:rsidP="00552E0D">
            <w:pPr>
              <w:rPr>
                <w:smallCaps/>
                <w:sz w:val="24"/>
                <w:szCs w:val="24"/>
              </w:rPr>
            </w:pPr>
            <w:r>
              <w:rPr>
                <w:smallCaps/>
                <w:sz w:val="24"/>
                <w:szCs w:val="24"/>
              </w:rPr>
              <w:t>JTable</w:t>
            </w:r>
          </w:p>
        </w:tc>
        <w:tc>
          <w:tcPr>
            <w:tcW w:w="1887" w:type="dxa"/>
          </w:tcPr>
          <w:p w14:paraId="75127DBA" w14:textId="158A3F64" w:rsidR="00011504" w:rsidRDefault="00011504" w:rsidP="00552E0D">
            <w:pPr>
              <w:rPr>
                <w:sz w:val="24"/>
                <w:szCs w:val="24"/>
              </w:rPr>
            </w:pPr>
            <w:r>
              <w:rPr>
                <w:sz w:val="24"/>
                <w:szCs w:val="24"/>
              </w:rPr>
              <w:t>name</w:t>
            </w:r>
          </w:p>
        </w:tc>
        <w:tc>
          <w:tcPr>
            <w:tcW w:w="4897" w:type="dxa"/>
          </w:tcPr>
          <w:p w14:paraId="616E4B18" w14:textId="3A706FDB" w:rsidR="00011504" w:rsidRDefault="00011504" w:rsidP="00552E0D">
            <w:pPr>
              <w:rPr>
                <w:sz w:val="24"/>
                <w:szCs w:val="24"/>
              </w:rPr>
            </w:pPr>
            <w:r>
              <w:rPr>
                <w:sz w:val="24"/>
                <w:szCs w:val="24"/>
              </w:rPr>
              <w:t>tbl</w:t>
            </w:r>
            <w:r w:rsidR="00F73F64">
              <w:rPr>
                <w:sz w:val="24"/>
                <w:szCs w:val="24"/>
              </w:rPr>
              <w:t>NguoiHoc</w:t>
            </w:r>
          </w:p>
        </w:tc>
      </w:tr>
      <w:tr w:rsidR="00F73F64" w:rsidRPr="005A4753" w14:paraId="3144D3A7" w14:textId="77777777" w:rsidTr="00DE416B">
        <w:tc>
          <w:tcPr>
            <w:tcW w:w="776" w:type="dxa"/>
          </w:tcPr>
          <w:p w14:paraId="233246CC" w14:textId="17DB5024" w:rsidR="00F73F64" w:rsidRDefault="00F73F64" w:rsidP="00622C50">
            <w:pPr>
              <w:jc w:val="left"/>
              <w:rPr>
                <w:smallCaps/>
                <w:sz w:val="24"/>
                <w:szCs w:val="24"/>
              </w:rPr>
            </w:pPr>
            <w:r>
              <w:rPr>
                <w:smallCaps/>
                <w:sz w:val="24"/>
                <w:szCs w:val="24"/>
              </w:rPr>
              <w:t>4.2.3</w:t>
            </w:r>
          </w:p>
        </w:tc>
        <w:tc>
          <w:tcPr>
            <w:tcW w:w="1790" w:type="dxa"/>
          </w:tcPr>
          <w:p w14:paraId="5AD2C1AC" w14:textId="4CE0A5D0" w:rsidR="00F73F64" w:rsidRDefault="00622C50" w:rsidP="00552E0D">
            <w:pPr>
              <w:rPr>
                <w:smallCaps/>
                <w:sz w:val="24"/>
                <w:szCs w:val="24"/>
              </w:rPr>
            </w:pPr>
            <w:r>
              <w:rPr>
                <w:smallCaps/>
                <w:sz w:val="24"/>
                <w:szCs w:val="24"/>
              </w:rPr>
              <w:t>JButton</w:t>
            </w:r>
          </w:p>
        </w:tc>
        <w:tc>
          <w:tcPr>
            <w:tcW w:w="1887" w:type="dxa"/>
          </w:tcPr>
          <w:p w14:paraId="625CBAD9" w14:textId="0028C6D7" w:rsidR="00F73F64" w:rsidRDefault="00622C50" w:rsidP="00552E0D">
            <w:pPr>
              <w:rPr>
                <w:sz w:val="24"/>
                <w:szCs w:val="24"/>
              </w:rPr>
            </w:pPr>
            <w:r>
              <w:rPr>
                <w:sz w:val="24"/>
                <w:szCs w:val="24"/>
              </w:rPr>
              <w:t>name</w:t>
            </w:r>
          </w:p>
        </w:tc>
        <w:tc>
          <w:tcPr>
            <w:tcW w:w="4897" w:type="dxa"/>
          </w:tcPr>
          <w:p w14:paraId="1A790F18" w14:textId="7BF00A97" w:rsidR="00F73F64" w:rsidRDefault="00622C50" w:rsidP="00552E0D">
            <w:pPr>
              <w:rPr>
                <w:sz w:val="24"/>
                <w:szCs w:val="24"/>
              </w:rPr>
            </w:pPr>
            <w:r>
              <w:rPr>
                <w:sz w:val="24"/>
                <w:szCs w:val="24"/>
              </w:rPr>
              <w:t>btnThemHV</w:t>
            </w:r>
          </w:p>
        </w:tc>
      </w:tr>
      <w:tr w:rsidR="00622C50" w:rsidRPr="005A4753" w14:paraId="1F51C4AB" w14:textId="77777777" w:rsidTr="00DE416B">
        <w:tc>
          <w:tcPr>
            <w:tcW w:w="776" w:type="dxa"/>
          </w:tcPr>
          <w:p w14:paraId="0D46D0AA" w14:textId="77777777" w:rsidR="00622C50" w:rsidRDefault="00622C50" w:rsidP="00622C50">
            <w:pPr>
              <w:jc w:val="left"/>
              <w:rPr>
                <w:smallCaps/>
                <w:sz w:val="24"/>
                <w:szCs w:val="24"/>
              </w:rPr>
            </w:pPr>
          </w:p>
        </w:tc>
        <w:tc>
          <w:tcPr>
            <w:tcW w:w="1790" w:type="dxa"/>
          </w:tcPr>
          <w:p w14:paraId="70BFD19D" w14:textId="77777777" w:rsidR="00622C50" w:rsidRDefault="00622C50" w:rsidP="00552E0D">
            <w:pPr>
              <w:rPr>
                <w:smallCaps/>
                <w:sz w:val="24"/>
                <w:szCs w:val="24"/>
              </w:rPr>
            </w:pPr>
          </w:p>
        </w:tc>
        <w:tc>
          <w:tcPr>
            <w:tcW w:w="1887" w:type="dxa"/>
          </w:tcPr>
          <w:p w14:paraId="09D9554C" w14:textId="374CE912" w:rsidR="00622C50" w:rsidRDefault="00622C50" w:rsidP="00552E0D">
            <w:pPr>
              <w:rPr>
                <w:sz w:val="24"/>
                <w:szCs w:val="24"/>
              </w:rPr>
            </w:pPr>
            <w:r>
              <w:rPr>
                <w:sz w:val="24"/>
                <w:szCs w:val="24"/>
              </w:rPr>
              <w:t>text</w:t>
            </w:r>
          </w:p>
        </w:tc>
        <w:tc>
          <w:tcPr>
            <w:tcW w:w="4897" w:type="dxa"/>
          </w:tcPr>
          <w:p w14:paraId="71A9EF64" w14:textId="42C41FB4" w:rsidR="00622C50" w:rsidRDefault="00622C50" w:rsidP="00552E0D">
            <w:pPr>
              <w:rPr>
                <w:sz w:val="24"/>
                <w:szCs w:val="24"/>
              </w:rPr>
            </w:pPr>
            <w:r>
              <w:rPr>
                <w:sz w:val="24"/>
                <w:szCs w:val="24"/>
              </w:rPr>
              <w:t>Thêm vào khoá học</w:t>
            </w:r>
          </w:p>
        </w:tc>
      </w:tr>
    </w:tbl>
    <w:p w14:paraId="2F27469F" w14:textId="77777777" w:rsidR="008E3B3F" w:rsidRPr="00191A43" w:rsidRDefault="008E3B3F" w:rsidP="008E3B3F">
      <w:pPr>
        <w:pStyle w:val="Heading3"/>
      </w:pPr>
      <w:bookmarkStart w:id="32" w:name="_Toc72524466"/>
      <w:r w:rsidRPr="00191A43">
        <w:t>Cửa sổ tổng hợp thống kê</w:t>
      </w:r>
      <w:r w:rsidR="00E806A1" w:rsidRPr="00191A43">
        <w:t xml:space="preserve">  (ThongKeJDialog)</w:t>
      </w:r>
      <w:bookmarkEnd w:id="32"/>
    </w:p>
    <w:p w14:paraId="6FED2C78" w14:textId="215BA0F5" w:rsidR="00027BC4" w:rsidRDefault="00DE416B" w:rsidP="00DE416B">
      <w:pPr>
        <w:rPr>
          <w:b/>
          <w:smallCaps/>
        </w:rPr>
      </w:pPr>
      <w:r w:rsidRPr="00191A43">
        <w:rPr>
          <w:b/>
          <w:smallCaps/>
        </w:rPr>
        <w:t>Giao diện</w:t>
      </w:r>
      <w:r w:rsidR="000F7CD9">
        <mc:AlternateContent>
          <mc:Choice Requires="wpg">
            <w:drawing>
              <wp:anchor distT="0" distB="0" distL="114300" distR="114300" simplePos="0" relativeHeight="251656192" behindDoc="0" locked="0" layoutInCell="1" allowOverlap="1" wp14:anchorId="0D74DDCA" wp14:editId="0D3E12F6">
                <wp:simplePos x="0" y="0"/>
                <wp:positionH relativeFrom="column">
                  <wp:posOffset>0</wp:posOffset>
                </wp:positionH>
                <wp:positionV relativeFrom="paragraph">
                  <wp:posOffset>322580</wp:posOffset>
                </wp:positionV>
                <wp:extent cx="5924550" cy="4560570"/>
                <wp:effectExtent l="0" t="0" r="0" b="0"/>
                <wp:wrapSquare wrapText="bothSides"/>
                <wp:docPr id="133" name="Nhóm 133"/>
                <wp:cNvGraphicFramePr/>
                <a:graphic xmlns:a="http://schemas.openxmlformats.org/drawingml/2006/main">
                  <a:graphicData uri="http://schemas.microsoft.com/office/word/2010/wordprocessingGroup">
                    <wpg:wgp>
                      <wpg:cNvGrpSpPr/>
                      <wpg:grpSpPr>
                        <a:xfrm>
                          <a:off x="0" y="0"/>
                          <a:ext cx="5924550" cy="4560570"/>
                          <a:chOff x="0" y="0"/>
                          <a:chExt cx="5346065" cy="4115435"/>
                        </a:xfrm>
                      </wpg:grpSpPr>
                      <pic:pic xmlns:pic="http://schemas.openxmlformats.org/drawingml/2006/picture">
                        <pic:nvPicPr>
                          <pic:cNvPr id="134" name="Hình ảnh 134" descr="Ảnh có chứa văn bản&#10;&#10;Mô tả được tạo tự động"/>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70810" cy="2056765"/>
                          </a:xfrm>
                          <a:prstGeom prst="rect">
                            <a:avLst/>
                          </a:prstGeom>
                        </pic:spPr>
                      </pic:pic>
                      <pic:pic xmlns:pic="http://schemas.openxmlformats.org/drawingml/2006/picture">
                        <pic:nvPicPr>
                          <pic:cNvPr id="135" name="Hình ảnh 135" descr="Ảnh có chứa văn bản&#10;&#10;Mô tả được tạo tự động"/>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73350" y="0"/>
                            <a:ext cx="2672715" cy="2058035"/>
                          </a:xfrm>
                          <a:prstGeom prst="rect">
                            <a:avLst/>
                          </a:prstGeom>
                        </pic:spPr>
                      </pic:pic>
                      <pic:pic xmlns:pic="http://schemas.openxmlformats.org/drawingml/2006/picture">
                        <pic:nvPicPr>
                          <pic:cNvPr id="136" name="Hình ảnh 136" descr="Ảnh có chứa văn bản&#10;&#10;Mô tả được tạo tự động"/>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2057400"/>
                            <a:ext cx="2672715" cy="2058035"/>
                          </a:xfrm>
                          <a:prstGeom prst="rect">
                            <a:avLst/>
                          </a:prstGeom>
                        </pic:spPr>
                      </pic:pic>
                      <pic:pic xmlns:pic="http://schemas.openxmlformats.org/drawingml/2006/picture">
                        <pic:nvPicPr>
                          <pic:cNvPr id="137" name="Hình ảnh 137" descr="Ảnh có chứa văn bản&#10;&#10;Mô tả được tạo tự động"/>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2679700" y="2057400"/>
                            <a:ext cx="2666365" cy="20523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81134EB" id="Nhóm 133" o:spid="_x0000_s1026" style="position:absolute;margin-left:0;margin-top:25.4pt;width:466.5pt;height:359.1pt;z-index:251656192;mso-width-relative:margin;mso-height-relative:margin" coordsize="53460,41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NIrxNQMAALUNAAAOAAAAZHJzL2Uyb0RvYy54bWzsl8tu1DAUhvdIvIMV&#10;JHZtbpNMGzqtKkoLUikVlwfweJzEamJbtufSJeIJWLKErpBYgGDVLlux4iXmTThOMtPpTBFVRZEQ&#10;XYzHPr7k9zlfjk7WNkZlgQZUaSZ4x/GXPQdRTkSP8azjvHq5vbTiIG0w7+FCcNpxDql2Ntbv3lkb&#10;yoQGIhdFjyoEh3CdDGXHyY2RietqktMS62UhKYfJVKgSGxiqzO0pPITTy8INPC92h0L1pBKEag3W&#10;rXrSWa/OT1NKzLM01dSgouOANlO1qmq7tnXX13CSKSxzRhoZ+BoqSsw4PHR61BY2GPUVWziqZEQJ&#10;LVKzTETpijRlhFZ3gNv43txtdpToy+ouWTLM5NRN4No5P137WLI32FeI9SB2YeggjksI0l4ufrwu&#10;kbWAf4YyS2DZjpIv5L5qDFk9slcepaq0/3AZNKo8ezj1LB0ZRMAYrQatKIIAEJhrRbEXtRvfkxwC&#10;tLCP5I8mO8NW7MVRs9P3o1YYWVXu5MGu1TeVIxlJ4Ne4CnoLrvo9UrDL9BV1mkPKK51RYnXQl0sQ&#10;VYkN67KCmcOKUIifFcUH+4zsq3ow6/XWxOuPTz/xHI2Pj6D1QzD3qCaA6vj4A1jI6VdE8vHJR4wG&#10;Z2846tqF9++NNh9UzdPTb8iACZ29/f55fHJE7Oi9gPbkC9jGJ+94Zt1mpdin11qw9dWuIAcacfEw&#10;xzyjm1rCSwM4VE6+uNy1wwsX6RZMbrOisPG3/cZloHoO0Eu8XsO/JUi/pNzUb7OiBXhPcJ0zqR2k&#10;Elp2KcCpnvR8QAAyiQE+pWLcWH040UZRQ3LbTUHHc9BewzGdqESf67RX0MCx3XEVcoO47a34DbmB&#10;F8VtgHGWP/Ch0maHihLZDmgFDRB0nODBrm7UTJYAt+cCqi4M66hA5x+iFl7IOldcpBbMt9TOUhvc&#10;OLUAaBja1LqYdWEqaPtN7gR2V7y53Pl/shtfzi6Yb9mdZRfqgb+ScYHMdstr6oFJxXDL7qXVQvty&#10;dsF8y+4su1A+3TC7AOhqG6i1efcXBMdxOKlcYUUQBhXj08r1T2TfqvqFb4OqIG6+Y+zHx+wY+rNf&#10;W+s/AQAA//8DAFBLAwQKAAAAAAAAACEAMSas7dJ1AADSdQAAFAAAAGRycy9tZWRpYS9pbWFnZTEu&#10;cG5niVBORw0KGgoAAAANSUhEUgAAAsgAAAIlCAIAAABHE5l9AAAAAXNSR0IArs4c6QAAAARnQU1B&#10;AACxjwv8YQUAAAAJcEhZcwAAIdUAACHVAQSctJ0AAHVnSURBVHhe7d0HWFRn3jZwd5NNz5pe7YnG&#10;2KKJvfeCvVEERFQEKYKgiAqKWAAFEZAO0nvvvXeY3vsMxZbsbpKt777vt9/3nSkMw7FAkvNmXbn/&#10;1+/K5TzPc55z5pzDOTczw2RMb2+vi4vL6ee6Tp48STxHw7Kzs1ujqf379xsbG2v/fezYMV23po4f&#10;P25qZq578BPq4MYZ06dM1tTUL7/ZZqVr/vfV7iMnre2f6JC9+VLt1k6ePP2rxZstyAOe7pC91epZ&#10;S9YfcCS1/1y6bX5yHVgzddEe3YE6brHLaNO6PYcdiH9bb5u/bNsBWydnbZe27A/u2bpx9c5D6gG/&#10;Xu3bt8/R0VH34HFlduykpd3JE7aWLrbmJHt37zCzOOh80tXR2YVwwuXkqdOnHZ1OrFy7eb/lUf2O&#10;MrY5aadZA3EC7927l1jd0aFFnL1OmiJO7xOacnBw2LvfePPWHUeOHCXGEy2abXl8mZofXLpms9ra&#10;LWqr1m002mbr4HDs+FGj3YvXb5u923SR6eFlu80Wbdg2Z8uuRUftDhO9O3bv2bRlq26KR2r37t26&#10;fz21iGFPKuJJ6QYNlK2traWlpe6BQe3Zs0f3L4OysLDQTfRIPXYSbRH7TTfoCUUcbt3Qx5WzszOx&#10;MaYDRQy2trbW9WkOH3GATDRF/Nvc/PEXnEcnOXz4sK5vxPX0SYi1E9ug7SI26Ulboq9HL6qkIs69&#10;Q4cOESendk7iH8TaSaXtIraE2P/EeN2STy1ivG5hg+dCbLy2xcbGRjcO9e8r4kdmjEKh8PHx+X8o&#10;FAqFQqFQv6zc3NzGyGQyBAsUCoVCoVC/vNTBQiKRIFigUCgUCoX65aUOFiKRCMEChUKhUCjULy91&#10;sBAKhQgWKBQKhUKhfnmpgwWfz0ewQKFQKBQK9ctLHSx4PB6CBQqFQqFQqF9e6mDB5XKfEiz+8c//&#10;Fqoe1NPFlZ3CYVV1Ctu5iv6H3//P//k/uuVRKBQKhUKNmlIHCw6H85RgwZH1d3Elvfe/ffCH7w3d&#10;/07HsPHet3+S9Nzt5svvfve9bnkUCoVCoVCjptTBgs1mPyVY5NTR++89+K9//vN/DOq///u//2ug&#10;iH/rWjXtf/7zX7q5Eqa4V7c8CoVCoVCoUVPqYMFisZ4SLGILm/70pz+R0sM//vGPv3zX96O4+a9/&#10;evDPf/7TsPfvf/97F1faxpHplkehUCgUCjVqavhgEZ5d94c//IFID9r6r//6LyI6/PjD93/kVP4h&#10;x+17Of1vf/srkTN03f/859/+9rc2prCJIdYtj0KhUCgU6tmu9evXp6SkELd43eOB+te//iUSibZt&#10;21ZTU6NrGq6GDxbB6RUPHz4kwoS2iNzw45/+8B2n+kGG04PWlG/b0364ryIadd1///uf//znpm5u&#10;PY2vWx6FQqFQKNSzXXK5fPHixUS2+Mc//qFr+n//73/+5394PJ6lpWVISMhf/vIXXetwNXywuJ5Y&#10;fP/+/b8OFJEb/qBg3889c6/Q516B98PyG3+U0X/88Qdd91//+sMPP9R3sGo6ubrlUSgUCoVCPfNF&#10;ZIslS5bExcURt3LiIZEq2Gz28ePHAwMDiTu7dsxIavhgcSU27+7duz8S2eGHH77//vs//vGPDwQt&#10;dzNP3g3fcTfH476c+9133/3hD3/405/+RAwghhH/qGqhVbaxdMujUCgUCoX6TygiW6xbt+727dvE&#10;rZzIBidOnPD39ydu/brukdXwwcIrLL2vr49YBxEpHj58KFeqWLQ2eWlwX4xFX875PjGbIxA3d7OJ&#10;8EEkDGIY8d+yho7SJppueRQKhUKhUP8hJZVKTUxMPDw8nJyc/Pz8iNu6rmPEdcTWYZhgceZWkkql&#10;IuLCt99+KxDL7uRWBSbkJaVlZcXfTo+8nldcXlrX7heXW1Lffu/ePWLYgwcPimpaiuo7dcujUCgU&#10;CoX6D6l//etfJSUlY8aMWbZsmVKp1LX+lDpkc3yYYHHyepxMJrt//z6RG/giaVxOpXd4+q2kgvD0&#10;kpCUwuissqqGDu/wjIjM8t7eXmJYf39/bnl9Xk2bbnkUCoVCoVD/IUXc8U1NTd3d3R0dHa9fv/4z&#10;XrE4ffr0MMHC/nK4RCIh4kJfX59SpWrqoBOpIjSlMCG3IiarLCG/KqmgOjKjtJPBJQbcvXu3p6cn&#10;s7g6q6JJtzwKhUKhUKj/hFIoFBs2bAgNDdV+xsLJyYnIFj/1MxZnzpwZJlgcvRAsFAp7e3uJ9REJ&#10;g8Zkx2aXeYakXAxLuxqVWVTTXNHQ1t7NIDIOESnU4UOpTCkoTytt0C2PQqFQKBTqmS+5XL506dLY&#10;2FjtX5b+z//8DxEPjh8/fvPmzZ/0VyHDB4uDHgFEsJArlGUN7Tfu5CfkV1U3tTe2dTW0dTW1d7d1&#10;01MKa65FZ+VVNRGRQhssknLLkotqdcujUCgUCoV6tkubKpKTk//+97/rmjTZgsvl/tTvsRg+WJie&#10;8pVIJERiEEqk6aUNPlE5Z0PTzoWk63lHZscX1Iil8v7+fu1bIYm5pQkFVbrlUSgUCoVCPdu1YcMG&#10;IlUYfjuWtv71r38JhcLt27fX1o709YLhg4WVx3W+UHj//v0HDx4Q/31SPXz48NtvvyX+29Pbm5BT&#10;koJXLFAoFAqFGn01fLAISyu6k1lA5/CkcoVUoXwauUIoltW1dISn5DbT8M2bKBQKhUKNuho+WPQ9&#10;+C42u+xiSMK5oNhzQXFPFXv+VpxfdHpZU9f3P470zRgUCoVCoVDPTQ0fLFAoFAqFQqFGWAgWKBQK&#10;hUKhKCsECxQKhUKhUJQVggUKhUKhUCjKCsEChUKhUCgUZYVggUKhUCgUirJCsEChUCgUCkVZIVig&#10;UCgUCoWirBAsUCgUCoVCUVa6YOHldUEgVgIAAAD8bP/8538jWAAAAAA1ECwAAACAMggWAAAAQBkE&#10;CwAAAKAMggUAAABQBsECAAAAKINg8QxprxL7OHK27+B6RkpaOAp+p9jDgrNjB79ApCCN/LfgiyTe&#10;Ozjb93Ltronbn41NAgCAZw2VwSLlDGvZcvYOM35qp6wwmm++nLVsJ+9WrpSJm9AIMFulfseYH46j&#10;vTOWNnkiyztdHObC+nQ6+2KEuPUZ2IF8kSzkEOOj33aPm0B/fRrLNlJKGgAAAECgLFjU3OR8+nb3&#10;i5PpU16mrzHj57ZL4zy58z9jHAvCb7fDo7VIvY3pH4xjrLEVpETy1s+hvzeeecRXmFoqZQifhVQh&#10;DbZifPRa91e2opw0seXi7jc/Zx31FXfgyAIAwFDUBIsUV8ZHY7tfmsdLr5VEOjJefIm2bDVryybW&#10;WmtBdruch9vPcHgCRXeHrL5Z3s5U8PiK9g55fZO8k614RnYdX6Sgd8rqm2StxObpN5XxrGweAAA8&#10;O6gJFsTNhs1TsPkK4g7EF6r/zeEruASBuoU0GAAAAJ5XwwQL88WsV8Z0jxlDewR9pbWggKbODWyW&#10;vKOQ/81Lg8M+nMW6kCFncAdTRZIj482X1QNeeoNmEyfnEvmDIQ2wY31ATD6fG1Yo06+Rw5ZXlwiN&#10;pwxZ6TcHBRl1co6QHFMasoT75qpHzrcS5rfpuvhxbPVSr9O/chPrWkQKDkfRlcb7+vPBOV8by7xY&#10;LOtmK7h0SYAta+5qbniJPMuTNemdoc/3bfoKdzGNRf7tnF/D/+rxe4bAOBgq6eIrog6oB7z+PsM1&#10;c2DbqkRmaxjqMav5Rc1ydYsmitE7pLEX2OMMJlx8TJjfOPiU6W2yU2t1vdM2caMr1a8D8RuFRuNp&#10;L4zpfsFUpJ1fPaFAQWfIItzZX741ZPOMb8u6mI95jSHdnfnhm+qRJjHqLp5AlhPOnUdsyW9oL73C&#10;sAkQt4ik/rsZb/5uyGyEudv4aZ3k2QAAYJQbJlg47eRMm0SfOInx6dvqe8lvfkt7830G8XDiJOY+&#10;V2EpXcFmSDy30t/Q3HU+ULczPv2Irs4iYxlGbsIapvreSdAHC8KHUzixdPljgwWfJQu1pqtX9ALt&#10;9x9oV8QY9xH91ZdoYz7jRFTLiESiHak1wmDBYkiDHVhTNLfPdz5hTCCmnUh/nVj1S7Qvd/JT8oRn&#10;TJhfreVGlg4Gizc0ax/3Kf1Vzc1+wS5+Hkv3XLT4DYJNmj0zYTzj3TfVz+uFl2nvfazdZpZznKR7&#10;hMFCqGitFO6erB75yuv0TzRP+d031HFhzCS2X5GUp/mMhWGwIFLdDjdhNVf+aLAgUkVDpnD/YvWw&#10;F1+nfzROuz2MT9+hjfkt7ZPNgtqnBgtiYxoLxRbz1Q9fm8Q6ESbuJuKLSKYPFu98qpuQsPmQILeb&#10;PBsAAIxyI30rpOwsk7ivvPIewzxk8NUFvkie78Oe8q76lvPJl9wM9U1IUV8o2DuB9hJxX5zIcgyV&#10;MATqe49hsHjpLfoOT0k3XUIKFsRsFefUayFSxacL2F6puhW15wmt97A+ncuJ/lnBgs9XZN/gLvxU&#10;Pey9SeybVVK2SMETiOwmaW/SGq/Qlx8REDPog8WeMDnxXNpqhXveVz/8/SzW+aTH/x0Eq112xVSd&#10;Fd5fwPHLGRI+RhIseAJZ0F51lnr5dcb248Jq9T6URjiyp7/R/Vti5yzhVdLUw4YGC9p78zm38mXs&#10;ocGC2GBajfjUVvX8vxtLX3pEUKhZBaE2mDN3HmPmMMFCTq8TuxipN+a1sYwDZ4X1msEGwYLhWU1e&#10;HAAAwNAvCxY0kd0y+hvE/e9N5pVq3T2Mz5VlBnBmvKq+VxF364Iu9a1IHyymfKa+b034ihNRKSYH&#10;C6Zwh2bMa+8ynFKH3MWJe+3ty6KSlicGi89Wc92viYJD1W7Zqzd1MFh0SLzMmG8SK3qVYRsm6eRp&#10;b5aK5ji2eu1j1K/BfGPKD85Tb4NhsCAesrtlAZaaHDCFZRf2M4PFy7+nb3cd2LYLvOWz1HtAHyw4&#10;jbxviM34LW3qKl7qwAsA/G6xyzr6m78lFqfbZamH6YPF2LG0d98lsgV9x3lRTaVgSLAQyHNvc+do&#10;ntSMXbzkhiEbw2SLfd1Fj/7lqj5YGEdLozRP9sXX6KsOCYroAxszGCzo+y7qnkhwrDh36PwAAACE&#10;XxQs6Fn85TM0v0Mv5FWxdbcZ4p5dkynYNU19r/piJz+5Tt0+ECyYLr7cL8Z2v/wOfac93916aLAo&#10;4n2m+aDG+7O5eSIFvUOWEia46C3UCRLX0Mh/YKIPFo8xECxYVaJjmzX38i/ZtwqlHN1v4YquVuGu&#10;seplp67gRjbopiW9YtFRKTq8SD3bm7PYZ5MHn7ihYYPF4w0Ei9Ybuhg0307YOfDs+CJ5jAPzkzfU&#10;i6/zUwcafbCYu4y1dx/rvVe63/2Kc/02b90nBsGCJUv0Yr1N7NJXGCbnhU1EeCoS3fAd2IeXhP53&#10;pN1PDhZfH+DMJpZ9iTZxAzeiZPCJGL4VMuhTpskNiX4MAACA1i8KFk13+Iu0H4c0EtC4g3es5kKR&#10;9n36T9fzYsuHBItzhRLfPerb/HufMRcuYQwJFkmcV15SfxTgo43qV+ybCnST6Dz1MxYfz2EbW/OO&#10;2/MJdts1rzEMBIvOIpHlSk2wWMyN12wMQf2uQYfY+gv1shMWcQLLyMHiy608Rye+1S7mO8QWvkFf&#10;elhQ3EG+JWsNGyx+9xpt8d6BbTNnz5yoeToDwaL4jGZr32IsPav7RIgWsSUT3lYvPue0+v49GCy2&#10;cgODeBvUeY4+extr3tjuwWBBl0W5aGLK+yxrf3GXSJF5XjeJ2nCfsdB5hT7HRFDOHBxmGCxWWOie&#10;yHEPgf6TMQAAAHq/KFjQhn3FYgc/uXZIsLhYKa9PFaz+XP2b8Suv09QfjdQHi0LelIFXLPJFCnq7&#10;LClUcP4Ub/1szScof+6HN5lVomObdK9YBJNesdD83cTnK7gR9bpl9cFC77X3GJudhfHlT7yJ/sLP&#10;WLRcf/wrFrGOulcs1pJesdjKT62WBjiyxhEbP5b21m+7f2P4ioXnwCsWnsJmkYJIeH5XBOed2BN+&#10;q3635enB4jfzODtmqv/x5vvMQ96ipsGNwWcsAABgpH7ZZyy6RbZLNX9e8Sbzas1AsOCpP2MxU/sZ&#10;i8Okz1gwL9Yo2DRZmAvzPWIp7c1bHywYwu3az1i8x3BO062F3yVx38l86xcECz5T4neU+SExw2tD&#10;P2Nxh6NuHEObt5mXw9Etqw8WCw8Lb94SEW7HiCs0T+FJfmGw4DTwviY24wXa1NW8NMPPWKyn//4F&#10;YnG6baZ62JBg0anoLBbsm0d7eWAfGn7GQv12xhjazN38lIHPQPBrBfOJWDBcsFh6WVIYpXk3ZAzt&#10;na/YnhkDhwDBAgAARuyXBQuRPM+bPVnzVyHjZnEzNX8V0lAk2DdJc8+bwHIIkdCH/FWIOljwhYq6&#10;LOHuL9VLqemDhUgeb6W+6f7mRdr789i2t9W/qVMQLESK/Ju8JZq/CvlgCvtWtfqvQrgNgl2fqdf+&#10;6kdMS18JfWBaw89YaFuG9QuDBU8gu7lb/YLKK28wdjho/ypEFnWCPeNNzV+FLOZVDP2rEG2w4PPk&#10;0S6sCZrPiBB0wUKkaCsVHVmibnnpLcbU/fz0Gs2OHVmwMImRs1nSSBf2x8R6X6Z/sU33NhaCBQAA&#10;jNwvChYEDkN+6whjrOb1iY8/Y0z5jDFB+90PYxmbTwqrGbobrWGwUC/VLb3lpPnkpkGwILA6ZbcO&#10;ad62eEH9usVnnzGnTFZ/qYP6FvtLvseCLg2yZ03W3D7fG6/eyCkT6Oro8wZ9nr2whTE4568fLIg0&#10;0F4jObZEPfKVN+jjNfvw/Tc132MxkX21gPw9FtpgQbQwKgU7v6T9TrMPtcGCwOMpqlOEezUfOB3z&#10;Cv2j8Zp9OFHzzSLDBwt1LuyqE7tpPuv6wiv0rc7CcoY66Og/Y/HeBPWEWluP4HssAACA7JcGCwKH&#10;JW/N539t8M2bk7/hBJXLaJzB73kkBQv179ZFokMrNeMNggWBzZJVFAr3Df3mzXGbeXHFMvYjXxA+&#10;wmBBLMVmy9uTefM0r1JovTaW6VUo62QPmfDXDxbqRqGC3i6N8mR/qkkJWts9hEUtcvYj37ypDxbE&#10;UqV+7E81n83UBwt1u0BBo0nDTrGnD/3mzfmnxO30kXzzprw0ib9B8wLP716m7zknqmHimzcBAGCk&#10;Rhosng/ETdoQqRcAAAB+odEWLGTXttFffaF7zG90r50AAAAAhUZdsLh9lDV7OmPqNPbNRgQLAAAA&#10;io2uYAEAAAD/qxAsAAAAgDIIFgAAAEAZBAsAAACgDBEstm3bhmABAAAAFCCChbGxMYIFAAAAUABv&#10;hQAAAABlECwAAACAMggWAAAAQBkECwAAAKAMggUAAABQBsECAAAAKINgAQAAAJRBsAAAAADKIFgA&#10;AAAAZRAsAAAAgDIIFgAAAEAZXbA4vWzZxo2bSH0jxxXK61to18MSbU9fNrVz32/jtt/m1ChxwM7D&#10;8axvSEwasQe4Arl6bwhkNfWtdxLTA2+FX/MPAi3/gJCwyDt5BeUsrogvUhBYXHFVbXNcQnpgcITv&#10;9Vuk8fC/hzgWIWExGdmFbZ1MnlB30ja2dCWlZt8KifK7EUwaPwrduHk7MiaxpLyW2DP6Cx0AjIQu&#10;WJSnp5844UzqGyEWV5KSXbb7kMuWA/YnvQOCY1PjMwqTckqff9klsekFfqF3jrp6bzSxPXTCMyO/&#10;opPGSUzJ8rx41T8gOD0zp7KqrqGxBapq6nNyCwNvhZ0640VkiJZ2OrGjiNvYRR/fgKDQ9KxcYkfV&#10;NzaTloL/DXX1TQWFpRFRcV7eV6/4BZZU1NIY/Kyc4os+flf9ApJTM8srqusaRvWxIM5G4pz0u3HL&#10;/ezF4LBo4lwlXfQA4CmIYHHixJkxDFrkviVLSX0jVFDesMvK+dipyx10fu+97/q//dO9734YPfof&#10;/kmq6s8sqj5w3MPK6fxlvxDPC1eLiiv6+u99/8OPf/nLX//6178BsR9+/PHPf/jjn1paO9zcvbx9&#10;/JNTc7wv+xcWlfX33/vhhz9jR/1q/vLXv/345798990f6Qx2QNDtC5f8IqITiFSRlp6tUvX98APR&#10;OdqPBXE2Ervh/v2HZRU1zq5ng4IjWVwR6boHAE9CBAsnpzNjjF95eY2ZC6lvhC76hxsfde1iCYm7&#10;LFf1h8Lu3oR62Z26USGpUV5O7yeetaz3YXJu+f4jrut3HoxNSOvtv//jn//6l7/+HUj+/Je/NTa1&#10;HT12wuPc5cTk9HsPviVaSGPg1/Gn73/s7mZe9PZ1cDodGR2vVPXipB3iL3/79rs/FhWVnzjpkZZZ&#10;QLruAcCT6ILF717ce8zzZ354087t0sXrEfL+b1v4968XCs+kcrwyuReyn39eWdxzGRz3NPb1IkEd&#10;u7+pm3/inN+CdfsycksefvvHP/7pR3ise/e/u3jJ78xZ77r6ZlIX/Mp6++75Xb/l5OxeVFLx4OEf&#10;SL1AEEvk5zyvXPS5TrruAcCTqIOFg+uYde/O22fnRuoboUOO5yISc+niu3G1krPp7IhKcTm9p47T&#10;N0KVbcy00qb4wqasNmUdm9z7q6lqZ2eUEZvRntsurx3ZZtSye/M6lAFFAiJexNZIq7uEPjdj5q/b&#10;l5pdTNw7H377p3+L+3f7hVwWk6/ouUfuekb03/02ISnD66JvN41N6vrZ+lVyNoPW0ckWKB7cf0ju&#10;fRbd7xew2J2dHFHv/8qpcr+/T8BmMYWqvvvkLkM9vfevXA085X6hvqH133jSPstk8p7g0EhHZ3fS&#10;dQ8AnoQIFu6Wc8eU+e5bu3YdqW+ELI97xGeV1rNU/oX8a3n8MpqKJ783cuVxZzfP/XDc1Jk2sQym&#10;9C6p99fSmx9st3D8mJffXeac0NYtGdFmcOX3WLK7hR1KnxzezRJBUavwenjSN2v3JmcW9d99SFym&#10;/y1kXRVXrJcsMTmd2tLT/0jvs6Cv/0FufunFS/4sjpDU9XM9aIh1WTV5zCvvLXVPapf0kXqfQfcF&#10;NSH7ly2a+enXFmFNsnvfPjLgl5K05rju/HLBLoeIMuLsfuLZSAQLb5/r7h7eLa1d/8aT9lkmV/RF&#10;xyTZHPuZ7xQDjEJEsHBzc/tF32NhYXfmTmZ5OU1+JY93o4hfSVfSxX0/SWHUzdCSjlZ+L6n9V9PR&#10;1XDF5cCqBV/M3XoqrITTKSQPeJJuUW9Zt4J41tcL+blNAv+w5K9X70nOKOzrf3j33nf/LpL2omtX&#10;rsdUMBX3viV1PQt6+x4UFlVe8PbjcEWkrp9HJeqIPH9o05IvF+48lVQtUPU/i8/aUP9dUeGtM5ae&#10;caUxnvttbzf2PSAN+OWIfRJxTrtP3FNqhaq7j98nRLDwunDttPvF1jbav/ekfWYRwSI2NsX6sCPp&#10;ugcAT0JFsLB1j04vKe6U+uTyrhfyyrplnXyVVgdfXJSVeOWq71lvHc+rNxMbdb1aTXVlgTcDfVOb&#10;G1kKzSLKps66YN+w4EKmfkxHa01gUFZGm7Bd+5AjKUyP0M/pn1BWRtON1I3nK1tonTE3B9erFpCe&#10;0yLQzdBREXgtKadbXt9cFxbg63LM9Ku5C1bt2Dpv0sylxi6uF1ILOIrW1jI/7xvXQssqB6dlZ8bF&#10;et/MKeoSd2ha2nnK4k4Z8az9CnhZ9bxroQnzVu1KSi8g7p39d78dqofeUBITk1tLVww20sr8rxfR&#10;Bh4qBazi1Eg//wCt1FqBvFfdrlJ254ZEVbIHliLwu9LjiyoZMuKG0V0Uej2PpW1XiQVVWVH6GZLK&#10;GSKlul1YmxyY2MCgVafEFHXIDOa5K6qKj81tkKr6BlpUyq6KooSsNr5+DKcxOjxUO+H1wJBSxkD7&#10;AGlXZUxYsHaA//WkejF5AAlxMyssrPD0usrmCEldeko5rzBK9yx0wnMb2Yoe7QBRY/zNtEbxfQm3&#10;MzsiwNvZasmChet371g6dc4as5MXr+a0Ku/1Cuqj/W+FxdSyB6eVNmalhEQWdQh7ewcbdRQ8Wn5S&#10;+MDqYktoyt5+ov2hXNKeGx5fwzEYzGtLjCmq5Sp77nJyrwcW0Ay6JJzSzKL8+u76ktTbgZkNwh7d&#10;ivru8jvKIkLjs5t47Jby+JBL589f8bl8Q70u97On/W4EBpUx7t4VMOoSwpLyWyWDE7Lrw0KK2pT3&#10;Blvu3uN11SXfNtgzhJhqQd9DTe8DCbcjKyLgorPl4gULN+zZseTzOWsOuF68ltOmMpxER9Vz79z5&#10;y65uni0t3Y87aQl93VU5kUEG67p+83YJhzyM15oYrd97AYX0ob13v5XR6hKjQiILuyRK7VoeysTt&#10;qcHRKXUG5wCvNSG6qI6n6rnLziVNIuaUZBQVNPBk+pa78so4g63SSyynCZhlUZG5rT2DiyukLSVF&#10;qQVdwruypty03DK69udCrf++sKkoPK6Oox88lEzeGx2TZGllR7ruAcCTUBAszG1ORaQWFbSLfXK5&#10;/oXc4k5JK1eh1cLpvmG7ZuaCdXsO2lkdcyCYbZm7xOpKdK18YAA/8cqh9Qs+/3iRe3gdp5kjb+FI&#10;S0r9l7/69oz9nokNA8Oyrn49zeRUXluDegD9tqfTnnVGRpoJD5rtWGO084BPZl6rWDtYM62sojrZ&#10;bO57Mzce0q6XsG37jt2HrkQ3sJs48qaic1+/tdarUpiT6r/960kLth/WD9MITWVIarJOTR3z6riZ&#10;x0I7BjajM99+7VdjP7MIKKcRkxAtxAYXtEv8C3i++bz0Ws7lW3e+Wr4jITW/p+9+392Hhnr7udl+&#10;R+Z88KXFlSyaeKAx3fY3vz2Y0f+gr/8en1YX5nrMbP8BK+eTJwimq5fusb2UQVP1PZAIYg98OPls&#10;0YPB2eoity60PJfdKup/0Hx766eW6X3998W8thiP4+a7jS21M9js2W18zD64XCC/yyk8MX9HSFWa&#10;+/rZB+8wDObprzm/ePoB/2axStfYK2Ikn7ZctvdWPbFVdx8yq5Ku2x0xPu5or5nT0WmPpbn39aQm&#10;Ub9mhv6etsJ4T4cjVvYODpoBlisXGJ3wye3Szf9Yqt57eQVlZ89fZrEFpC6t3v4HQlah/YJ35m2z&#10;UT8RjQP791ra+hUwJKr+h70tVxa9uSqwo7ezMtxi4cTle+z0wzSia2T98voLs8e8PG6GXbpo4KlJ&#10;qy5uX/juVMvYJp5S8+x0+u9y2iuCPRwOHbWx08xweMva9Qcdo+t6evvvc7pCD0z+6lKZwU6rClo5&#10;2/JyJV3an2Pxwm+PpBt0deY677K0upaaFeO87NNvrKLqZT3qXqWEn+CxZvaqY7fK24pD7DcuWbDT&#10;0sFwm095pLX1KxqyPZeNHbfOKbSJNzBhkdfEDyyjhCrtQ3VLv7Im8fyOxbM3mx3XL77HaNNht6Q2&#10;Ys/093VWhJkvnLRiL3mf1CqIeKObRE+punvG45LzybNNLZ2PnrSE3n5h6rmdi5euNT/qpJ3K0enQ&#10;+l3WfgmNQu05cPchuy4z6ISNqa2Ddu+dcN5tbuJ5JbZeP6CvX1V9y2bX0mnjl3vmMOQ96u28x24P&#10;3vjq21+ZX6pi6Yb1Vt1cNsPyajVT1p99YMwYmwyDHduR47jD8vD1Qqb+wPWLcvw0q3M4tnftN19M&#10;XbbPVvPwZmYzO+/k9PEHbvMGF+e2hNpbbjwc1dzfGmS2+sDJxFaBbp7e3t7mQMvP5p0vNTwlDEhl&#10;PZFRCQcsbEjXPQB4EgqChdkR19tJBbktwks5XL8CbkGbuJEl1WpgdvjZrFlufT29ga9tKUm/vHzW&#10;FItwum5AXfaxnbvNbcxmjP/GPLypliFpYIoKin3X/37sV5sP2/lVVDA1wzKuzJtmcjK7uYYpqc+5&#10;NG/csoPXcvK1XS1NNzzMv9p0zDu9rVbTom5kiksqEi1WfGkW1KJtIRRkB5suXbj0VFxpp7Cu4Oy8&#10;t1afK+dlJvvt27jWKbZTP0yvIsNt5kuvzlt/xCmJoW0pz7pxdOeysXPs/Eq66pgSoqWeKclrERPB&#10;4lo+N6WG5R0YO3vJtviUPFXv/V711XNQTx83y/fIxs8+X25yOb6cK+97oG5MO/ab31pm9D3okQkK&#10;g1zXLbe6kdvG71d39bLqrh5eOnF3UIfirpgfa/bhZI9CTbt2ttoIowUWRLAQ9j1gJVoZXaUp5bLC&#10;UPsNm20CUxu52hmk9JzosxuXbD0d06Ko9drmVtKuDRZ0g3n6as4tmm7m1yxS6hp7hIyk0xbL9gbV&#10;9z0QtRR4HD942DmohCkj7sREr1zeFnn6+O4d5rdrpMRDZk28k/kO8zPh1Wy5dgCnLPKY0ayN5yt4&#10;mif4WMqee9m5pe4e3gyWgNSl1dP3QMAsdF4z7WgMS9/IrItzWL9sg1cyW9rX03xl0RurAtt7OyvC&#10;bbauOZ/B1w/Tk9Vd+Pp3Ly/ZbHOuQKJtEdZEnDVb/e7XDrGNPIXB5olYLUGndm23PJtYy5FpnoWw&#10;OdfL7KsZh1KYfffYnaFmk77yLh0c31MZtHKWxeUKuqQvx/yF3x5OM+jqyD2x0+LQtXy6pCvq+Jqp&#10;i88Wi3t7+u5xaiNNF0yzDu0Q9UmLgu33WTgl18v0S+mW7VPUZ3lu++ijJXvcrqd0S7RnSKHnxA8s&#10;ogQqg2HK6oTzB4wtb5eL9Y0deV5bJnyxK7qlp6+vozzs6LZ1XlmP2SePUqjunjp9wfGEe2Nzx6Mn&#10;LaGnT5h6dqeRrV81nYhZ6halip/me2D9EvOETvUWijvKL7lYWzn453UK5doTr59257zjjo27Ayt0&#10;W9jDLPcwMXY4cfCbyYscUhhE2CL2CasteNfYsYt22XncbhZpn2xl4NIZFkSwkPZlm40ZczTdYMe2&#10;ZztutzjsX8B45LzqkXGyfe13bTuXy9F19fSVu3wx3uw2b3AMpyXkuMXGw5FNfa03TVebuSS28AcG&#10;9/Q2B1h8Nu9c6RPOWImsJywi3tj0MOm6BwBPQkGwMD3sEhyfl93EVweLfG5ei7COLtaqpbVfO7p6&#10;qdX1lFqutqW0NvPgkkm7/Ju0D7Mi3Jct3W5/K/TImimTLKPKO4S1NEFuwbWt46fvdb1hdfjY1RyG&#10;ep60y3OnGrtkNlXQ2q7uGj99f1weTbcKQkVNdUh8XnINs3qgsZYmLCxLMF/+pUlgs35YLY2Tfu3g&#10;J18eDaxlVud6zH1rlUcJJy3Bd++GtQ5R7fpheqVprnPeenuz8zVr59QiGrE4M+KC83HzLR8uc/Et&#10;7KimiYgxNTRRTpOQiFPX8rhJVQyvG9GzFm2JT8l9UrAw23LIycHR4Up0I6dX3agLFnd5nQWexmsP&#10;+lbzDW94HeWxWU28nvtPCBbffLl07ZbtO6zPBRXT7wuY2c5LvraJZGhvSLphfaIslw2Tvlpl5HI9&#10;s1H4k4JFXZ+iPPi4uf2lzFa5cmBO4pdaKbc13G7bxmOJHX38zEsHd+9zTW6UGQ5g1uUlFtPET7hM&#10;E4hgkZVT7Hb6Ap35+JvfY4NFT19PR+Txz+ceT2ZIlc2XRxIsFo0da+x50/lMPpFyiNt22a3zF45u&#10;n7D+jGGwIKZtK75ptWLN+TSuzGCbRW0lkZktgp8dLIhY1hGx69NZCy8WqVS9yae/mWd6rYFHbIbs&#10;6cHCbN4aW/crzme88zqU6saRBQv1sp4r35ztVdfX+5OCBZEHT7p5Hnc4Vd/YPsJgQRxiEbva58Ba&#10;09AOYmNqYtwP256Or5MaZjW5hJnotGnZgeg2TWN3hvem1Xu84mNPG02bZpskUtzTBguziV8evhjh&#10;6uQQ36DeG89msBBLVaFhcfuMD5GuewDwJBQEC5NDLjfjsjMaeJeyOdfyOETCqOoSalV2tlw+smrx&#10;Qd+EKra2Jeu246z1jkEVLE1v0zX7nfPX2FzNbI44vemd8ZY3mtiVnbzMvCtGk76yDc4/Y3PI3Dk+&#10;o1NQmXzpq6n7ndIbSjpTd78+ZmsgUzvbk1R28nOL48yWTd9/o2FIe57f4k/W2KZ0lme5z3lr1elC&#10;VtKdq7vWr7GLaDUcplWY7DL7vQ93nI11srwcR2xDfcGJY26udgc+W3fiSn5beaeAGFPRKcho5Pvm&#10;c67mchIqaOf9I2cu3HwnOYe4dxJ3R0OqXk6m72GznS5xKZG2252DC7vFvfdVmmCR3tvTURlg+fVy&#10;n+Ie0lJaIl6MOlgU3Ne3qNTBYtuBCyHxGTnF7VJV7z1mqffGKUbBrYNjtMTpzh++teFUJUfV09OW&#10;enr9bMs4msE8vdWaYNEkVOgaVQJ6IhEs9gTVChsCjpge9rjTKBgyp0omKAk8vn71qayuhps2phaO&#10;4bV88kqfjvgtOSur8KTreRqDR+rSIu5wfEbBCSJYRDOHtLeGb/lsy/kSvqLJhwgWAW09HeXhR7eu&#10;Pp/+mHmktV6L3nnv4I1sn6PXa4ldLWy44X7Bz8167g73mAauvHfg+SpEFVEnd6w4ltD1mGdB7FhW&#10;R4jZpDneJYO9qsqbRLDwKaeJe7M1wcKgqz2HCBZW1/Jo6vmlTb5mr43bGZobseuLpWeKxeoBvdLC&#10;W8eJYJFUJ9UvpaXqlddlnjdbuP16cu5Fawev21VsYrML1MEikq80GKaoij93wNgitEykb1S3V3rM&#10;Gmt0m9HTXnb7CBEsMh+/b0lkij5nl3PHbF3r6tsePWkJql5BiscOo2N+VTSVvlEp5mVetVzmlMoW&#10;tUW4WFk5BVfyhuw9lVLREO20cv7xVM594sxP9jBZvcUxsZZdcXXnB5OPZoh6VL13ma23zKbM80yu&#10;C3W1O+GZQ+wxVYU6WFypYkh6szTBwmDHtmU7bLew9iugDxy4wS4pO/va8Z1bz+awdV2q3jJNsOAO&#10;jmE3E8Fig3VkY29LoDpYJDQPnLQqVU+TJliUPDKzlkiiDA6J2b3HknTdA4AnoSBY7Lc6cSMmK62O&#10;460JFhn1vLJ2gVZpW/Olw6smfvTBJxM/mzj5c8K4D977YLpzSBtf3VuUZLFpj5FzdGIjtzDj0vx3&#10;P94VTCtt46ZlX94y8Sv7OFZyVIC14+mL6V2liZfmfL7fMaW+oODynDFf2GVoFm9oCPA6Ok8z7cTJ&#10;yw9cySbu8dr1FtTG7J7wye9ffen3H05S9645dCq2Xr1IYdDqccsOxbYXZ7jPGbvqVD4zPvbKus9e&#10;e/vjydrN01rhmlHUwstNdJn97jizyzkX3GzPZfFLc6OOnvHzuXhy5oYTl3Jai7VPoY2fVscjnvWV&#10;XHZcWbfHtfAZCzbdScpWqu72ENcpA6oeTuY1dbBIb5ZVB52wvJrWzu1Vpdn85rcW6XJZQ8Jpo68t&#10;YzvuqUdyK68d3jFv2rSpatuuN/SIuNpgoe7VzVYbbrTA/Gxms4C4Gagnv8vI9dww3TlXPjhGS9V0&#10;a+V7ay429BAXUF2w6DaYp6eKCBYffzDp86na1U2b+tmUT9/9fNmem7WcCh9TE2uP5BbRkDlVKlld&#10;+nnjBbtCC2uuW9s7X8zsVJJX+nQKZX9GZoGz81kanUPq0pLJcmymjH/ntZfe+niKepM22dzIJX5f&#10;vq/qits3dd3pHK6iURMsWlUdZWH7p7/23rjPdBuvseVioVDWL60hgsXH9hF1cZfsQ+rvqdoyL/nf&#10;ig3yXL7bPaaeI9fsN/WcMmFZyOl9m6+UP7LrCMSOZbWHbPndy+9PGJx/6sQPX3t5g09Zt7hHGywM&#10;9md79omd5lZXc2na4yKsOjH/nffHfbL+dBFXrp1QQgSL5ZPf+XQiscsH5zxwm7hvy+oy1MEiuErR&#10;nHDN8eKtvHa5quD8xA/MI3kK3fw90rqsq9s/eW/s78d+NEEzg8X1OppM3dXos3jsmsA2VXtp6L7p&#10;rz+yT4rFcvI5SZDJe51OnDlq41xX1/roSUtQ9fA1wcK3qls52CjhF3hbzN3sV8Oru2ljYeEQUSsY&#10;svdUKlV72dX9M9bcqL6n6sp322tq7pXaLu2X1geu/nDc4RSpqqef2aIOFpeKif4oj3MXY2slqoqA&#10;pTPMr1TSJT3qYPHWuMHtnzp53NtvLLT2y6cPHLjBdUkGggVL16XqUQeL9z4y2AOfTfro7S83WEc0&#10;9jQHmhDBIr6ZNzBYqWoKMP9s3tmSR2bWEokVt25F7dhlTrruAcCTUBEsDjr5RWYk17AvZrGJX9zT&#10;arnFrTytopami9Yr5xufv5lem1LSRIhOvrDo1U+/sgxNauHeCTm3cvtO+9DKQmJkU/nx5R+8sius&#10;qIWdnOmzaeIcuzhuYWP5eRsbs6O3osIuzv583/Hk2tymyPVjXtgTqllFCye/tiOtpCk57fb+pRt3&#10;nU5MqtOturCZdichaMfCz7d65qnXW96R08BWb09+4KpxS62iWwvSTs8eu9I1lx4bc2Xb6qUWvkXa&#10;zdNKr2ESwSIr3mXWu+MP3ig952Fr5F0UE+B88OS5gBsXZq13upjdXNCiXldRCzellnMtl305hx1d&#10;0uV+JWz6NxviErOIX8qJX7sNKfXBov2eXFpyZoWxV0qXMEUdLNJUipbiKyaz1lyvuqcerOoV8oUM&#10;Jo9W5rfmvWVnq1TCgWAxOJsmWHhkNvN71I3Knrv03LOrPzeJ7h4co6UsODvuHdNIYY9yIFjEGoxR&#10;9lSdXTR9j2dRSxeXzuQRaM3VoQ77l+65WTMQLJpFQ+ZU9sjrc/yPrLBPrq/xtza3co1rEJJX+nRy&#10;ZX9aer6j05luGofUpaVQqTprEo4um2IeWKveKo6ECApEu3IgWMg1weJGK3H3Cju8aalzVKN247XY&#10;oh7il2+JOlh84prYGR/gbHKzoSXl4tlLF7ITAlbsdo+u58g0+009p0xYGnJi6+qT6czHPAtixzLb&#10;Q0zGzzidqts/BFrmpUXTTYlgIRoIFoPj27OdNMGiWzt/T78w1vzFl0zixX26AZpgsdv4SGheh35C&#10;AkfSr+yR1WqDRe09ImresDh62q+gM1MdLCJ4Cu3iRNCRSnl5wc57duy7ltaqXpYnlynVJ5tyIFi0&#10;lYZab15+Mvox+0Q3iQGpvNfe4bT1YcfaupZHT1qCciBYVHYrBxsl/Hz/w4uOxHTy6gIHgoW+Vz2g&#10;p6ejOth6rmVc1722zGs7TfdfzuhU9NxTKtqvbPj4dYskZU8/QxssSu8p5J2xp51dXOPqcm4QweJy&#10;JV2sCRbmUQb7vDT28EaTQ375RGIzXJF6XRJ21kCw0LVogsUe34bBxeuLrh4yJoJFw0CwaOINDFaq&#10;GjXBovhx+4cgFCtuBkVs3WZCuu4BwJNQECz2WjheC09LqGISwYL4xT25hpPfpJPX2OhptXKh+dWI&#10;YpqupaYt6OTeSV+73Wys8XbcN2kMqXZebGQkpPtsmDDHJoZNjE+KvLz6wHHX0/azPttrl1Cd2Vhm&#10;PWvMN25l2tl0cxYlmK8y2uWWcKdavYi6pZGVnBOzb+n0Xddq9cPU7ZFu45c5+5d05iSfmjV2pXNW&#10;d1Tk5e1rVx0JbjQcppUe6zzz3fEW4c2BITdsbH1OHD5tcyImLtZr5jpHr4zG3Eb1uvIaOYnV7Cs5&#10;6mARVdR5yif0i3nrYhMyiXsncR03pFCxM64eNt3hnNZ2l3jYFn5o4sFgeswhTbDo6a6Pt9u0wCWB&#10;NWSRttubPlh+tkop4ESbfjj5TL56QV1XTdgWIlhkNPNU6kaFqp/VGWo6YYZX0eAYrZZg0/eXnamQ&#10;9iqUqtYUdbCI6TKYR1XpQdwkfRv5Ml2jgtedcMp86Z7AGpUg0+eAzZmgCsaQORVCduZ58282+1aq&#10;umJc9pgevFZEM5ywn9kRaTXVOKKTvCV6MkVfaloucT/rorFJXVrEHY5Lz3NaM+1oFH1Ie7HPzM0e&#10;mXSJvOESESyutyjbym4f3br6XBrHcJiWuFr9ioVrrqg8L8rLLfCmh8/Fc2ntFYErdp+OqmNLNfuN&#10;oFBJazM9TRdsu1U99Gmqcq3eXHqhoY/RFmw6ac7FYoPnSEwyy5wIFkJVu9eCF6xTB7vYZdGWJgdc&#10;oqq1x0U9OOXI7162Sh9cnbggyG6vuUNirVjbokdsSU3GedOF227VqAd3p55fftQ765aDOlhw5QbD&#10;ZBV3zprtNw8pEegb1e2JFr9f7dusUraWhB7ZttYz/TH75FESWY/dcTerQ/bVtc2PnrQEhYqXfGbH&#10;FptrFV0KfaOQ1XnBbMraS+UKlSj/pq2ty8V8g5OKoJBKKq6af7nkQqmKkXLRcobup1tfxkmqXnpL&#10;kOmUed4l6gWZhcF77dyCfE+pg0UFTaTKNB0z5kja4JyK1kz77eaHfPO6B/bkYJeYlXnVjggW2Uxd&#10;l0JV6vzFONPQwbNLwWq8ddx8g3V4g4qb5L7t8MX4Rq5usFymSHFb+aVpeMcjM2sJRPKAwLAtRsak&#10;6x4APAkFwWL3geOXQ1PiyukXMlk+2cyESmZ2nU5Wbd1ZyxXzzS7fzu/UtVQ2+Npvn7LojM+dkJ3L&#10;Vq45FhalH5zuM/fVF9dea49N9l43YfaRSIa6sa7pspOdxa4173+062hcZVotI+Tk8nfe3+9R0Jah&#10;XbCmOzktdM+yzTvd4mMq1Yuol6qlx2dE7ln8xc7LVdoWQnp5gcOW2fNtwhMr6BkJrjPHrnBM6wgL&#10;u2S0euWhoDr9ML3kKKcZ7447cJsRGxPruH/JHBPnI0HlWdGeM9bYn02pz6jVbF4tM66C6ZPDupTN&#10;Cstvd7l4a+pXq6PvpBH3TuLuaEiuZKVftSaCRWprv6aFEWK8w9VpFxEsUpX9ImZb0OGNy3f4FPIV&#10;Mu0iMjmj3G/1h6sv1ChF/Ooz6ybtu9EoVmi6lD3N8R6rt9uHlDPE2sGqu1IB787pLYssbtVw5cRd&#10;UzNMxWVnHf/qy3XuhRLFXblC2ZJ8et0sy+hO7QaoyZUVHguJYNHAk+oa5dyueDfzpbsDq5X9jPyb&#10;uxZsc7xd1CXr1fUqZM2lUUc3LDyZxCIeMotD9+87eCaukjUwQCLgxBxbMG3hhZKBVTyK+C05KSXb&#10;1ta1o0s9yaOIOxyHlue4ZtqRKLq+USJqDbRYtNEtgSbolddfWvjGKv9mZWvp7SNbV59NZeuH6Ymq&#10;vBYSwSKnn15VFHRk1Urbs+dSOuXl6mARWceSKAd3grCz9vLx3TtOxbeIVHJNi0wiKfbe9Pa7h9OU&#10;ffTWW0SwuFBksNOISWaZXyrtEir7U61fW3q2jIhl6i5lb33Sxe2m+32zBzdbnnzkxZes0gZWJ1eK&#10;8oPs9pg7JNSI9WMGuiTV6ec0EUc7mJPgfPT00W1jx5qFc2QGw6TlcWdN95sHFwv0jWJ+uevcVzff&#10;6JArlS0loYe3rT2fztH3PoVIojpq42JuYVtR1fjoSUuQK7lJZ3ZstrlW3ikfaFG2lF/ZO3XxtXL1&#10;drJKI81Xbj3sm9km6dHuPfULTvUpdqu/tI2ls6pT7Dau3+eeSty2dYu3hax+86X9cTJa803TKXO9&#10;i7VPVpB12f3MwS3jx5v6lHcLlRnqYJFqsM9bMu23mVv55nYZHDhdl4iZccVuh5FHFkPXJVeWqINF&#10;yODZJWc23LIzX38ovF7ZXx1sucfxQn6LRLu1UiHXZ+/7C86V6QeT8AQy/xuhGzbuIV33AOBJKAgW&#10;u0ztvIOTYkppXppgEVfBIG66Wuk1tWcsVny11dHjVtqNuGzC1RDfnasXm/oV+l+2/2bxessbZfrB&#10;GbUVdkvefGn95Zt3Lq6dMNs6gq5rTwnduOSz372w/EhsRXKNutHd9Ivpc6xPxGap5/T32rTm6w/m&#10;WTpHlCUPTJVeQ4vLiNj5zaTVjtHa9RJcjhnNmbn3RFJNSi0jNeHkzLHLHdLaQ297b1ryzQ73OP0w&#10;jaKYCnpClOOX74wzC6UnpcYfWD/1k0UWp+Ka06M8v1xjfyalLk2zJek1jNgyBhEsvLNYoXltJ7yC&#10;Ppu9Kio2lbh3EndHQzIFM+3KIZMdJ1Ja+nSNxVe+/Pjl3/zWPEWhbmE0FpzdvWSH9bX4ipryytry&#10;UMe5c2d/ZnSlVqKSy+RNYfbzl5heTNN0ZUe67Nt40DOliWO4ih56c9aJNQs27fOK1s6Q4We+eun0&#10;g8EdHAUxQCZXNCedWjvLIrpjYAPUW1V+ZuEXJr71XImuUcbpvON2YOnugCrNVtVEOW39ZptzZEah&#10;Zs6CPO+dUxYanUwhru+a8YKcG/arVu/1jMoo0gyIsvl6wpylV0p08z8W8VtyQlImcT9r62CSurSI&#10;Oxy7O9d++cTdFzLVT0Qj7LzJqvlmQVV0ETGgznvBGyv9mxTETdRq3YIjfrn6YRqt3aJeYaXngnc+&#10;PpnTx28r9dw/c9JK69vlIll5wIrdpyJrmWLNsxugaMwLsdi41sIjNEfzLJLO7f1yxnS7JJFM0Utr&#10;CTKZNMeryGCnlQWsmHXAu6RTQEySfWr6F5OtAzQ7vCDlst2e/ceuFXTpZ+6XJR9+8aWDqQOrkymE&#10;eTfttu80vRxTbLDBtZXVHQyJuCrtrMmCbUFVA+uqDt/49ccv/HZ7GFuqa1HPICGCxb6tW8/cLtQv&#10;7nt45rRpLjnqXkVzccjB9Qttrj+6Twyfso5QrDx85ITZAZvyyoZHT1qCTMFJPLN9rfGJiLRy7VTF&#10;xbFH13y18URS58CYhoRzexdvtr+ZlKs98Squ7Zn41SrbOx1yYVmsx4Z1RmeTu/QTypU0/41vv7zz&#10;Vm1toMmUuRf1O7Yp5eCGL15+Ya1PWZdAkW4yZszhVIN93pxxfNsBq2s5nUMOnKZLyEi/Yrvd6Ewm&#10;XdclUxSf+GKcScjg2SVj1AfZHVh/KKyOWLz+jqXRvE0nIjOL1FtbGOm8/utV18p0Ix/F5Ut9/YPX&#10;rdtFuu4BwJNQECx2mtheuJUYXTIQLMrp6TV6jZdPHV6+aP7MuTqzF60y8a9OL6u+csFhl4X75UzD&#10;wfSwS+ZzFpg5RhBXeWO3hMH2oKt2a1Zan0qpTdG2VLYE+RzTz7ne5ur13MHBGrT43BTrzYPrVdvn&#10;6ZvepB2Qmu5ntMz6XHZH5J1Qk/VDh6ntcUrpSEy6umXFFqc4enpZhbfHKXOHW0HF9PSkW1sOXb6c&#10;1UgEC2KetGp6DBEsslnemayQ3FYnz8ApM1dExqQQ907i7jgUrzjm0lm3gKKuwcaCSxuXLL1QpB9D&#10;rws5d3DxkqVaDhENLNFAl5BXdttpoGu70/XsFsFAlyF2W8KVo/oZbAKL2vkDXXJlZ+Gt42YXsukG&#10;4xVNwdYmZ+M6+NKBFj4z96bXkdNJTfoxNdGmuzZpJ1y+er1v2UD7gJqYk/s269a4dNnhmA7yABKx&#10;VBWfkGF9xKm1nU7q0uMyqy6Z6ObUOXwtt4mvG9AWdWit3Z1OZVdd+uk9Q4epHbhZKxE1hR/auD2g&#10;gth1jJzgy+5nY6u5fbLGJJvTtzJbeUSw0K9Lq6Mk1tVMP4PJ1QKGSE6097K6Us7usgirNRjckGRj&#10;5hVRxxRqHnKqQ0x0S208eCqigmMwklB0edkK7+LBFkllkq/1Fv2KdFats4/vlDSV3D57yDWpWT+4&#10;ryLYestat3SeXN8iU8gacm/bbR86g1uaRL21BGVnXdqp3UN71Q7crJMZTKIjECmsDjkamxwuq6h/&#10;3ElLEBQEu+1bPzjVkuWrHO8wyMMaEo6YbtWP8S7WNIqYBWEedg4+Oe1DBrdEHlu28khQcfLZPQfD&#10;DXZsXdxpEyOHqAaWUFF2dsnSS9pJtDrLr530uhhbRde36Im4JTHXTrqElLH1jfXXjXeeTeUNjuF0&#10;JF3zcvDObNU+pOefMd6xQrOpy1fZxHUODHscDk9y9VrQqtXbSdc9AHgSKoKF8TGvm4lRxZpgkcWM&#10;LVPfbkeJ1Cp6dCmdiFNEsAjOaXU8Hzh5xvKI6BSxtEcq73uudFWGhBS3y3vJ7T+dSKKKvZN28JBD&#10;SxuN1AW/Mr5QbmF5fM++Q6Vltc/hSUsFNlfscyVw+Qoj0nUPAJ6ECBYnTpz4RcFix34bz8CEyCKa&#10;V4Y6WMSU0lIqR4vkClqULlgwb2W32p8NmDR9WXhUskjyvF2jJbVxhw7drpBREyxi4lKJ+1lzK4LF&#10;vxkRLA6Y2+7afbC4tIY4LqReILC4Ym+fgCVLN5OuewDwJESwsLOz+0XBYvu+o56B8ZFF3USwuDQK&#10;g0UJnYhTmmDRYu9xY+K0JWERSUKxSiLrhccSipVRMclmB441NXeTuuBXxhPITEyPbt9hXlhcTRwX&#10;Ui8QWGzRhYv+CxdtIF33AOBJiGDh5OSkDRbupL4R2r73sGfAHQQLXbCYuigsPFEoUoqlPfBYAqEi&#10;IjLJxORoY1MXqQt+ZVy+dP/+w0ZbTQuLqgQiBakXCEy20NPLd/78taTrHgA8yUCwYDK8nH7mV8tt&#10;3aMOFurPWOiCBT2lcrRIrqAbBItWIliM/3xhaHg8cY0WSVXwWDyhPCwiYd9+6/qmTlIX/Mo4fMnu&#10;PVabNu/PL6zgi+SkXiAwWIJznlfnzltFuu4BwJMYBAvb3aS+Edq629ozMCG6lE4EizNp6r+P8Mke&#10;NbJYFzNYHsSzzmKF5LYRwWLclPkXLwVWVjdX17bCY1VUNV3yCdy8xTg1vZDUBb+ysoqGjRv3LV+x&#10;NSIqCSftYxWV1By3d589ZwXpugcATzJMsCCuNQVFVU+3dpPJhZuJd8qZl7PZ59J/befT2Z4Z6v+S&#10;2n9NxNqv5bLD8jvszwaMm/TNu+9NGzdutqFly4yIm+jodMDcjrQ3CO+9P+3NNyd8/PEMUntQcCxp&#10;caBQQlI2aYd/Om7WG29MeP318R9+OJ3UtXWrGWnx0eDI0ZOk/fDpp7PefnvKlClfk657AEAgQgIp&#10;NhAMgsX5Y6Q+whYj048+mvF0kz5feDEoMb2WnVzLSaz5tSVVE7jEf0ntv7KUWk5CWafD2YBPJ857&#10;4YX3X3zxA0O/+92HxOV7dHr55Y9Je+MpiDscaXGgFmmHP8VLL31EWnY0eOWVT0j7QYs4jUnXPQAg&#10;bNr8mP+NjuGHNx/zVyFVXeLCVhEAAAAACRESSLGBQAQLR0fHJwaLRnZPFbMXAAAAgIQICaTYQCCC&#10;xdO+x6KOIS/rAgAAACCrZchJsYEwTLAICEt1vRAMAAAAQHI9LIUUGwjDfMbC1e3izl0HAQAAAEhc&#10;XB+THIYJFqMZX6Qg8IRyDl8KAADw/GHxJEyueCRYXAmbLyPuicSdkXS7JEGweDxix7F50m4Gr6Wd&#10;Xt/UAQAA8Pwpq23JKWvIHQ4xJq+8say2o7mTzeRKiHhBumkaQrB4DCJVMDmixpau0vLa4tKq8sq6&#10;qprGmrpmAACA50lWYVVkavGdrPKni80oi0gpConPi0gpLKhoorGET3ndAsHiMVgccW1Da1llLZPN&#10;U/b03Xvw8MHD7x5++wcAAIDniUCipHElUtW9p5Oo7gnlfTSetKCqNTQxL6O4lsmTkG6dekSwsLW1&#10;RbAYRKSwppbu4tJqoUj245//+ve//9c//vFPAACA50/fve/Eqrvffv+XkXjwxz8r731XVNd+Izq9&#10;or6TdPfUI4KFg4MDgsUgNldSWl5XVlH7/Q9//utf/wEAAPC8UvQ+YIt7eh78aeS6uNKAmKy4jBLe&#10;E94NIYKFq6srgsWgLjo3v6i8tr75xz//9cc//w0AAOB5JVbe7eTKRD0PR44hUgUn5AXGpNM5j/k+&#10;bwIRLGxsbP4XgwVfJGennp464YNv3PJJXc+m9i5Wdl5xbX3LH//0IwAAwHOMK1E10ARMSd/I0YQ9&#10;IUkF10IT22lc0g1UiwgWT/t/hfxyfBEt0nHz7vNpnWwZqevZ1NbFzMwurKlr+u4P3wMAADzHWEJF&#10;ZTu3naccuTae4lZi/uWQ+LbunxUs+CJxS2VxYePgwny+oKWuMrWgpq6L1VJVVdHAZPJ177LwRXJm&#10;W0NOURtt4H0XPoteVlycmp6jVdFFfj+GQ+8qLSrIqeqi88h/FMsXSbpamyoqWjo5g0vxaU2p6Q2d&#10;+vl5vIbqcv38Jc08jnDIKrgcTl2FfgOKK9vJAx7V1slMyyqorG548PCPAAAAz7EujqSgnlFLk+hV&#10;tHML67tJihpolR38WppYO+Z6bI7PrTtt3RzSDVTLMFicI/UR+KI23+2TF7rm6h7yhc25kQ5mW742&#10;OXUzN9N338r9DtGV3QO3eYG44prp5K9OZ2lu/LTW2jQ/t927tq5Yt2Gt2jf77SMjM5ro+lggklRF&#10;u+9cOH7CGvf4ahZ36MdA+KLuJJ9D+43s79QNtvMTjowZYxqnGcli0AojLh0z3blEN/+i3dY+12Or&#10;OgXqjKJOObT21CBv6/2btBuw/KvFRnYX7lRynp4tWjsZqRl5ZZV1/fe+BQAAeI61MYSZ1V1l7QK9&#10;5KK64y5nbE+cOubkpnfW50ZqSWNpG1875lpk5qWbccMFCybT69RRUh/BMFjwBZK2vGinA1aWntGl&#10;DAVfVPeUYMHqbL59wXbXzqMBWY3aFzD4oho/460LlxkHVehe/+DT667bm1mZbJ3z+bpjYZVdA698&#10;6HqfGiy4bE52mNe+rbvdgwqadfM3R560XjLfyDOnm3jIZjOT/I9sWr/PI7qqWzOgoyjaduushUej&#10;a5hP/OtbAhEsUtJzS8pqevsfAgAAPMeaaYLUivaiFq5eRmX78lVrv5j+5ZSB+uKL6YfsnJOLGgub&#10;OdoxPuFp3oGxbV3DBAuGl+1uUh/BMFh0F0bY7j1iczWrQXcjf0qwENek+FqbW11KbWdqBusGiOgR&#10;h76Zbxpdr2lsz7tlvGHbUR9fh61zvjkSXk8bcr9/arCQdTXknTVdbRVQq3/bRd0rYme5rhy/yq9S&#10;JOtoSD22eKqpry5VaHUWx57xS61li/lCRsr186FFbH2XXmsHPTktu6i0StV7HwAA4DnW2MVLLmvL&#10;b+Lo5dQxTnhc+mbhkomTJk2YMGHixImLli738gvNrOrKb9SN8b6deiEguvUXBgt+aYjJ+rmbT+Q1&#10;DdynnxYsOB0J3rYHLM+mtg7e1LWaY+1mT7GM6lYQISDT//j61XuvpNWlX9wz6asjMY0swz+KfVqw&#10;EAhr0i7tW77zZjV5fn7huSkvrfdrEzdke26eusm/kjxAiy9kZoVciyl/zE5p6aAnpWQVFFUoVHcB&#10;AACeY/UdnMSS1twGtqHY3JrdplaTJk/++OOPiXixz+JIdHZVTj1LP8ArONnrRlRr12N+OScYBIvT&#10;h0h9BG2w+PjLZVv2OW9Z9Oq87d7pnbpbtTZYzP58/qoN27YYaWwxWjVnqjpYMBpun7TaY3Y1ZyBz&#10;6LVX+W4bt+BCkYLfVX7lsKmRlX9+t5he7LtuyizrqBa2wCBDaILF0o8/X7hmYH7CoinqYMHnl0ee&#10;WDvvUGTLI8GCEbv95Q+OpYnrEk6vn+2QzHp8sHiK5nZ6QnJmXmGZTNkPAADwHKttY8cXNWfXMQ1l&#10;1jK8b8bMnDPvvfffn/P1Qs/r4WlVXVkGA84HJZ73jxguWLCYXl4epD6CNli89vle35yW4sxL22d+&#10;vul0epvmdQVtsNiw09U/POVOYqranUS/I+ufHiw6W26bTtjoV6NoLYiwNDayDSpnihR8TrXn5s8n&#10;Hoykcwf/JFUbLIwW7jgdODA/wX3LMMFClH7glRmuRUSwcFsz41BUx88IFrQ7Sek5+SVSRR8AAMBz&#10;rLqVFVvQlFHLMJReQ4/Nr9t38NjEKZ/vMT8ckVWZXkMzHOARmHDOL7y1c5hg8aQ/N1UHiznHklgi&#10;BZfLyPQ1/erLtR4pNE3Xk98KEbCyg5wPW59IaCDf15vCD0/9/HgSj5kTfGLB799495PJn0+d9vnU&#10;KR/+/qXfvmkcyxTpRz7trRChuLE41GbT6qvFjwSLbNcPXtoTxhE3lV7d/dki78IhA/iics91Vlce&#10;99EKveY2WlxCWlZesUTeCwAA8ByrbGFG5zemVdNJkis6vG/d2WZs6RkQlVjWTup1v3HHw/d2SyeL&#10;dAPVGlGw0P1ViEhBb6m8sG/aZytMQiqe/lch8raCiINrNllczGgc8rGJBvcVH272ru5sLD63d93q&#10;/VczWrua27oJTflXVr3/nmkUMYd+8FM+vClntNb4GC9btvdm2ZD52/y3jZ/jmEvEIGZno5/1mhXH&#10;47V/M6JVH3H08/d3+jc//vMmWkSwiI1PzcwpFEl7AAAAnmPlTYzIvIbUKhpJSmV3ZE7NuesR0fn1&#10;yRVdpN7T1+POXAt9SrB42ld6GwYLzUNFS2ny4UUT1liGlItqnxwsiNihKI9yXTN13pGA/IG3TlL3&#10;jxnz1srLVUJhTU7A9hWLLW5W6f+H7nxhi8/6D1/cF6V9qBn/lGChnr+lNMl60YR1VqEVuvmLXGZP&#10;fm2GQy5L/e3lPKG4vjBk99xpm12TWzUDGqKc5kx4Y8PF8i4O+cu4DDW10aLvJKdnFQglKgAAgOdY&#10;eSM9MrchpZJIEmTJFd1aRMggdZ3yj3W/EvKUYPG0/7spX9QRaDp33blCgxZmdsjJFZ+vtQ0MvWRp&#10;ZHUqvpo2EA4E4qqAI18t98rVx4XyyP1rZ7/99jtaVgmaBMBl5ATZbFlnFlKhG6ZVc2P/h++v8akd&#10;WFZES/O3t9rvlmTwfgo/xentt48k6udvKfI6tEo//85LRW3sIXM2F8fbrNb1vv323MO3Stu56gE8&#10;QZ3Husmmt1oNB2s1tnZFxiSlZeaT9j4AAMBzpqKJHp3flF7D/ElO+cWe8rnV1MEk3UC1iGDh5ub2&#10;xGDxH4HP5dTXdTTThaTv7vx56ps6QsNjUzPypIp+AACA51h1KzuuqDW7gTtyWfUcN98YlwsBje0M&#10;0g1U67kIFg2ZbkfOXU2vN/wurJ+tvrkz+HZMUmq2ouc+AADAc6ymnRtf0p7bxB+5zHq2y9XIkxcD&#10;m5/8Vsh/fLCgVks7IzQ8Lio2idjjvXe/AwAAeF41dAsSyzoL28Qjl1JFs/UKOncttIshIN1AtRAs&#10;yOgsQUJyVuCtcAZbeO/h9wAAAM+rZoY4pZJW0ikboeIOaXh2nZXr5aDoVA5fSrqBaiFYkHEFsrKq&#10;hoCgsMSULGKv3X3wp2//+BcAAIDnTxtHnl7LqqCrRoJIFfHFbSevRdp7+BaWN+j/rpMEwYKM2FNd&#10;dF56VuGNm7fDIu+kZRYUl9VU1jRV17UAAAA8T2LTirxCUv3iCp7ONzb/Unjm6etxtucCHM75xyTn&#10;djMHv3eKBMHiMbgCWXsXKzuv9Hb4Hf/AUL8bIdcDb9+4GQYAAPA88bgUcNj1so277zBOXz3qdtne&#10;w9fTLywxo6iti80TPvEboRAsHoMvUhDZopvBq2/sLCytzcopycgqBAAAeM4kpeXHJOXEJOUOKy4l&#10;LzOvorq+nbg5ErfIJ70PQtAFC5vJm63cECwGEbuMiGNsvpTOFtEYgm4GHwAA4PnTNTLESDpLyOFL&#10;iZvjU1IFQRcs9r34tbkrgsUQxI4DAAAAEtLtkmREwYI0IwAAAIxypKigpw8W88xdz5P69FhccX1T&#10;FwAAAEBjC62hmUaKCnoDweKFueYnjpD69No62SERiWlZRTCaJaXnk1pgFIpPySG1wGiDS8Eol5JR&#10;kJlTGhGTSooKegbBwmo3qU9PGyyIoTCa3bv/LakFRpt//Nc/hWIZqRFGG1wKRrnvv/9BIJJSEyx+&#10;/PNfYTRTqPpJLTDafP/DX5hsAakRRhtcCka5+w++Y7D4IwsWtuakPj1tsPjDH3+A0UwkUZJaYLT5&#10;7g/fd3SzSI0w2uBSMMr19t1r72KOIFioP7zpRurT0waLh9/+EUYznkBCaoHR5sHDPzS1dpEaYbTB&#10;pWCUU6r6Gls6hw8WiZdvu3g88c9NtcHi/oPvfqp7srY7PqetnMNqmrMuHg6rfWQA/Adhc4Wkll/N&#10;PXb1Da8T3omNfBW5ayTuqbjF0VdsTOyvpzbye8m9MHJ3739b39ROavwZKm+amphY2LkGV4nJXfDs&#10;+yWXgnsdGU52h08n0Unt8B9EJu+pa2wbPlg8/Su9tcGi7+7Dn6oz/ZyVjd1l/yt2Wxa8v8qX9cgA&#10;+A9CZ/JILb8eKbci3HmV5dXMDknP3Qfk3mH0thcFH9hptGfH7i0WHnH1XMVPngF0evvuV9U2kxp/&#10;Os7l5WNefP2dje45TAWpC/4D/NxLgbQ42NV0+dTpe8+n1Ysf6YX/GCKJorKmiZpg0dv/4KeS8Oht&#10;dK5ILGipqS1pE5J64T9LN51LavlVSfkNbWyurK+H1D6cnj4Fk9ZQXNreSaM3llbXcMTSvvukMTBC&#10;qt575dWNpMafqiPcdMLCYwHXj2xaeTKLjWPxn+fnXQo4Jbf27rE6e+nY2jn7btTKSL3wH0QgkpVV&#10;NVATLHr67htScct9LDZ98ckev7Iuce89dUtvP6styuTzb7a7pzM0LQR6xsUNC6etcs/mSvu1LXqq&#10;Xnri2UOLjdxS6/j6RkGSw+wF50t6RdUpF4/vsU9q1c1DUBVdnDHNIWNgZviVdXazSS0EVW9LkIXR&#10;8WsldLHuuKhk4spAh7V7AmsGjpSqLnLPunmffPKplksu+QiqevmpZ/fMt/ZvYsn1jRJ2R6i3zZHw&#10;Ju1DRpaP0ZIvVrqlscR9+jEEVa+sJtF791zd5IPGjZ97Jp/RnGq39JOPPv7oo480jR999OHHH3/8&#10;iXkUXaTozT086fMlnqWDU7Vm2O9zOJdYx8U59gTKnrullXWkRlWvIM3LdNE0g50/4fOF1jHd2ssC&#10;v+GW4/ETPuktYnbs8TXTJ336wdiXx7w09r1333z5xdfe+fDr3bbRzbwq/6Pbvvxkp09uq2Bg5/NZ&#10;8Qcmz9ngnELH4XjGPP5SUBe9Z93XpgE1HJnmuPf2MVojrOev9UjrrEm6tGfupx+9+/uXX3njrXfG&#10;vvLCy79//+Nx451ye3uZrRnHlxqcOWpLXZPbBMrBg67qVTXn33I6bB1aJtQ36hEXnKpAc/3i62x9&#10;S+hDThiFTJZ1du3UBes80jjaFhW7yGOPlUdsPUeOU+vn4AmlJRW11AQL4pcVQ0pWgfvWr8eO+dw6&#10;vI4rv6tuUfV0pLtMf33cUrs73T2alh5OgsuGQ9vXjH3H8jZdrF9WS9nTGemwY8pvXljjltjMU48n&#10;8KLN3x/vlNcjKI05abbqQFSDrl09Psf1nTfNEzQzw6+vvYtJaiEoe+qvbFlgdi63S6Q7LkqpsNjH&#10;fPaqS+WaI1UX5bR62jKXmPJusUwkkQvF8XtfGfvZnpC2Icfxbnusw6yJe/zqmFLdmdPbXX/Hde8a&#10;//I+zUNuottm622r3n7XMrhToBi6rELZI5HI1ZM3x5jMXOd0p4ktJNalEMmU3XWxxzYuOBHXQfQa&#10;UMl77ip6UveMGfPmuC88iwa2vDH+wBpzx8gKNs6xJ1Co+ovKqkmNxNGJd1m//ph/ZYdQu4c5jO5L&#10;Ru/O0ZwDSm7VNUtTq1PxDUJGiNnMpS7JTL7U4FgoJPJeOaf0wr7Fb4+ZbHGzjCHT7XxWofvMVz6Y&#10;ZxXdhcPxjHnspUCl6m0OP/rFetdMmpj4CZWJRdctPp1/Ko84wuXRp0z2WQQXMA2OO6FH3tNLa4i3&#10;3TDfKXbwJ7Th9tHp442D2vn6H3Nlj6I+8+rB3bv88nmDq9MgfvaD97712Ry3LN3lpSHk2LapU/ff&#10;KOgUDywuElR4LPn9mjVm87f6V2salYwsh1XbHEKqWAMnG/wkXL6ksLSKmmChUN01JGcUnDL6etuq&#10;Nctds9u4KqJFJpXlnlqyYfeRJbZ3OpX96pbK21sXHTgTdHbzZx/sCqLrl9WSKzsi7Lebbt+9xsgz&#10;powm1izCiTR/b7xTjpJfHO1iusossk7dqBufpQ4W8Zph8OtrbScfQYJcWXd5ywLTszmdAt1xkYsF&#10;hd7ms1ZeKlP2MwpDjPcfPJvYwDdYRMivcFszyTSoXWbQqOhOsZq7wSm+QyhXzyMnfguJPL177ZUK&#10;Ta+sOmLnsgOnbpzZ+sXHuwI6pYrHnwPyzoQDsze6JHXqJiGia03ssc2LTiayDIdpyZUppq+8usf1&#10;srFFSLOsT91SH2+2xtwhooKJc+wJZIq+/OIKUqNcyYlzXr/heFA9QznQ2EdvSrVaOcvoSrmMXXnF&#10;wvSg2506Pv2W2cxlbpl8qXpvG5KzSjz3LjZatmLFybQ63ST9RacXbdlrPdcqqgOH4xnz2EuBRqXH&#10;N1MXHM/gy3q7Q0w+neZWoD49JKVRp0xMDoWVCUnjiZ/Qrrr4Y5sWuiQwDRrLXGdNMg3skgz8mMuV&#10;8tr0q5a7d/nm8fTDNPrLznz90ZabrUMaucnuWzce9a/olmtbaCHGH0447Bt6ZNX8zQEVmp90Wqb9&#10;ym3Hb1UyJDi1fg42V5RXVP70YOHq6jrCYEEcg0FyRv4po3nbnE+ZG13O7hBIlX1CTonb8jXHnA8v&#10;sY3rVPbJlariAKtFa82CS8pvmn7xmtENvvoCYTCDsl0dLKyv3zyza4t9cD1LLlf2cyIPvDfeMUfJ&#10;GwgWxHkwMD7r5DtvHrijHGyBX1NzWzephSBX1g4EC91xkYv5hd4HZq30LpXzsm/Y2ThdyO0ccsjk&#10;Mln19YPTv3HPU99gBtuLvVctd46ni3qI00DEpYWe2LDparV6vFJVGnRk6VrjgMLSIItZbxj5sWS9&#10;hgvqyTvjzWZvcEki0ol6ZmJBIljYqIMFcdl6ZLAy2fT1sUfCm/xtF9sGt4iU/fL6O2ZrDjhElDNx&#10;jj2BTNGbU1hGapQr2USwWH88qI6hGGzk01PPWi42ulbGqLhiYWLpFlfHpxHBYqk6WJAPn5xV7Ll3&#10;kZGtg/nOaxkNLAlx9ZBUuS5Z7eh2aK5VZAcOxzPmsZcCLXnx1Vnj99xozDm+cvK5Ak2LUlwa5WZs&#10;YhVWJjAcqelSddXdIYKFcwJD3yjgpB2bPtXqdrdEoTvucqWsNv2Kxe6d1/K4+mHqdkmty5zX7DPJ&#10;p4e8MnjdHNPzeW18BXEbkt7Y+sqUfSFFFVFmaxaY+JUTv8HKaRnHV249fquCIcGp9XOwOMLsgtKn&#10;BwtHR8cRBQvicm9IRs93M5q31fnGBWP7wFomcRLwis6s2+kb6acOFh2KPpmo5qqZ0Sar6+XdsvYo&#10;q09e33CTRRxmgxkU7eHHt5tYXy+pynFabeVV1ClW9LI1wSJbwSuKctk5d4N7aEFOXqFW9hWTN18z&#10;vaM+VwYngV9NU2s3qYUgU9T6bF6w5eDV2DTdkcrOSPU/soUIFiWcupu2Fma2IRWcocddLm9OP7Nx&#10;5t6wlqHtldfmLXNM7pYQdy9mS+LxNcv9qtUDZKJa/4PbN1lcK+6UdcQcHv/79ddpSsMF9WQdmmCR&#10;2CGQaRZUqDqqY61XzTDxStCfRYTSFp5Y3idTJJu8PtYhVVAVe8V6/4VMjkKmDRbh5QycY08glfdm&#10;F5QNbZTRmoq8jefP3+0cmpCj3sONfKJdJubmBzoYrXFOqau4rA0WPHWwmHvgcmpWvv5Y5JfVtXGU&#10;Mmbx+b2Lttj6nDd3CSjvEBBHp8J9hZFfYqA6WLTjcDxjHnsp0Ct0n/nll9M+tM3WPpQpxCWRbru2&#10;bHELTNMfd0J5p4z4Ce2svXN41ZfGnoM/oX5HVs+ffzS2SyBT/3aqnUFWQwSLXTuv5XK1Lbr2hmtf&#10;v7DwaiP59JAxM2wXr7UNqWFJ+mTs0PWvTDwYRxd21/parlu9/1qJsE/WrQkWQRUMMU6tn4PJEWbl&#10;DxMszpw5M6JgISOyggEpLc9ty7ytJ+Jybhze7l/Nl/Q2+q/b7V+b7Wu95Fhsh7yXUxpqbHTALaqK&#10;RQzuTtg74fXl/owhM8jbwohgcci/uLu3K8Nt+8HACqaSFaEOFllyblGky8p3P52zdMO69Rt1vpny&#10;uxf2xcl7DSeBXw1xNSG1EKTyGiJYfPn5/BVrBo7U2jULv/iCCBbF7NpAWwvTYyHl7CGHTCpXtFXf&#10;MJu+xr+SdCgbvBYvPhpPk8pVdVG2K1ZfrdG0c8sjzLebOYdVaE6kJJMpY5df6xq6oI60/Y7Z7PXO&#10;CR3E78Tqh3Jle1WM+Zy3psxbNXgWrd940L+IKVRJ5ZpgkdEroDdGXLZ3vV5Gq4wzXX3APryMjnPs&#10;CSSyHiJYDG2kp/ueXD/5vfcmzly6cr16D3uXEu1SESc/wN5otXNybfllcxNL19habneQ6cxxX3yz&#10;Zu3gD/X2gydCS/hSRtH5PYu2HAvJCDi+16+ULujp8F+5xa+xNODQ3IMR7Tgcz5jHXgoGcMvPW375&#10;9RdLLKKb+OoWqVxUHOG2Yeb42YvW6I87wTaa+ElXdtTEWRA/oXMNf0JPxtQxhQZzSuXS6rTLFjt3&#10;Xs3h6BvV7fVXiWBxpYF8ekjlVZ6rllj5VtCFvR031rw2zb1cfUIys28cWbt6341ikbQr3W7lVrug&#10;croIp9bPwWQLKAsWxC8rhiTduepg4RRbWxC4xDioTdB2cemMi0WMrGvWi21i22XC/ADbRQsWGR8/&#10;f/Wa/5WrHjumvTpmwdUWwxlkbWF2mmDR1SOVN1/fuH7rrSZmuNl74x0yZZzCSBeTlabhNUTXwPgM&#10;l7ffMIuVDbbAr6mptYvUQpDIai5tXmByJquNqzsuEgE3/6LZzBUXi/ht0e7WlnZ+hbQhh0wilTWk&#10;ntv8lW0Sk3woqy6v+uLgHbqYFWr11Qa/Jk2juDDIcemC+fvszmlOpLM7p7/xm/mXDE8kPUnbHbNZ&#10;RLBo50nUM0tkirbKaJuNi1zi6YbDtCQyTbBIJ0aKapIDbc1OBkfeMl1tZh9WSsM59gRiqSqnoIzU&#10;KJExY5zWrbcNrOmWDTbyGZm+xzbu8ilsLvMhgsXJ2BpOV5DJjKUn07kiItUNLq4eTC86pw4WweX5&#10;wWvNb9YzWy4t+OxcCb/khtVcy4g2HI5nzGMvBVptRefXz7OKLUwymz794B0iOhCnh7A43NV4/8HQ&#10;Yp7hSE2XoqM61mbDghOakU8ikUmqUzXBIps9pL0rbsf7U86UkE8PCT39yKJ97gmNLEn35SUvvrz0&#10;qObSceXkkZ0zpi085FfM6kyzW7HV7mYZTYhT6+dgsAXZVAULiYw4wIPE3bmuW+YZEcGC0X7Z+FhU&#10;uufXcy/WchmZV60XH41t6Cy+YLZtxbKdB4872mmZr/5wzByfhp7BGaRtt+22G1v5F3WqG7vzr6za&#10;7Jh0VR0sMqScgggX4xWmYdUG49PVwSJGOtgCv6bGli5SC0EsrfHetMDYPauVozsuYj4374ImWEgl&#10;1XGelnusr2V0sGWDR03Aa79tvXzFoTstBo1a4vrr8z8zj6qMOzBjxfVGdS+vq8zHcvvyxdstB0+k&#10;NR/9Zo53/WNOA7EmWJxIaOdK1L1iqaK1MvrohkXOd+iGw7TE0mTj18fap2nXUhdwwdXV7vCGxWbH&#10;b5d24xx7ApFEHSxIjWIpM9px3fpjgdVdsoFGFbuj9MoRo30+pSyGOlhYnIytZnfdNJ6x1CWdI1Tp&#10;l9US09TBYrNNcHl3h5+lQ2TSudlfnq8W8IuvW31lEdGKw/GMeeylQK2tyNForZF/Hl+syr+0YsYa&#10;u8yWHrFUWBTmun/fwZAiHmk88RParg0WcTRSlyGxVFKVctl8x84rWeyhXezwvZ8sO5TWNORKIq4J&#10;tV+zySWymtledHbuCzO36i8dRy02zV+42fJaYY06WNjeLOsW4tT6Oegs/rDBwt7efkTBQiwlTpFB&#10;oq6ck1vmGjnG1NBVhR5bFi+c9plziYjDyLhyaPHRsOyUq9vWbLG/Vc7Uj6enm306Zr5X/eAMktZQ&#10;223GVn6FHSpNC6/g5PZ5X09/b5x9hoSdH+5MBIvbVdouzfg0Z3WwkAy2wK+pobmT1EIQSaq9N803&#10;ds9sYeuOi4jHyfUigsWFQomK014X4GBqtN0+rKyLozlwIkmtn/meVevMQ6v42vFDdfosm7z94L4v&#10;1t1oVg+W1qf771q78VhAyeCJxMg0n/DbuecHTyQ9UWucKREs4tu4Yu265K0VUUc3LCQuW4bDtESS&#10;JOPXxtqnajdb1pYTeXLXovffX3/8dkkXzrEnIK4G2QWlpEaRhEEEi3XHAqs6pdoWPo8ff3772uUH&#10;QuqEInrZpQPGFidjqlidRLBY4pLGFij1y2qJugvP7l5IBIuyLlXJhd0rF3/xiX2hiM8v8ieCRXgL&#10;Dscz5gmXgq5k591fr/fK6hCKpD3clpyT62dvPJbaIOEXaoJFcBH3kUXkbVWxRzcscIrrJnUZEknE&#10;lck+5jt2XM5ikbo6ckP2L5hn6p5Ur7u8sAsiruxfY2R3I7ONw4w9NOO38y7WDwwWCWgplw+t2mQR&#10;eCfclggWgWVdApxaPweNycvKL3l6sDh27NiIgoVQojIk6Mxx2Tx3i0NMFU1Jz3Kd9tJnR1J5AjYj&#10;/fKhRZaXb1wwW7XpUHAx32ARfqLV5DdnHU3uUOpmELeE2G7bf9A3v13XImwtOjj/RSJYpIlZeeEn&#10;9q8wCa0c6CLGp6qDRZR4sAV+TfXNnaQWgkBcdXHT/P2nM5pYA4eVy87xVAeLfM2R6m4sjb/otGPP&#10;ro1bt2/dtmPr1sWmdqFh6U3MofPoNfmtf+ud9zcHdBP/FnA7Ey9ZrF5vHlg09ESy/vzV6dZJAyeS&#10;nqAlzmTWesc7rWyRuksgljWXRx6Y8860hRvVqx5kd6uCyxcl7n9t7PGUgUlYtFgvk+kfzLcNLenA&#10;OfYEfJGCCBakRoGYHum4bubMeas3bNPu4S3bdq2zcotKrOkkemml3geMD7jEVDA7AoxnjJ+xZLOR&#10;5kzQMT1+LrqsvsBj98JNR2+VdCoZOR5z3pxmmcQV8HiFfupg0YTD8Yx5zKVAzMu/7bx6wZaTkZUM&#10;voJoEQjFZbGOCz9advhmRvJtl/WzJn29YovBcd+xbbvLnXZpS2XMkfXzHWO7hsw2lEAsKk++tH32&#10;p7OXbdYvbnOznEmsSKyoTrlxzmr/Mt3lZf1OU7szfjlVHXxeZ5Lp1LcWebcYTCVrSL+xa+VmG48z&#10;ZiuMbAJKO/g4tX6ObsbwweLEiRM/K1jwOTXFhYU1dKZAKeB05iYV17GVAqG0q7kut6K1oa4yv6Sx&#10;gzPksDEaihJTy5oGGonTpaW6sqSyg2ZwdFvK0pIzGrvEUlpHU0lBTSt7sEtAa0pOqWnDVebf5AnB&#10;QlBfXFRSz2YLBw6rSNbdWJNZ0EYbOFICZmdeTvadhFSt8q6nHUFBV92dxLSKbvUYgVDUVl+ZX1zf&#10;Tj6RihNSShuHNhIEPEZpTnlVl4ivWbVArGCz6CVZuvUaKKiiSQRiZklyZpVmRVqMjqa8zKLKdh4X&#10;59gTqINFYRmpUSCWttWWpaUY7OGkjIxatq5XwGuoqC6rozOE4ubygqQkg2FqmVnFzZ1sbl1ZcWF1&#10;N51PXEy68lJLaomLiUhGb6nLrqSxcTieMY9eCohzoL2uIj23poUlGfzpY3fkJ+fkVne3tzflpZOO&#10;e+qdxOIGjoLDplcUFVV1SgxnIxGI5Yzu9sKMIYtnVjO52t8fRDJaY7m+PauspYuraed2F6RllnSo&#10;U44el0kvy89KzyvLyaiobOVpZ4CfSh0shvtzU3WwsJs6deXKVaQ+Pd1bIbJeGM0aW7pJLT+JqOja&#10;4vknkwQKUjv8ByGuKTmF5aRGGG1+4aXgVyaSyFqyrloYuSV39mhalHx1nhgyBn4SOkuQXVA2fLBo&#10;qa11dz9D6tPTBgtFz30Yzdo6WaSWn0YmpzOlItUj7fCfQ6a8W1RWS2qE0eaXXgp+bfdkMjmLLRUp&#10;Se3wM3H40sLSmuGDBYMWsnPe16Q+PW2w6On/FkazTjqX1AKjjbL3QWlVA6kRRhtcCkY5vkhRUlk/&#10;fLDY9sJr6yxdSX162mBx7+H3MJoxOSJSC4w2/ff/WNPQRmqE0QaXglFOIu+rrm8dPli89uIum/PD&#10;fHjzwXc/wmjGEchILTDa3P/2h4a2blIjjDa4FIxyctW9+tau4YPFronzdlk7kPr0tMFCIFHCaNba&#10;ySS1wGjDEynKaxpJjTDa4FIw2vDFavqHdLawrLph+GBRFWxjZLSV1KenDRZlVQ0wmhWWVpNaYBTK&#10;yS8jtcBog0vBaFNSWU/QPywuryWuA8MHi5F8jwWpEQAAAEYnBAsAAACgDIIFAAAAUAbBAgAAACiD&#10;YAEAAACUQbAAAAAAyiBYAAAAAGUQLAAAAIAyCBYAAABAGQQLAAAAoAyCBQAAAFAGwQIAAAAog2AB&#10;AAAAlEGwAAAAAMogWAAAAABlnh4sDphbIlgAAADASD09WOzcvRfBAgAAAEZqmLdCnJ0RLAAAAGCk&#10;nh4szpw5g2ABAAAAIzV8sHjROBzBAgAAAEZi+GAx8VgcggUAAACMBN4KAQAAAMqMIFgwmV7uLqQ+&#10;PQQLAAAA0BtJsGB4OR8m9ekhWAAAAIAe3goBAAAAyiBYAAAAAGUQLAAAAIAyCBYAAABAGQQLAAAA&#10;oAyCBQAAAFAGwQIAAAAog2ABAAAAlBk+WDR2I1gAAADAiAwfLAIqESwAAABgRIYPFkVtTC8vd1Kf&#10;HoIFAAAA6A0fLNyLiGBxktSnh2ABAAAAeiMJFngrBAAAAEYEr1gAAAAAZUYQLAoZXidMSX16CBYA&#10;AACgN7Jg4WxG6tNDsAAAAAC9kb0Vct6D1KeHYAEAAAB6+PAmAAAAUGb4YBGOr/QGAACAkRk+WOD/&#10;FQIAAAAj9PRg4e7ujmABAAAAI/X0YOHm5oZgAQAAACOFYAEAAACUQbAAAAAAyiBYAAAAAGUQLAAA&#10;AIAyCBYAAABAGQQLAAAAoAyCBQAAAFAGwQIAAAAog2ABAAAAlEGwAAAAAMogWAAAAABlECwAAACA&#10;MggWAAAAQBkECwAAAKDM8MEixt1yz5GTpD49BAsAAADQGz5YuM59Yd4uO1KfHoIFAAAA6A0fLMpS&#10;Iu1cPEh9eggWAAAAoIfPWAAAAABlECwAAACAMggWAAAAQBkECwAAAKAMggUAAABQBsECAAAAKINg&#10;AQAAAJRBsAAAAADKIFgAAAAAZRAsAAAAgDIIFgAAAEAZBAsAAACgDIIFAAAAUGb4YPHOuyssXREs&#10;AAAAYHjDB4t9L35tjmABAAAAI4BgAQAAAJRBsAAAAADKDB8sViJYAAAAwMgMHywmIlgAAADAyOCt&#10;EAAAAKDM8MHiy3H7j51BsAAAAIDhDR8sLENyPfAFWQAAADACwweLOnzzJgAAAIzM8MECX+kNAAAA&#10;I4RgAQAAAJRBsAAAAADKIFgAAAAAZRAsAAAAgDIIFgAAAEAZBAsAAACgDIIFAAAAUAbBAgAAACiD&#10;YAEAAACUQbAAAAAAyiBYAAAAAGUQLAAAAIAyCBYAAABAGQQLAAAAoMwIg4UXqU8PwQIAAAD0Rhgs&#10;XEl9eggWAAAAoDfCYHGK1KeHYAEAAAB6+IwFAAAAUAbBAgAAACiDYAEAAACUQbAAAAAAyiBYAAAA&#10;AGWGDxb19fXu7mdIfXoIFgAAAKA3fLCoqqo6fdqd1KeHYAEAAAB6CBYAAABAGQQLAAAAoAyCBQAA&#10;AFAGwQIAAAAog2ABAAAAlEGwAAAAAMogWAAAAABlECwAAACAMggWAAAAQBkECwAAAKAMggUAAABQ&#10;ZvhgcXLFp0t3HyX16SFYAAAAgN7wweLYzBfmbTtM6tNDsAAAAAA9vBUCAAAAlEGwAAAAAMogWAAA&#10;AABlECwAAACAMggWAAAAQJnhg0VLS4uHx1lSnx6CBQAAAOgNHyxYLJaX1wVSnx6CBQAAAOgh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YYPFlHRd44fdyD16SFYAAAA&#10;gN7wwSI9I8vphDOpTw/BAgAAAPSGDxYtLS0eZ8+S+vQQLAAAAEAPwQIAAAAog2ABAAAAlEGwAAAA&#10;AMoMHyxqa2tPu7uT+vQQLAAAAEBv+GDh7eNrdegIqU8PwQIAAAD0hg8WNBrt/HlPUp8eggUAAADo&#10;4TMWAAAAQBkECwAAAKDM8MGiubn5jAeCBQAAAAwPwQIAAAAoM3ywaGpqQrAAAACAkUCwAAAAAMoM&#10;HywaGxsRLAAAAGAkECwAAACAMsMHi4aGhjNnPEh9eggWAAAAoIdgAQAAAJQZPljU19cjWAAAAMBI&#10;IFgAAAAAZUYULNzdz5D69BAsAAAAQA/BAgAAACgzfLCoq6tDsAAAAICRQLAAAAAAygwfLGpraxEs&#10;AAAAYCQQLAAAAIAywweLmpqa06fdSX16CBYAAACgh2ABAAAAlBk+WJSXl7u5nSL16SFYAAAAgN7w&#10;wcLr4pWDVodJfXoIFgAAAKA3fLBgsVheXhdIfXoIFgAAAKCH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RAsAAAAgDIIFgAAAEAZBAsA&#10;AACgDIIFAAAAUAbBAgAAACiDYAEAAACUQbAAAAAAyiBYAAAAAGUQLAAAAIAyCBYAAABAGQQLAAAA&#10;oAyCBQAAAFAGwQIAAAAog2ABAAAAlEGwAAAAAMogWAAAAABlECwAAACAMggWAAAAQBkECwAAAKAM&#10;ggUAAABQBsECAAAAKINgAQAAAJRBsAAAAADKIFgAAAAAZRAsAAAAgDIIFgAAAEAZBAsAAACgDIIF&#10;AAAAUAbBAgAAACiDYAEAAACUQbAAAAAAyiBYAAAAAGUQLAAAAIAyCBYAAABAGQQLAAAAoAyCBQAA&#10;AFAGwQIAAAAog2ABAAAAlEGwAAAAAMogWAAAAABlECwAAACAMggWAAAAQBkECwAAAKAMggUAAABQ&#10;BsECAAAAKINgAQAAAJRBsAAAAADKIFgAAAAAZRAsAAAAgDIIFgAAAEAZBAsAAACgDIIFAAAAUAbB&#10;AgAAACiDYAEAAACUQbAAAAAAyiBYAAAAAGUQLAAAAIAyCBYAAABAmeGDBZPJRLAAAACAkaAmWDA5&#10;YgAAABjlWFzJLw0WHd2cmPhMAAAAgJTMovjkHFJU0BtRsOAKZJ00LgAAAEAnndtF55Gigt6IggUA&#10;AADASCBYAAAAAGV0weLpf24KAAAAMBJEsLC2PoJgAQAAABQggsWxY7Zj2Gw2ggUAAAD8Qrq3Qjgc&#10;DoIFAAAA/EK6YMHj8RAsAAAA4BfSBQuBQHDp0qX/869/AQAAAPxs//f//l83N7f/D3XHIJatOgeo&#10;AAAAAElFTkSuQmCCUEsDBAoAAAAAAAAAIQAaIlLTvH8AALx/AAAUAAAAZHJzL21lZGlhL2ltYWdl&#10;Mi5wbmeJUE5HDQoaCgAAAA1JSERSAAACyAAAAiUIAgAAAEcTmX0AAAABc1JHQgCuzhzpAAAABGdB&#10;TUEAALGPC/xhBQAAAAlwSFlzAAAh1QAAIdUBBJy0nQAAf1FJREFUeF7t3QdYVVfeNnwnySSZTMpM&#10;eqKxxiQm0USNvfeOYqGjghURG0gRUMSOIlWKgPTee+8dTu/9HIotyaTMzDPzzPu8873fOoXDcVtg&#10;kp0Jz3j/r9+VS9Zae+2919ln75uaUb29vceOHTv5H13Hjx8n52haBw8eXKarHTt2WFhY6P+9f/9+&#10;Q7eunJycrKxtDR/8C7Vz9aefTJygq8lTZm7cZWj+9cp8z3GHQ4+1+5DtfP3RTpjwyRdz19pRBzzZ&#10;7kO7ln4+b6XNYUr7T2U45seXzbLJc7YaXignuy3r16zY6uhM/u2w8asFG20OuBzVd+nr0M6tG1Yv&#10;3bxbO+DfV9u3bz98+LDhg0eV9f7j9gePHzlgf+yALcU2czNru51Hj584fPQYceTYcbeTJw+7HFm8&#10;fO0O+73GhbLYd/ygbg/kAt62bRvZ3d4Hi1y9Lroil/cRXTk7O2/bYbF2g9mePXvJeNKiO5ZHl5Xt&#10;zvnL1motX6e1ZMXq9RsPODvvd9q73nzuyo1Tza3mWDkuMLees2rjtHVb5uw96Eh6zcy3rlm3wTDF&#10;Q2Vubm741xOLDHtckZMyDBqoAwcO2NvbGz4wqa1btxr+ZVJ2dnaGiR6qR06iL7JuhkGPKfJyG4Y+&#10;qo4ePUoOxmqgyGAHBwdDn+7lIy+Qpa7Iv21tH33DeXgSR0dHQ9+w68mTkL2TY9B3kUN63JEY6+Gb&#10;KqXItbd7925ycernJP8ge6eUvoscCVl/Mt6w5ROLjDdsbHIu5OD1Lfv27TOMQ/16Rd4yo1Qqlb+/&#10;//9DoVAoFAqF+nnl6uo6SqFQIFigUCgUCoX6+aUNFjKZDMEChUKhUCjUzy9tsJBIJAgWKBQKhUKh&#10;fn5pg4VYLEawQKFQKBQK9fNLGyyEQiGCBQqFQqFQqJ9f2mAhEAgQLFAoFAqFQv380gYLPp//hGDx&#10;93/8H7HmXj1TWtkpHlJVp7idr+q///3//N//a9gehUKhUCjUU1PaYMHj8Z4QLHiK/i6+rPfu1/e+&#10;/d7U3W8MTBvvfP2drOd2t1B5+5vvDdujUCgUCoV6akobLLhc7hOCRU4ds//Ovf/+xz/+x6T+z//5&#10;P/89UOTfhlZd+5///Jduvowt7TVsj0KhUCgU6qkpbbDgcDhPCBaxhU3fffcdJT38/e9//8s3fT9K&#10;m//63b1//OMfpr1/+9vfuvjyNp7CsD0KhUKhUKinpoYOFhHZdd9++y1JD/r67//+bxIdfvzh+z/x&#10;Kr/Ncf1eyfyv//oryRmG7n/847/+67/a2OImltSwPQqFQqFQqJFdK1euTElJIY94w8cD9c9//lMi&#10;kWzcuLGmpsbQNFQNHSxC0ivu379PwoS+SG748btvv+FV38twudea8nV72g93NaTR0P23v/35z39u&#10;6ubXM4SG7VEoFAqFQo3sUiqVc+fOJdni73//u6Hp//2///mf/xEIBPb29qGhoX/5y18MrUPV0MEi&#10;ILH47t27fx0okhu+VXHv5nrcKfS/U+B3v/zqnxTMH3/8wdD917/+8MMP9R2cmk6+YXsUCoVCoVAj&#10;vki2mDdvXlxcHHmUkw9JquByuU5OToGBgeTJrh8znBo6WJyPzbt9+/aPJDv88MP333//pz/96Z6o&#10;5Xbm8dsRZrdzPO8q+d98882333773XffkQFkGPlHVQujso1j2B6FQqFQKNT/hiLZYsWKFeHh4eRR&#10;TrLBkSNHrly5Qh79hu7h1dDBwvdGel9fH9kHiRT3799XqjUcRpuyNKQvxq4vx7tPyuWJpM3dXBI+&#10;SMIgw8h/yxo6SpsYhu1RKBQKhUL9Lym5XG5paenp6eni4nL58mXyWDd0DLv2HHAeIlh4BCdpNBoS&#10;F77++muRVHErtyowIS8pLSsrPjw9KiCvuLy0rv1yXG5JffudO3fIsHv37hXVtBTVdxq2R6FQKBQK&#10;9b+k/vnPf5aUlIwaNWrBggVqtdrQ+q/U7n1OQwSL4wFxCoXi7t27JDcIJfK4nEq/iPTgpIKI9JLQ&#10;lMKbWWVVDR1+ERmRmeW9vb1kWH9/f255fV5Nm2F7FAqFQqFQ/0uKPPGtrKzc3d0PHz4cEBDwE75i&#10;cfLkySGCxaFzETKZjMSFvr4+tUbT1MEkqSIspTAhtyImqywhvyqpoDoqo7STxScDbt++3dPTk1lc&#10;nVXRZNgehUKhUCjU/4ZSqVSrVq0KCwvT/4yFi4sLyRb/6s9YeHh4DBEs9p4OEYvFvb29ZH8kYTDY&#10;3NjsMp/QlDM30i5EZxbVNFc0tLV3s0jGIZFCGz7U6pSC8rTSBsP2KBQKhUKhRnwplcr58+fHxsbq&#10;f7P0f/7nf0g8cHJyun79+r/0WyFDB4udntdIsFCq1GUN7Vdv5SfkV1U3tTe2dTW0dTW1d7d1M1MK&#10;ay7ezMqraiKRQh8sknLLkotqDdujUCgUCoUa2aVPFcnJyX/7298MTbpswefz/9W/YzF0sLByuyST&#10;yUhiEMvk6aUN/tE5XmFpp0LTjfyisuMLaqRyZX9/v/5bIYm5pQkFVYbtUSgUCoVCjexatWoVSRWm&#10;fx1LX//85z/FYvGmTZtqa4f79YKhg8UuzwChWHz37t179+6R/z6u7t+///XXX5P/9vT2JuSUpOAr&#10;FigUCoVCPX01dLC4kVZ0K7OAyRPIlSq5Sv0kSpVYqqhr6YhIyW1m4C9volAoFAr11NXQwaLv3jex&#10;2WVnQhNOBcWeCop7oljv4LjLN9PLmrq+/3G434xBoVAoFAr1H1NDBwsUCoVCoVCoYRaCBQqFQqFQ&#10;KNoKwQKFQqFQKBRthWCBQqFQKBSKtkKwQKFQKBQKRVshWKBQKBQKhaKtECxQKBQKhULRVggWKBQK&#10;hUKhaCsECxQKhUKhULSVIVj4+p4WSdUAAAAAP9k//vF/ECwAAACAHggWAAAAQBsECwAAAKANggUA&#10;AADQBsECAAAAaINgAQAAALRBsBhB2quk/od5m8z4PlGyFp5K2Cn1tOOZmQkLJCrKyF+FUCLzM+Nt&#10;2sY/eFHaPjIOCQAARho6g0WKB2fBQq6ZtTC1U1F4U2i7kLNgsyA4V87GQ2gY2K3yy/vZ74xhvP4a&#10;Y8I4jl+69MYxzuhPuGcipa0jYAGFEkXobta7z3SPGcv8/UecA1FyygAAAACCtmBRc503+o/dz01g&#10;TnyBucxamNsuj/PhfzWJtT8In90OjdEi97Ngvj2GteyAKCVKsHIa880P2HsuiVNL5SzxSEgV8pBd&#10;rHdf6v7igCQnTWo/t/uVDzl7L0k78MoCAMCD6AkWKSdY777W/fx0QXqtLOow67nnGQuWctat4Sx3&#10;EGW3KwV4/AxFIFJ1dyjqm5XtbJVAqGrvUNY3KTu5qhGydEKJitmpqG9StJLDMx4qa6QcHgAAjBz0&#10;BAvysOEKVFyhijyBhGLtv3lCFZ8QaVsogwEAAOA/1RDBwnYu58VR3aNGMR7CXOwgKmBocwOXo+wo&#10;FM58fnDYO59zTmcoWfzBVJF0mPXKC9oBz7/M2Ben5JP8wZJfO8h5m0z+Ff9GocK4Rx5XWV0itpj4&#10;wE5n7hRl1Cl5YmpMacgSb/9SO/KrXeL8NkOXMI6r3er3zC9cpYYWiYrHU3WlCWZ8ODjnS6+xzxQr&#10;urkqPlN27QDny6X8iBJllg9n/OsPnu8fmYvcpQwO9bNzYY3wi0evDMHaGSbrEqqibbQDfv8W60Tm&#10;wLFVSayXsbRjlgqLmpXaFl0UY3bIY09zx5hMOHe/OL9x8JSZbQq35Ybej9bwb1Zqvw4kbBSv/4Dx&#10;7KjuZ60k+vm1E4pUTJYi0p075Q8PHJ5FuKKL/YivMaS7s995RTvSMkbbJRApciL408mR/Ibx/Ius&#10;fdekLRL5FXPWK799YDbiy43CtE7qbAAA8JQbIli4bOZ9NJ45bjxr9B+1z5LfPMN45S0W+XDcePb2&#10;E+JSporLkvlsYL6se+q8rW1njX6Xqc0ir7HWu4pr2NpnJ2EMFsQ7E3mxTOUjg4WQowhzYGp39Czj&#10;1bf1O2KNeZf5u+cZoybxIqsVJJHoR+oNM1hwWPIQZ85E3ePz9fdZY8m045i/J7t+njFlszAlT+xh&#10;yf5iOT+qdDBYvKzb+5jRzN/pHvaztgjzOIZz0RM2iNboVmbsB6w3XtGe17MvMN58T3/MnKNxsu5h&#10;BguxqrVSbD5BO/LF3zPf153yGy9r48Ko8dzLRXKB7mcsTIMFSXVmruJqvvLhYEFSRUOmeMdc7bDn&#10;fs98d4z+eFijX2eMeobx/lpR7RODBTmYxkKp3VfaD18azzlyQ9pN4otEYQwWr482TEis3S3K7abO&#10;BgAAT7nhfiukzItNnisvvsmyDR386oJQosz35058Q/vIeX8KP0P7EFLVF4q2jWU8T56L4ziHw2Qs&#10;kfbZYxosnv8D08xH1s2UUYIFma3ilHYvJFWMnsX1TTXsqD1P7LCVM/pL3s2fFCyEQlX2Vf7s0dph&#10;b47nXq+ScyUqgUhycLz+Ia3zInPhHhGZwRgstt5QknNpqxVvfUv74aufc7yTHv17EJx2xXkrbVZ4&#10;axbvcs4D4WM4wUIgUgRt02apF37P2uQkrtauoTzyMPeTl7ufIYszT1DJ0A57MFgw3vyKF5yv4D4Y&#10;LMgBM2qkbhu08//2Neb8PaJC3S6I2hDel9NZnw0RLJTMOumx9dqDeek1lo2XuF432CRYsHyqqZsD&#10;AACY+nnBgiE5uID5Mnn+vcI+X214hgn5isxrvE9/p31Wkad1QZf2UWQMFhMnaZ9bY7/gRVZKqcGC&#10;LTbTjXnpDZZL6gNPcfKsDT8nKWl5bLCYtJTvflESEqYVfEh7qIPBokPma81+hezod6wDN2SdAv3D&#10;UtUcx9XufZT2azAzrYQhedpjMA0W5ENut+KavS4HTOQcvPETg8ULrzI3nRg4ttOChZ9rV8AYLHiN&#10;gpnkMJ5hTF4iSB34AoCwW3psBfOVZ8jmzINZ2mHGYPHaa4w33iDZgmnmLampFD0QLETK3HD+NN1J&#10;fbpFkNzwwMGwudJL7pKHf3PVGCwsbsqjdSf73EvMJbtFRcyBgxkMFsztZwwnEhIrzX1wfgAAAOJn&#10;BQtmlnDhp7rPoWcLqriGxwx5ZtdkirZ8pH1WfbxZmFynbR8IFuxjl/gfv9b9wuvMzYeE7g4PBosi&#10;wSTdD2q8NZWfJ1ExOxQpN0Rn/MQGQdIaBvUXTIzB4hEGggWnSrJ/re5ZPoUbXCjnGT4LV3W1ire8&#10;pt128iJ+VINhWspXLDoqJY5ztLO98jnXK3nwxE0NGSwebSBYtF41xKCvDoo7B85OKFHGOLPff1m7&#10;+YrL2kBjDBZfLuBs285588XuN77gBYQLVrxvEiw4ikRfzh/Jkr7IsvQWN5HwVCS5emlgDc+Kr9yS&#10;dz8+WMyw4U0l2z7PGLeKH1kyeCKm3woZNJpteVVmHAMAAKD3s4JF0y3hHP2PQ64XMfiDT6zmQon+&#10;+/SjVwpiyx8IFqcKZZe2ah/zb05iz57HeiBYJPFefF77owDvrtZ+xb6pwDCJwRN/xuK9aVwLB4HT&#10;ISFxcJPuawwDwaKzSGK/WBcs5vLjdQdDaL9r0CF1+Fi77dg5vMAyarCYskFw2EW4awv7dXKELzPn&#10;O4qKO6iPZL0hg8VvX2LM3TZwbLbcz8bpTmcgWBR76I72D6z5XoafCNEjRzL2j9rNp53UPr8Hg8UG&#10;fmCQYJU2zzGnbuRMf617MFgwFdHHdDHlLY7DFWmXRJXpbZhEa6ifsTB4kTnNUlTOHhxmGiwW2RlO&#10;xMlTZPzJGAAAAKOfFSwYQ37FwkyYXPtAsDhTqaxPFS39UPuZ8Yu/Z2h/NNIYLAoFEwe+YpEvUTHb&#10;FUlhIm83wcqpup+g/Kk/vMmukuxfY/iKRQjlKxa635v4cBE/st6wrTFYGL30JmvtUXF8+WMfoj/z&#10;ZyxaAh79FYvYw4avWCynfMVigzC1Wn7tMGcMOfjXGH94pvs3pl+x8Bn4ioWPuFmiIgnv8nmRtwt3&#10;7DPa77Y8OVj8ZjrP7DPtP155i73bT9I0eDD4GQsAABiun/czFt2SA/N1v17xCvtCzUCwEGh/xuIz&#10;/c9YOFJ+xoJ9pkbFZShuHGO/SbbSP7yNwYIl3qT/GYs3WUfTDHsRdsncN7P/8DOChZAtu7yX/Q6Z&#10;4aUHf8biFk/bOIoxfa0gh2fY1hgsZjuKrwdLiPAYaYXuFB7nZwYLXoNgBjmMZxmTlwrSTH/GYiXz&#10;1WfJ5swDmdphDwSLTlVnsWj7dMYLA2to+jMW2m9njGJ8Zi5MGfgZCGGt6CsSC4YKFvPPyQqjdd8N&#10;GcV4/QuuT8bAS4BgAQAAw/bzgoVEmefHnaD7rZAxn/Mzdb8V0lAk2j5e98wby3EOlTEf+K0QbbAQ&#10;ilV1WWLzKdqttIzBQqKM36V96P7mOcZb07kHwrWfqdMQLCSq/OuCebrfCnl7Ije4WvtbIfwG0ZZJ&#10;2r3/7l22/SUZc2Ba05+x0LcM6WcGC4FIcd1c+wWVF19mmTnrfytEEX2E++krut8KmSuoePC3QvTB&#10;QihQ3jzGGav7GRHCECwkqrZSyZ552pbn/8CavEOYXqNb2OEFC8sYJZcjjzrGfY/s9wXmxxsN38ZC&#10;sAAAgOH7WcGC4LGUwXtYr+m+PvHeJNbESayx+r/98Bpr7XFxNcvwoDUNFtqtuuXBLrqf3DQJFgSn&#10;UxG8W/dti2e1X7eYNIk9cYL2jzpoH7E/5+9YMOVBhzgTdI/PNz/QHuTEsUxt9HmZOf2QuIU1OOe/&#10;P1iQNNBeI9s/TzvyxZeZH+jW8K1XdH/HYhz3QgH171jogwVpYVWKNk9h/Fa3hvpgQQgEquoU8Tbd&#10;D5yOepH57ge6NRyn+8siQwcLbS7sqpO66n7W9dkXmRuOistZ2qBj/BmLN8dqJ9TbsAd/xwIAAKh+&#10;brAgeBxla75whslf3pwwkxdUrmDwBv/OIyVYaD+3LpLsXqwbbxIsCC5HUVEo3v7gX94cs1YQV6zg&#10;PvQHwocZLMhWXK6yPVkwXfdVCr2XXmP7Fio6uQ9M+O8PFtpGsYrZLo/24Y7WpQS9TZ7iohYl96G/&#10;vGkMFmSr0svc0bqfzTQGC227SMVgyG+4cT958C9vfuUmbWcO5y9vKkuThKt0X+D57QvMrackNWz8&#10;5U0AABiu4QaL/wzkIW2K0gsAAAA/09MWLBQXNzJ/92z3qN8YvnYCAAAANHrqgkX4Xs7UT1iTP+Je&#10;b0SwAAAAoNnTFSwAAADgF4VgAQAAALRBsAAAAADaIFgAAAAAbUiw2LhxI4IFAAAA0IAECwsLCwQL&#10;AAAAoAG+FQIAAAC0QbAAAAAA2iBYAAAAAG0QLAAAAIA2CBYAAABAGwQLAAAAoA2CBQAAANAGwQIA&#10;AABog2ABAAAAtEGwAAAAANogWAAAAABtDMHi5IIFq1evofQNn1Ciau/ipGcVhtyIuXIt9OKVoKdH&#10;wLWwG5G3cvJLyQoIxEqyGnyRoqa+9VZiemBwBGXw04xcGDeibuUVlHP4EnLBEBy+tKq2OS4hPTAk&#10;8lJAMGU8/HLIaxF6IyYju7Ctk62/aHlCRUlVk//1m3uO+1nud9+xz+0pZ+986sSZa/EZhRyB3Hij&#10;A4DhMASL8vT0I0eOUvqGiSeUl1XW+1+4esb/UlxCcklpZV19U0Njy3+8+sbmmtqGvPzisIibvn7n&#10;r12/UVnd1MXgJ6Zk+Zy5cOVaSHpmTmVVHWWrp1NVTX1ObmFg8A03D1+SIVramZ0MXlJqNrlmrgWF&#10;pWflkoUi60nZCn4J5O1ZUFgaGR3n63fh/OXAkopa8loE30zdaOtsvvvYqYuhNxIyE7KKknJKn1LZ&#10;JVHJOWcDoyz2uS3evOuQx/mWDhblpgcAT0CCxZEjHqNYjKjt8+ZT+oaprqHtjP+VsIgYmUz5/fc/&#10;/PnPf/nLX//rr08Hcqo//vjn+/e/bmntIJ8FEsGh0SRVFBVX9PXf+f6HH8kAyiZPJ/1Cffun78hC&#10;ubr7+vlfSU7N8Tt3pbCorL//zg8/aC8ayibwCyFvzx///JdvvvkTk8W9FhTuc+bi2YDwTTtd/K5F&#10;cUWKvrvf3r7//Z1vfnia3f76+757f5Kq+iISsmetsSLZgskRUe57APA4JFi4uHiMsnjxhWXWxyh9&#10;wxQTl3ruwjW5Uv3nv5B71t+eRn/5r2++/a6uvuWs/5WDh06kpuf09t/98c9/pQ6Dv/6NXCSNTW17&#10;9x/xPHUuMTn9zr2vn97L5tf23fc/dnezXVxPL9+y8/jpqyRV3P76B6bim+z2nlt1iqdZWou6nndH&#10;ded7df/90Nj0BRtsr0cmU+57APA4hmDx2+e27ff5iT+8eTUwPDE54/7X3/3pux+fZmKp4srV0OOu&#10;3g2Nrfe//hOlF4zu3P3mzNnLHl5+dfXNlC74N+vtu3PI7cxSM3vyqbm05345s+9sDt8zneebxT+d&#10;/fTyyuCdTOOFV0iFmm/a2eKNNs42+90o9z0AeBxtsHA+MWrFG9O3H3Sl9A3T+YtBxaXVd+99S7LF&#10;T9CnkrIZjI5OBl95/95Dvf82/WoFl0UOgytS37t7n9o7HAplD8lYvmcudnaxybOT0vtvc/d2v5jP&#10;YQtVPXeoXSNE/+2vE5IyfM9c6mZwKV0/Wb9GaXj5VD/x5ft3u9sv4nA7O3mS3l/kUrnb3yficthi&#10;Td9dapepnt67jodPrd2xP62wulXQG1giPpXBS6iXV7F76nh9T6caTm9qk8IvW+CVzstrV3ULFM4e&#10;F5Zv3km57wHA45Bg4W7/5aiyS9uXL19B6Rsm//NXq2oa+2/fJ0/Tn6A91WfzzHfHffL5kSRe721q&#10;77/LvbrIQwvGjXrxzYVeGd2KPkrvsChVfVevhZ89F8Bg8n/yavx8iq6K8w7z5lmeTG3p6X+odyTo&#10;67+Xm1965uwVDk9M6fqp7jXEHlsygbx8892T2mU/6eX797orqgndsWDOZ6Nn2N1oUtz5+qEBP5es&#10;NefE5imztjhHlgmUvY+9Gkmw2OnkscHmUFZpY0GH4mwOP7BY3MTvFSjvPM3Y8tuxNTISLCIrJR18&#10;hfu5kPlrrCj3PQB4HBIsXF1df9bfsSBPiJra5r7++7fvfPPTtCaHpdSzFX1fU9r/bTTitnCPnWvm&#10;TZm92TOtXtJz+6cciVLZdyUg1M//CpPF/zmr8fPJ2osung+IqWCr7vxqS/oEvX33CosqT/td5vEl&#10;lK6fRiPpiPLerXv53JKqRZr+kXjWpvpvSwqDPex94kpjfHYcCG/su0cZ8PORNYk8pV8T95RaseYx&#10;lzQJFvYHTq63dsooachslvpm8cPLxY1cDVPa9zTrFvdlNMt9MvnBJaIWjszzQvjcVRaU+x4APA4N&#10;wcL39KXqmibytOi//fVDejvLMm5cv3b5isG1oPAy9gNjFIzahKjQqMJuuVo/wz2FpC0lJCa1Tjw4&#10;jN+acLOoTqjp1X3Y19PXURxnnDMmu5YlHxhpcF8l5xZED+5XKzK/ma82zCBuSAjOaJLdlXLbMyOu&#10;nXGxmz1z7pptZnMnTl1u53b2Yk57zz2NoO7mlZDIuDre4LSy+oykkOjiLmlf32CjgULRe/Fy8Okz&#10;lxhM3qNWo4fZUBITk1vLVA02MsquBBQxBj5UizjFqVHGA06tFSl7te0adXduaHQld2ArQtiVHl9U&#10;yVKQB0Z3UVhAHkffrpGKqrKijTMklbMkam27uDY5MLGBxahOiSnqUJjMc1tSFR+b2yDX9A20aNRd&#10;FUUJWW1C4xhe482IMP2EAYGhpayB9gHyrsqYGyH6AVcCkuql1AEU5GFWWFjh43uByzN5iR+kVgoK&#10;KS9fRG4jV0Uyn3aApDH+elqj9K6M35kdec3v6K55s2avNDebP3naMuvjZy7ktKrv9Irqb14JvhFT&#10;yx2cVt6YlRIaVdQh7tVfBqZUAkZ+UsTA7mJLGOreftJ+Xylrz42Ir+GZDBa0JcYU1fLVPbd5uQGB&#10;BQyTLhmvNLMov767viQ1PDCzQdxj2FHfbWFHWWRYfHaTgNtSHh961tv7vP+5q9p9uXudvHw1MKiM&#10;dfu2iFWXcCMpv1U2OCG3/kZoUZv6zmDL7TuCrrrkcJOVIWKqRX33db33ZPyOrMhrZ47az501e9VW&#10;s3kfTltmc+LMxZw2jekkBpqeO3b73dZZHkgtrEtrlJBHaViZqJat6hRq9DqE0uLc1EsXL3n5DTh7&#10;xT+jyzjAMKy19npwsHFMbP0DvURTXdn164GXUpsaONrJO4Tqpq760EvhIYUs4xgySWBwVkabqE3Y&#10;Ge13Kc5kko6uzvi4rJji7iZji5CfHGpyVEYRBSXt7YlBodEVksHN2bzc9KyQ1MY6IT87MSE6q7WO&#10;M9AlUNWVZF0IK6scGEy089XpTTLvDN71YmEDQ+x+LnTOiu2U+x4APA4NweKUz/nKqsaevrt9t+9T&#10;9PYLE46vmrFgza4DR44cPU4c3Dxj2f6AQubAmH5NVfBes/kffbDQN5el7O0nm9xmtwateun16Xb+&#10;VdyBeSoD539qf7GWo+y/19svybp0Yte6zZa6CY84bNtgvu1gYFGnkNy9B8b33xV0Zx+Y9dbMTfv1&#10;+yWst2/defBqMUeh6b+vaTo7//WVQZ297SUh1nMmLt520DhMJ6ZOfUda5f3ZqJfGf3E4U3rPMK28&#10;wnvNjD9+7JDULtb0GxqNZIqecxcCvX0vdHVzH16N3n5+9uU9096eYnc+iyEdaEw/8JtndmaQqfrv&#10;CBl1N07st95hs0t/DFZL5289cDaDoem7JxPF2rwzwatocI+9dVEbZtufym6V9N9rDt8w2j69r/+u&#10;VNAW4+lka25hr59h31Zzi/2HQspFytu8wiNfmYVWpbmvnLrzFstknv4a77mf2FxplmoGzlHCSj5p&#10;v2BbcL3uBNlVSQEH91g4HT6km/Owy1Z7W7+ApCZJv26G/p62wngf5z27Djk76wbYL561/oh/bpdh&#10;/kfS9N7JKyjz8j7H4YooXXq9/ffEnMJDs16fvnGf7uXQstmxzf7A5QKWjLx8vS3n57yyJLCjt7My&#10;wm72uIVbKS/fzRpFv7L+9NRRL4z59GC6ZODU5FVnNs1+Y7J9bJNAbfry9d/mtVeEeDrv3rvvoG4G&#10;x3XLV+48fLOuh1xIvK4wmwlfnC0zWbSqoMVT7c9VMuX9OXbPPrMn3aSrM/foFvtdF1OzYo4uGD1z&#10;V3S9okfbq5YJEzyXTV2yP7i8rTj00Op5szbbO5ses5tnWlu/qiHbZ8FrY1a4hDUJBiYs8h33tn20&#10;WKP/UNvSr65J9DabO3WttZNx863r1zi6JrVp3z59nRU3bGePX0S9pG/WqgbfIEZqzW3bvSfW7NiX&#10;mF+TUi/yyeSFlgqrmIpWvkqvhccIOrr+y1mLzewO7trvTNjttZm/3s49vLyKp9SPKS1I9Nm/e8Ou&#10;fda6ATv3b9ps7u4aXGoc0MITJl7YvXLWh+/NOXmjjtfMU7bw5KXlVxf97o9TtnsnNgwMy74442NL&#10;15zWOl6K2ahRVjGGdm1XRfLOtZbbT2cUD87JvOGr290eh7WLvpwwce7andoPd/knZjakOX442uxK&#10;5+DmzVVnHCwX2oRk8mq8zReZHYzObh2YhyPJ9LccO9UtbmBmopmrTGmQkGARWCSo6RK6ng2evWwr&#10;5b4HAI9DQ7Dw8PIvr2zQ9N7VxYIH9PQJE46tWu0c1szr07fwK66u/vLDwylSwwB2maflDueju2aM&#10;m304lSSLez19t1ktQVv+8Ic5Ww6eutEi6SNJ4n5PxbX5U+wu1nAUffc0tVfmjltyNKycqQ0Z93vF&#10;rJTzu+dsPhxZwVXpBmvH993ld2W7rPjc6RZX30Kwa24eXDpvlV+6QHlb3agLFh29bcUhe8xW+2WL&#10;jMOMJJXeM57/3bwNTmeKZPoWcXWYu8WSP848ktgmVg/sy0gq1/j5X/U85d/RxXl4NXr6+FmX9qye&#10;9OFCy3Px5Xyl/rzS9v/mGfuMvns9ClFh0IkVC3ddzW0T6s+LU3fBcf4486AO1W2pMNb6nQmehYN7&#10;7KmNXD/LjgQLcd89TuKu9RcYaqWiMOzQqrX7AlMb+foZ5Mycm16r5204GdOiqvXd6FrSrg8WTJN5&#10;+mpOzfnE+nKzRG1o7BGzkk7aLdgWVN93T9JS4Om00/FoUAlbQZ7EpFepbIs66WRuZhteIycfsmvi&#10;XWzNbD0iqrlK/QBeWdT+9Z+v9q4QPLQ+RuqeO9m5pe6efizOI5ad6Om7J2IXHl320d4YjrGRXRfn&#10;vHLBKt9krryvp/n8nJeXBLb3dlZE7NuwzDtDaBxmpKg7PeO3L8xbu+9UwcDLVxPpZb30jRnOsY0C&#10;46VCSDgtQW5bNtl7JdbyFLqzEDfn+lp/8enuFHbfHW5nmPX4L/xKB8f3VAYt/tzuXAVT1pdj++wz&#10;jmkmXR25Rzbb7b6Yz5R1RTstmzzXq1ja29N3h1cbZTXrI4ewDkmfvCjk0HY7l+R6hXErw7Z9qvos&#10;n43vvjtvq2tASrdMf4UU+ox72y5apDEZpq5O8LaxsA8vN7yJiI4833VjP95ys6Wnr6+j/MbejSt8&#10;sx6xJg9TaW7bOB5budUxLqcysUZIgkVIibC8S9bIkes1sLuuuaxfYu8XX83Xt9QxOgK9t8//yuJK&#10;uXZYZXnukf12WxzOhpd317D1mzReOrp/+dKNnhlM/SYNdTkHtpjb7LX+bOxXthFNNSxZA1tSWHJ5&#10;1SuvfrHO8cCligr9hpkXpn9keSyrqYqduHHUqB3RJodRmmi7xnKrT1o+e7DR0NXZFuq9Z+Uq17AG&#10;Q1cDO2f3h6M3XmofHNNQ4bPbcoF1UCq70nPLwo37I9ObBwYzhWl+lh9MdY02mbmeJU+uF3tncK8W&#10;CSra+UdPB85asoVy3wOAx6EhWJz08CurqBtmsJDwS48tnbg7mq3/sDv9zJql204nxp1c++HHB5Jl&#10;6jv6YGE94bM9p2+ccHGJb9Def43BQt7Hv2U17svdGWyTB4Oc25FXWN3EVRkf9o8MFj19Pe039o6b&#10;5pzBUw0zWMx9/Y0d3kGu3oXkMdnTpyy95uG7z2z0cs/HBYvTflfI87K9k/24YGG9breL82Hn8zcb&#10;eb3aRkOwuC3oLPCxWL7zUrXQ9IHXUR6b1SToufuYYDFzyvzl6zaZOZwKKmbeFbGzj86bsS+KpX8g&#10;GYb1SbKOrRr/xZL1xwIyG8X/UrCo61OVhzjZHjqb2ao0XVg5vzXi4MbV+xM7+oSZZ3eabz+R3Kgw&#10;HcCuy0ssZkgfWh8jEiyycopdT55msh/98HtksCAvX0eU04dfOiWz5Ormc8MJFnNee83C5/pRj3zd&#10;y6cqC/Y+vXfT2JUepsGCTNtWfH3XomXeaXwSW42bS9pKojJbRD85WJBY1hG5ZfTns88UaTS9ySdn&#10;Tre62CAgh6F4crCwnr7sgPv5ox5+eR1qbePwgoV2W5/Fr0z1revr/ZeCBcmD1ruPrNiyOyarPL5a&#10;4J3JCy4RlHRI6phSvVpGZ8Dh9YvtzsRV8AZaJKXVeS5bFq2/UFPL4N66enSrncuFbGY1w7AJUdXS&#10;dGnPihnmwWm6xuwoz4XzNzkFhe5Z/uEE+6iyDnEtQ5RXdGnDmI+3uQbucth7IYelnTnt/PSPLI6m&#10;N1YwEjaMGrU90uQwihNsVluYn0rJZQw2GrraWoK9HFesOB5Sa+iqZWTvnDR6w4XWwTG1Zad2Wcy3&#10;up7MqPDYvHDDvojUhoHBXfzk0xYffH4i0mTmGoY0sVakDRYF/NIW7hHvq7MWm1HuewDwODQEC/KE&#10;KC2rJU8L8jyg0PQK4o+uXH0otJlLPm/TtrDS3GZtPJnL1uh6uUkeFkvXuSTV8SrOb3prwt5MWS+5&#10;g7Kag6w/nOmbVBty/OBR3xxG711NxbV5U+wu1LBlvYWOL4+yi1frZ3scTe8dXlfW4RWfH4zjPNDe&#10;HLZq7BrfSqmqwW/e6yuvt/e0FgU7blp9JktoOkxPXHFq7tvv7byccd4psJ4cg6j20gnfq+4On23w&#10;SGgVqXrvUsZLZGqf0xdd3U63dbAeXg1NLy/zkqP15mNxKVEHNh0NKeyWkjl1wSK9t6ej8pr9jIX+&#10;xT2UrfQkghhtsCgY3KNGGyw22pwOjc/IKW6Xk/Nll/qtnrg+pJV6VNL0o+/8YZVbJU/T09OWenLl&#10;VPs4hsk8vdW6YNEkVhkaNSJmIgkWW4NqxQ3X9lg5et5qFD0wp0YhKgl0WrnULaur4fo+K7vDEbVC&#10;6k6fjHyWnJVVePyEN4MloHTpkVgmZBUcIcHiJvuB9taIdZPWeZcIVU3+JFhca+vpKI/Yu2Gpd/oj&#10;5pHX+s55/c2dV7P99wbUkqUWN1x1P33Z1eFLM/eYBr5y4OXTqCQV0cfNFu1P6HrEWZCF5XSEWo+f&#10;5lcy2KupvE6ChX85Q9qbrQsWJl3tOSRY7LqYRy7anj550yXrl8ZsDsuN3PLxfI9iqXZAr7ww2IkE&#10;i6Q6uXErPU2vsi7T23r2poDk3DMOzr7hVVxy2AXaYBElHLzgNb2qqvhTNhZ2YWUSY6O2vdLz89fW&#10;h7N62svC95BgkfnotaVQqPqsdrksN9sVlVYaV8n3zuAFFfMLWkVVXWK9ys62S85rF9r6RpeyjY0V&#10;ja3X3C2+dIjObajw2WNl5nAxumZwE6KynXXryr4Z0xwuV4sqO5svOZvPWrr3fEZTlPu61z+wD2jg&#10;VHYKsvIvrB879UBIgee+3bZH4jM6RZUp/l9O3nE4tb6k89b6UaO2hZscRsEtq1U7NnslZ3Y+sCNt&#10;V3PTNQ+HZSuOXa8ydFV2ZtpPen/9uebBMVUlnvY75llei+8sczNbsH5vOMkNhq52boLPjjGfHQ83&#10;mbmiUxxfIziVwQ0o4BU2sg57Xflq0SbKfQ8AHoeGYHH8hE9JSbVac7uH3EwfpOnhk2Dx0Zh3x0+a&#10;PPmjj4iJ7709ZppnCXnukt6uvONbrexOp7Yr+uX1V5e+PdoxVUkShz5Y+BdrOvOiPE+diauTaSqu&#10;zptie6GaJeu4Pm/UZ2fqdJvL2LnXDy/STTv5o6VHblSyFNp2QibOcJww5vXfv/DH9ydqe9cdDC5k&#10;azfpvLll/FL3QrGqXhcs2jStRUHbPv79W2Mm6Q9Pb/3ZMrnqtricBItxLhFVMeeORjTe0bSk+lwK&#10;Swz2nm3mkdCi/TMR+n0ZSaQqb5/zZDXa2pkPr4amh5d5URss0psV1UFH7C+ktfN7NWn7fvOMXbpS&#10;0ZBwcv0M+9gO3XnxKy86mk03HMzGgIYeCV8fLAb3qKmNWD/L1iuzWaRfyZ7brFyfVZ8czVVSj0rT&#10;FLz4zWVnGno0moFg0W0yT08VCRbvvT3+w8kDpz9p4ug3Plyw9Xotr8LfytLBM7lF8sCcGo2iLt3b&#10;YtaWsMKaAIdDR89kdqqpO30ylbo/I7Pg6FEvBpNH6dJTKHL2Tfzg9Zee/8N7updvzb6ruUzSrumK&#10;2z55xckcvqpRFyxaNR1lN3Z88tKbD758684UiskVVUOCxXuHIuvizh4Krb+jacs8eyU4Nshnobl7&#10;TD1POfDyaRTistCT29eeL39o6QiysJz20HW/feGtsYPzTx73zksvrPIv65b26IOFyXq2Zx/ZbLvr&#10;Qi5D/7qIq4589fpbY95febKIr9RPKCPBYuGE10ePI0s+OKdNOEPTo6jL0AaLkCpVc8LFw2eC89qV&#10;mgLvcW/bRglUhvl75HVZFza9/+Zrr7727ljdDHYBdQyFtqvRf+5rywLbNO2lYds/+f1Da1IsVT7i&#10;HapQ9lrtPLx0484bKSUxFTzyOfr1Il5ek7CsXaRX2tZ6wWntQhvfiGLWYGN96/XjFh8vORNVXXDC&#10;eseGndeiawY30Q5oYycmnFo9eeHxFGFpUbL92m3rjkQnNPKLMvy/evO9LcHdpW389NwL68ZOdYrj&#10;JN8MdDjsdjqtqzTJ/4vJO5yT6wra4taNGvXKu5PGTfhQb+wH77/6+xlmHklpbQ/sSLuvhsYAd4el&#10;y49dKzd0lbZl2E58/49vjx/cfNzYN1/7aO6Oa7Ftpa6bFqxzDL9VNTC4hRPrrQ0WISYzl7QJ46oE&#10;p9K5V/J5uXXMQ+6XZy5EsAAYLhqCxZFjp4qKq8mnoeQTTQq1Llgsd7xYVMdisgVEQ3XAqpc+WHAo&#10;sbvnTlvGeTMri/OZXeQhrVa1n1v57kt2yeRTM6Y+WJTeUSk7YtyOHHO9VZ8ToA8WUlX6jlHPHci8&#10;o52/p18mlbHZAkZdkvOKjXsvFnTLde3k0aVRt1XE7ln08a6gOu1+eTKJsl97PJ03N+uChXIgWLQU&#10;Be1et9Qttkl/eHpcSa+6545IGyzGuye2Rgcctw9takr08vC/UJBwZY6ZR3yLkDyZ9PsyEktVnl7+&#10;R456tbQxHl4NtTFYtN9Ryks8Fln4pnSJU7TBIk2jaik+b/n5soAq3ZyaXrFQzCLnVXZ52ZsLvKo0&#10;4oFgMTibLlh4ZjYLdYeh7rnNzPVa+qHlzW7qUakLvMa8bhUl7lEPBItYkzHqniqvOZ9s9Slq6eLr&#10;z53RXB3mvGP+1us1A8GiWfLAnOoeZX3OlT2LDiXX11xxsN11Iq5BTN3pkynV/Wnp+YddPLoZPEqX&#10;nkqj6axJ2Ltgom1grfaoeDISFEi7eiBYKHXB4mqrpr3shuOa+UejG/UHr8eV9JCXT6YNFu+fSOyM&#10;v3bU8npDS8oZr7OnsxOuLTJ3v1nPUwy8fGqFuDT0yIalx9PZjzgLsrDs9lDLDz49mWpYH4KReXbO&#10;J1YkWEgGgsXg+PZsF12wIJe3tqWnXxxr+9zzlvHSPsMAXbAwt9gTltdhnJDgyfrVPYpafbCovUOi&#10;5lW7vScvF3RmaoNFpECl35wEHblckBdydKvZ9otprdptBUqFWnuxqQeCRVtpmMPahcdvPmJNDJOY&#10;kCt7Le2dF6+3C00sii7jkM/RrxXyshv4xa0CvaKWlnNOa+db+4QXMgcba1uuudt8bhGUUJl/zGr7&#10;OvuAyKrBTbQDWlgJyec3fWrhm8+/Fea9ZNMmp7CKQtLeVO606J3fbQkrauGmZJ9fM3bqgTh+YWOF&#10;z/591nuCoyL8pn24/WBiTW5L7JpRo9adb0wpadJLjgsyW7Rlo3tCcssDO9Luq67+ktvuJcuOXik1&#10;dBW1pFlPfH+ZW8Hg5unJh7ZtnrP9anRL8bGN89c4hMZUDAxuYt302j7606PXTWYubBGQASRYXM7n&#10;ZtV0H3C7OGP+Bsp9DwAeh4Zg4eLiWVhcRZ4W5M5FodLwbh1ducoppJGtMbTIpWXnbafMP1OqYSWf&#10;tpsyilKWSZoeRtN1q0kzzpbcJuPZBcHmB11DLrtpg0UVU6Jp8545avmFdv1shjnZBSfXm++/mN8l&#10;026ibdH0czoynVd8djBG+10JI1Xh6cmrvPK4CkXdGRIsAlvVzYVBjptWnc7kmw7TE5Z5aYNFvqgk&#10;M8rP4/q1E35n/bI6ykiwcL/VLFBoDPsyEkmU7h5nXY54NLd2P7waKg0344KjldnRtDbthm0Ru8ft&#10;DGHG7NYFi57u+viDa2YdS+A8sElb+Jq3F3pVqUW8m1bvTPDIH9yjqubGOhIsMpoFusPQnm9nmNXY&#10;T32LqEfVEmL11gKPCnmvSq1pTdEGi5guk3k0lZ7kIXmpUagwNKoE3QlutvO3BtZoRJn+Nvs8gipY&#10;D8ypEnMzvW1nrr1UqemKObbVaufFIobphP3sjqhdky0iO6lHYqRQ9aWm5R5yPtnF4FK69Egs4zPz&#10;XJZ9tDea+UB7sf9naz0zmTJlw1kSLAJa1G1l4Xs3LD2VxjMdpiet1n7F4kSupDwv2tc18Lqn/5lT&#10;ae0VgYvMT0bXceUDL59KI6/N9LGatTG4+sHT1OTuemX+6YY+VluI1fhpZ4pNzpFM8rktCRZiTbvv&#10;rGcdUge7uGU37S1tjkVX618X7eCUPb99YVf64O6kBUEHt9k6J9ZK9S1G5EhqMrytZm8MrtEO7k71&#10;XrjXLyvYWRss+EqTYYqKW17WO2xDS0TGRm17ot2rSy81a9StJWF7Ni73SX/EmjxMpuixsHNatNbm&#10;enxBZCmbPEqvFnAz6nj5TQZ5jU1+B9bMs/IOzus2NmYUlztuGjfzaHpeY1vAqZ3mu92u5HGNvURe&#10;bXvwiW3jp7sGNtb4HdkxwfDuNtbm042shIxzqz74fO9N7YbJ0eeX2Rw85nZo6ofbDsRXZTbGrBo1&#10;yuz64Jx5mTe3Ld+2wS0+vvGBHWm7quvOn9i1eOmRi0WGrrzGVMsJ7686XT84prjguM222duuRDQ2&#10;ntm/epNLSFSpYXBuXZf/nrnjN16JM5k5t5EXVc7zSudeyuOmV3bucz0/fd4605seADwBDcHC6dDJ&#10;/MJy8rQgzwMKpZoXd2TlSqeQBpba0CIV5p+2mLrsfHZV0v5Vq3Z4pnYYB7eFLv79by3i5N2Ngdpg&#10;Udyvaxdl+bt57Fo35gOr85UMibq//vyK997beYsjl+k3VGn4zSmHVm85eKWgW6bfhOy3j92eeWjF&#10;ZwdiWPoWQiZpDrCcsdI9jSPpk9eemfvHlddaVE0FQQ6bVvlm8IzDjASlXnNIsMjr7y7Lvb53yYID&#10;3mczupSl2mAR18SXqw37GhwvUpxwPe10yK2xufPh1VCqOekXHEiwSG3Vb8gKtTA74bKFBItUdb+E&#10;3RbkuHqhmX+hUEUii3aAQskqv7z0naWna9QSYbXHivHbrzZKVboudU9zvOfSTYdCy1lS/WDNbblI&#10;cOvkujl2wTV8JXlq6oZp+Nwspy+mrHAvlKluK1XqluSTKz63v9k5eORKdYXnbBIsGgTygaXjd8W7&#10;2s43D6xW97Pyr2+ZtfFweFGXotfQq1I0l0bvXTX7eBKHfMguDtuxfadHXCVnYIBMxIvZP+uj2adL&#10;BnbxMPJZclJK9oEDJzq6tJM8jMQyHiPv8LKP9kQzjY0ySWug3ZzVrgkMUa+y/uzsl5dcaVa3lobv&#10;2bDUK5VrHGYkqfKdTYJFTj+zqihoz5LFB7xOpXQqy7XBIqqOIzN5+cSdteeczM3c4lskGqWuRSGT&#10;Ffut+eMbjmnqPmZrMAkWp4tMFo1M8rnt2dIusbo/1eGl+V5lJJZpu9S99UlnNlntuJQ9eNjK5D3P&#10;Pb8rbWB3SrUkP+jgVlvnhBqpccxAl6w6/ZQu4ugH8xKO7j25d+Nrr1lH8BQmw+TlcV5WO2xDikXG&#10;Rqmw/MSXv1t7tUOpVreUhDluXO6d/ohL+mESmWa79YEFqyyvxuaGF7G80jlX8tgpVezsOoOs2nqf&#10;vavnWHgFZncMtHRGxngsHTdjfyyLfBh/88rqWSs3nIiOrGRkGbbqikkK3zJr8uYLlYnx4VsWLl66&#10;NzzaOGH6uekv/ZZ8bhCXenbFB587RmknyaprOnfEyW7Lsrff27InpiK1NnrFqFEbrmm7DFulRZkv&#10;27r2RFxM7WCjoau8+uwx+4VLDp/LN3Rl1SbvmPD+Cp+awTH5eUestn5lfimslhXkvWOx3YlLaa36&#10;o80or9+z5o0pB1OMg4nMWnZECZusxsVcTnJpm+Mx/y/nrKHc9wDgcWgIFgecXHPzy8jTgjwPKBQq&#10;buyRFYusPeOzKsora4mC3IgDmxa7JraUxnisXLHBO6XLZDzj8qrXfrcluKb6muWkGX7FfYb2xmS7&#10;lR8//+zycxXdYpW2MfbgZ7PnOAdX1GjnTLxqv3HuBwsOhBV3kdih30Sh6mW1ZRxcPGm7X5Z+v0S4&#10;p/miGbah9RwyTFZzes4fV1xrVjbmX7dfNe/A1VzjMJ1WhqSPX+I5++1xJ/P6BC0FHuafTli+P7pS&#10;oii9PMfsZFwjT6Y7ElN8ofzYcR/yvGxo6nh4NRQqdtr53ZZmR1JaBjYsPj/lvRd+84xtim4qVmOB&#10;l/k8M4eL8frzCjv85ZdTJ60/XyvTKBXKphuHvppndSZN15UddWz76p0+KU080130MJuzjiybtWa7&#10;7039DBmXbZfO/2RnSAdPRQYolKrmJLfln9vd7Bg8coWq3GP2x5aX6vkyQ6OC13nL1Wa++bUq3VHV&#10;RLtsmLnxaFRGoW7Ogjy/zRNnrz+e0mWYQZRz9dCSpdt8ojOKdAOi980YO23++RLD/I9EPktOSMrc&#10;u+9YWweb0qVHYhm3O/fQwnHmpzO1J6Jzw9tyyVfWQVVM8vIp6vxmvbz4SpOKPER3rZi15zL15euW&#10;9IorfWa9/t7xnD5hW6nPjs/GL3YIL5coyq8tMneLqmVLH3j5VI15oXarl9t5huXoziLp1LYpn35y&#10;MElCLiRGS5Dl+Gm+RSaLVnZt0ec2fiWdIjJJttsnH09wuKZb8IKUcwe37th/saDLOHO/Itnxued3&#10;pg7sTqES510/uGmz1bmYYpMDrq2s7mDJpFVpXpazNgZVDeyrOmL1jPeefWbTDa7c0KKdQUaCxfYN&#10;GzzCC42bX3L87KOPjuVoe1XNxaE7V87eF/DwmpiesoFYqt5mtX/eCosrN3NCi5he6WwSLJIqWRm1&#10;Buk1dd57V89Yt9c1MPVqXDZxOSpw0+xPZ9mFRg+MCbl8ZMkXy7Z4hp6PzdKOiT215P1Pv7QMiqpu&#10;Djh/+Ku5K+wCyowTZtRWOM1/7bcr/IMS/JZ/8PnuSKahPSV87fxJv312oePN8qSaqOWjRq2/OtBF&#10;DiM1asvSrWuPx0bXDDYausqrzhyzX7Dk8Nk8Q1d6TdK2Ce8t964eHJOXe9hq60zzS8Fk86Sg1Us+&#10;n21/5Wyk9mgvnt0787N5+28aRhrG17BulGhj1oUcTkJJ664jfl/MWk257wHA49AQLPbtP56dW0Ke&#10;FuR58BBhTsDhzcvnz51nsGDZGtdElkLCzgv3OOhyPrf9gfEtkXsXLtkbVJTktW1XZN1ge22sm8U6&#10;5+hGrkTfIpPV3TxmnNPGI7SMMThYp5fLKD9jMbhfrb1XilrE+gGyliiHVYcTOlXt1cmuWx4cpmUb&#10;3KgU1oXtXmdO7vIKUXdG4FkP3/hafp+iPt7BNSS3Q0SChcnutHgC2ZGjp/bsO1bX0Pao1RAUx5z1&#10;cr1W1DXYWHB29bz5p4uMY5h1oad2Gg/DObKBIxnoEgvKwl0Guja5BGS3iAa6THHbEs7vNc6wL7Co&#10;XTjQpVR3FgY7WZ/OZpqMVzWFOFh6xXUI5QMtQnbudd89J5OajGNqblptWaOfcOHSlZfKBtoH1MQc&#10;377WsMf5CxxjOqgDKKRyTXxChsMel9Z2JqXLiM+uOmtpmNPA8WJuk9AwoC169/KDtzrVXXXpJ7c+&#10;OEzL5nqtTNIUsXv1pmsVZOlYOSHn3L1iq8nL15i072RwZquABAvjvvQ6SmJPWBtnsLxQwJIoSXsv&#10;pyvFa4vdjVqTwQ1J+6x9I+vYJOaSD3nVoZaGrVbvdIus4JmMJIrOLVjkVzzYIqtMuuSwzrgjgyUr&#10;DsV3yppKwr12n0hqNg7uqwhxWLfcNV2gNLYoVIqG3PCDmx6cwTVNpj1aQt1Zl+Zm/mCvls31OoXJ&#10;JAYiiWqrxb65y7dfis4OLWSQYHE5l51YyUyvMWq8eOrg0vlfffblgJnztl2sNBmgkxSyYf1K4xiH&#10;SF1jefWFM85bbN39Mx4YfOOs3dSvrA9Hhdmt2nEiYbA96MKh5YsdXJNqkmtS7YyT6GWl7t91fPf5&#10;jFhji1FF3ZVzXha7LgQUGhtzD65dY3e1fnBMYan38eNbDkff0H+Yd8t23eppukOd9pWtR9bAsAGp&#10;1czwYkOwiC9u2Xn4zLSvVlLuewDwODQEC8e9RzNziqXyHrmy72nG5UudXTwcHF1q69v+A1ejqzI0&#10;tLhd2Utt/9dJZJrYW2k7dzu3tDEoXfBvJhQrzXfsnbN028WorJACfbBgJVQw06qfailVJFgwSbA4&#10;n8O5VdRi73x66syf+P9oBHgKkWBx5MiRnxUsdju4ZGQXIViQYOHkfJI8L2vqWiWy/7TVkNXG7d4d&#10;XqGgJ1jExKXa2Ts1tyJY/MpIsNiy3XH2kq0XIjJD8hleaZxLuaz4ckZK5VMtuZIRXsQkq3E+mx1b&#10;0GLn5Dt1+nLKfQ8AHocEi4MHD/6sYGG/81B6RgF5WsgUvU8zDk+y/6Crrf3BqpoWsfRpX40nEEvV&#10;0THJ1jb7m5q7KV3wbyYQKTZvdZi1eMtgsMhhxZdRH7RPm+QK02DRbOvk/fmXSyn3PQB4HBIsXFxc&#10;9MHCndI3TLZ2B1PT8snTQirveZqxOeK9+46T52VVdbNY8rSvxhOIxKrIqCRLy72NTV2ULvg34wvl&#10;Zua7vlq0+XxERkh+N4KFHgkWYabB4uCpz75YQrnvAcDjDAQLNsvXxZbSN0zkUZqclieSqiRyzdOM&#10;xRE5OB6xtNxTWd0kkjztq/EEArHyRmTC9h0O9U2dlC74N+MJZRu32M9caHb+ga9YMFMqn2rJlcyB&#10;YMGJK2whwWLK1EWU+x4API5JsDhgTukbpq3bdgcGRVdWN1fXtj7Nikpqtm13WL/BKiExC6vxBBVV&#10;TWf9A9eus0hNL6R0wb9ZWUXDslVbZy7YdDEyK7SQdSqdcyqNczaT45/9tPPN4JxM5VzI4cYXt9ke&#10;9P7kswWU+x4APM4QwYI8IAuKqp5s6tRFb7/98ZgxU02Zb91NHhv/2SinPHr056++Ov6VV8a++94U&#10;SteCBesp2z49bGwPUlaDePOtj8hCvffep5T2oJBYyuZAo4SkbMqCjx7z+e9fHjtz/qbLUdmRxWy/&#10;LO6p9F+NN5GhRWn/tZDjCcjnJpZ22Dl5T5g4k3LfAwCChARKbCBMgoX3fkofsW691bvvfvpkL7zw&#10;3nPPvU1BGl9+eex/NsopP8Fvf/sOZdunxyMvj8f5/e8/oGwO9KIsOPHMM2/OmLfhys2ctFpucg0v&#10;8deTVE3wyX8p7b+ilFpeUlknCRbP/fYdyn0PAIg1ay0psYEw/eHNR/xWSFWXtLBVAgAAAEBBQgIl&#10;NhAkWBw+fPixwaKR21PF7gUAAACgICGBEhsIEiye9Hcs6ljKsi4AAAAAqlqWkhIbiCGCxbUbqSdO&#10;hwAAAABQBNxIocQGYoifsTjhembzlp0AAAAAFMdOPCI5DBEsfi1CiUogVvKEcgAAAPiFcAQyNl86&#10;HBy+jCtUkEczeUBTHtkUIy5YkCPmixQMtrCtg93Q3Fnf1AEAAAC/hLLalpyyhtyhkDF55Y1ltR3N&#10;nVw2X0biBeXZbWrEBQuuUNbcxiyrqCsqqSqtqK2qaaypawYAAADaZRVWRaUW38oqf7LYjLLIlKLQ&#10;+LzIlMKCiiYGR/yEr1uMrGDBFyma2rqLSqu6mRyVuufO3fv37n9z/+tvAQAAgHYimZrBl8k1d55M&#10;prkjVvYxBPKCqtawxLyM4lq2QEZ5ghuRYHHgwIERESxI/OlmCXIKSjk80Q8//uVvf/vvv//9HwAA&#10;APAL6bvzjVRz++vv/zIc9/70Z/Wdb4rq2q/eTK+o76Q8xI1IsHB2dh4RwUIgUtQ1tqdm5H733Q9/&#10;/evfAQAA4Bel6r3Hlfb03Ptu+Lr48msxWXEZJYLHfDeEBIsTJ06MiGDB4UmKy6pz80t+/PGvP/75&#10;vwAAAOAXJVXf7uQrJD33h48l0YQk5AXGpDN5j/h73gQJFvv27fvpwSLn7Lo9F1KrWrkhVq/uShji&#10;V1CejMUV5xaU5hWU/Om7HwEAAOCXxpdpGhgitqxv+BjintCkgothie0MPuU5rkeCxZP+XyFDEkoq&#10;z6xe9NHYcWNXna8e6ndbn4wEi6zc4tz84m++/R4AAAB+aRyxqrKd3y5QD1+bQBWcmH8uNL6t+ycF&#10;C6FEUFtQlF7JHGwRilrqGkpqmOyBGMHpaMjKzs1vFBoGiGVdrfU56SVl9SzjGKGEV52dn1rUYWx5&#10;GJMryswpyswpvHf/TwAAAPBL6+LJCupZtQyZUUU7v7C+m6KogVHZIaxlSPVjAmJz/INvtXXzKM9x&#10;PdNgcYrSRwglBc6Tx7wwa29u60BE6KgO2Ge1zD60QhcRhBJxrve6zyaNHrclslnfwutMOmvxwagP&#10;VjqGlvEHtuIk7Pjjy6O+9NFv9UgkWKRnF6Zn5vXf+RoAAAB+aW0scWZ1V1m7yCi5qM7pmMeBI277&#10;XVyNvPyvppY0lrYJ9WMuRmWevR43VLBgs33d9lL6CH2w+OizqauPlXXpcwMlWLRl71uy4NBx+7ef&#10;m+3XMBgsPn3l3YU7LybUS/TzdGW6rf/84yGCBUeUlpWfmp7T238fAAAAfmnNDFFqRXtRC98oo7J9&#10;4ZLlH38yZeJAffzxJ7sPHk0uaixs5unH+Eek+QXGtnUNESxYvgfMKX2EPljs8I11XL7EJ5etbXkw&#10;WDTccPz4c9vgwhs7xj4/w7dBO0AXLBZP+2LD/qvX4hs5EpVQwkt03uS0b7suWCiYnXW3ggMSqwT6&#10;XRiRYJGamZecmqXpvQsAAAC/tMYuQXJZW34TzyinjnXE8+zM2fPGjR8/duzYcePGzZm/0PdyWGZV&#10;V36jYYxfeOrpazdbf1awCOyqClo9f1kACROmwUIo6QiymTttk29he1fszg9f+PxUOWnUB4uFK3ce&#10;uHYlKLOFtHRl7Vu3P/ycpT5YsLqbUqPC02sNP5NhxOQIU9JzE5MzVJrbAAAA8Eur7+AllrTmNnBN&#10;xebWmFvtGj9hwnvvvUfixXa7PTezq3LqOcYBviHJvlejW7u4lOe4nkmwOLmb0kcYg4WQVeO/Y71T&#10;CuOBYFEfs33W+t3XCzr5iq7UAxNfmOxVagwW5p6+V/0Dowq6VMLCcxudY2pu7Hzyt0IYHGFSWk58&#10;UrpC3Q8AAAC/tNo2bnxRc3Yd21RmLcvvesxn06a/+dZb02bM9gmISKvqyjIZ4B2U6H0lcqhgwWH7&#10;+npS+ghjsCD/biw8YzHfJbGsyhgsKsP2ztjgdLOMwSchg5O3e/LzX7iXDgQLi+sRUfu8zocWsorO&#10;r7MJKOm46ThEsGALE1Oz4hJS5ao+AAAA+KVVt3JiC5oyalmm0muYsfl123fuHzfxw622jpFZlek1&#10;DNMBnoEJpy5HtHYOESwe9+umg8GCy2q7umf1ardwfbAolzRdt18+5tU3xoyf9OHkjz6cPP6NF599&#10;6xPXXG6HPliEFlee87gSGh/rsdzhfHYzK37PkMEiITkz5laKTNkLAAAAv7TKFvbN/Ma0aiZFckWH&#10;X/CtjRb2PteiE8vaKb3uV295Xgpv6eRQnuN6/0KwEIhlDSVxx1cv37pZGywysi5vnLHW8UpqWWtX&#10;c1s3UZ10ePqbk06mDgSLCnnetdPnjpl/aHslt4EnSBg6WMQnZUTHJknkPQAAAPBLK29iReU1pFYx&#10;KFIqu6Nyak4FRN7Mr0+u6KL0ngyI87gY9oRg8aQ/6W0aLIQSlYDZFnt8yahRY5fZn7t4xmba6t1h&#10;BV3G/yk7m12y/6u3pjlHDQQLVVOi75JP/zjROrCiXSIcKlh0swVxielRMQlimQYAAAB+aeWNzKjc&#10;hpRKkiSokiu69UjIoHS5XYl1Px/6hGDxpP+7qVBS7Drzs11h3caWtoqMw6umbrI5dshhjfnB64Xt&#10;g0FBIBAnHl/2yXQzJ/fd69c6RFaphB1ZxzdauQSXtPFVwhSXPy46XyWRt9YkumxeciJeG1ZMdbH4&#10;MfGpN6JuUU4bAAAAfgkVTcyb+U3pNex/idvlWDf/4KYO7R+heBgJFq6uro8NFv9OXUz+jaiEsIhY&#10;uaofAAAAfmnVrdy4otbsBv7wZdXzXC/FHDt9rbGdRXmO642oYCEgweJ6cISq5y4AAAD80mra+fEl&#10;7blNwuHLrOceuxB1/Exg8+O/FTJSggWTI4pLSPe/cFWpudN7+xsAAAD4RTV0ixLLOgvbpMOXUsU4&#10;4Bt06mJYF0tEeY7rjaBgwRXI8osqvU+fb+/i3Ln/PQAAAPyimlnSlEpGSadimIo75BHZdbtOnAu6&#10;mcoTyinPcb0RFCwEYmVzG+Pa9RuRNxNYXHH/3T99/ae/AAAAwC+kjadMr+VUMDXDQVJFfHHb8YtR&#10;hzwvFZY3GH8nlGIEBQtyiGy+tLC46ur1G6E3YlLSc4tKqytrmqrrWgAAAIB2sWlFvqGpl+MKnuxS&#10;bP7ZiMyTAXEHTl1zPnUlJjm3m039H34ZjaBgQQjESgZLUFBcHRGdEBAYfjkgNOBaOMkZAAAAQDvP&#10;s9ccT5zb535pCCcv7HU9d8jzks/lG4kZRW1dXPK8pjzBjUZWsBBKVHyRgskRN7Z0F5fVZueWZGQV&#10;AgAAwC8hKS0/JiknJil3SHEpeZl5FdX17d0sAXlSP+77IIQhWOybsHaX668fLAhyrCQH8YRyNk/K&#10;ZIu6WUIAAAD4hXQNDxlJPu0nT2fyjH5CqiAMwWL7czNsT4yIYEGQIwYAAICRifLUphhWsKDMCAAA&#10;AE85SlQwMgaL6bYnvCl9Rhy+tL6pCwAAAKCxhdHQzKBEBaOBYPHsl7ZH9lD6jNo6uaGRiWlZRfBk&#10;KRmFqZmFlEZ4GFmlxNQ8SiNQJKXl43IaUmpmUVJ6PlkrSjtQJKTmkrWiNAIFeceR2zilEShSMgoy&#10;c0ojY1IpUcHIJFjsMqf0GemDBRkKT/bd9z/++Oe/UBqB4r//+x8//uWvKnUvpR0obt+59+c//5XS&#10;CBR/+9vf79y939d/l9IOpv7+3/+QK9VkrSjtQEHeceQ2TmkEiu+//0EkkdMTLH7881/hye7c/eb+&#10;13+iNALFDz/+5f4334kkCko7UCjVfV9/8x2lESi++/7PKnW/XNlDaQdT3//wF75QqvvMh9oFpsg7&#10;jtzGKY1AcffeNyyOcHjB4oAtpc9IHyy+/dMP8GQ9vXf6b9+nNALFN99+f/vOfTZPRGkHColUefvO&#10;15RGoCBRXipTCcVySjuYIm86BptP1orSDhTk1kRu45RGoOjtu9PexR5GsND+8KYrpc9IHyzIRQlP&#10;Rj7F1PTeoTQCxb3735LrsovJpbQDhUAoJQtFaQSKO3e/FopkXL6Y0g6myJuuvYt1++7XlHagIKmC&#10;3MYpjUCh1vQ1tnQOHSwSz4Uf83zsr5vqg8Xde9+MBLd5WW6WtvtcrldIqV20EJWG7HOwC6y+TWkf&#10;DrlCo1L3URr/JXeEzdGXXJ2vpLUJf8oB/K9AngTqnn5ym6O0/0sUFUG2e5xDy+WU9v8kXJ5Iremn&#10;NAJF/+17PL6ExRFQ2sEUiRQt7d19/fco7UCh0vSR2zilESgUyp66xrahg8WT/6S3Plj03b4/AvBu&#10;2k9+b/lRD9s15meLBbfvPTTg55Izcw7OfX30tGWHE3mUriGJpUqZQkNpHLbezvJbrmbTp6+29L7V&#10;IFDceWjAf4je/ntyZU9zWzelfdj4sYdWL5kxca5zdA2796He/xwMFp8sFKURKDS9d5gcQSeDQ2kH&#10;U719d+ubOtQ9tyntQCFT9JDbOKURKCQyVWVNEz3BgjwPfnU9fR3FqRXlHRJ+R0NZaQuj7y5lwM/H&#10;SDk2bfGeGxH750y0jmP+a/MLxQqpXE1pHCZ+a7Gn/eKtDvsdd9i4XMrrUtB/aiNET99dqVzT0NJJ&#10;aR+m4rMLx8zcFxq6d9lXB1PZ/7GrRHQxeCSnUhqBgjwsu1m89i42pR1MkfhV09Cm0vRT2oGC3JrI&#10;bZzSCBQiiaKsqoGeYEGeB4/UFef8xSfj339/9Pvvj/nkS/sYxh3SqOnlpPnvd3IOLGNpP9TTZDp/&#10;9Ll7Ua+8Ifei00aHuCaTrtKLMz93TpQ2n1s1duos75JeQ5dGUHV5z4YpZqdymxojHOZOGvvO22+T&#10;HRHvv/fOu++8P9v6RGJrb3vEga3Tzf3KOmWGrdSalhvO81ZfrByYR9vYy7t1ZM3nE/Sb60z8Ys3x&#10;FKZujKZXlOlvv+Dj0e/88aVnXnjlrbdfe/43L/zhncnz11ysMpnkyQQiuViqojTqidtKztjNHtj1&#10;vMM363hKk2MTs9N9N7384m9feuW1V156acH+4CoOdaeaXk1zQYiLo0NoqXiwsej0J5PHf+Ccw2fG&#10;Oc1adqXSZM666K0rnK9WMmTDPv5/D3KPI4G3rqmd0q7XGrR1YJU+nLfhZOaD66ApOffx6JdG/fbV&#10;t9569fV3P/EpfsSpaXpLjn38oXOWyVIwK88fcD5wKS7sjPXc3eeruuXGLrmAddN/t21IvbFl5Ojs&#10;5khkakqjpldVl35x+wz9Eg1wjFP1PPZV1vSyw+1mjhvz4CbEkl2Xc3JCHcyc/PO7JYbNNUplXYjz&#10;ok0B1b3cnKtHnPacK9C9ow29OcfHTTiaP5KuKKWmv5PBbe1gUto1vYVO748+kWdy8J2Fnjudj4eV&#10;snq5MQeXfjLedDU+XGjmmc19xHlpL1dB5cklpoMHWAW283NcJoyfdDR/cDyj1G+P86GrhfobywhB&#10;4ld1XbNS3WfaqOnlZl1xdtp/sZhpskrZRydMPp7f29Ndl7BvLuWUF7lnMmSaIc6rLcxm3AdjdOMn&#10;zFzmkqp7BGh6O28esfpqs09+q0Q/TNPT333T+asl/uUjaaHIrYkvHLw/GEkEyU5fzL9QZrJQDXE2&#10;a50vFnWIe5nXt0x+cKE+23gwuEL4iPPSkIWtubWHurA6e5OVymbv5Q80rjx4pcTk1RkhBGJ5SUUt&#10;PcGCvMEo1D3c2MPLJszek9jMFkkVIqEo/tC0dz6Ze6HstrqHcctth7Xt2cLu24Pjk2xfffNAdo+0&#10;Os3Leu6W8DqTrnzPMW/aRkuUvKKT0/8wxi6iW9/elOi1esVar8Q6gbo7cMv4OSdyJDKlCbVM2afs&#10;ab5mueT9Z55bd7aULdPOqVapGq7aTprhVdxjsose9o1d0xe5xHVy5frNGU1lx5ePWbQ9qLaHHDA/&#10;6eSG1XvOl7SITOZXSeW9qoEZhsQTSkUSJaWRkHTXnbdescw6sEKqINOKCy7M/Wy0WUCDUKk9PKmA&#10;fWHjO18s9i3Q90qrL+9YOu7TnTfrOIoHjl9Vn3lhp/nmy/kCQ0uR35SxC47msMWKHm5XmPXYT08X&#10;m4yvClo6zfZMcYfEZJKRgNzjxFJlTX0LpZ1oDd7++suWMfp1YDbfPLZ88jLrqAbD8Rf7r5r89vqA&#10;Jha52MRSaXPFpZV/nLziWDLjwRNU9+Q6vPqSXbLJUnQVeVraWnqnFiacmDnJ3L+0S6rbhDy02a1p&#10;J83m+Jdqf+p2pGnvZJGFojSqexSV8V7W2yyv5bH0V6lY2nR2xTsvzjvb9NgX+rZCodKOlMiako8v&#10;mbw9vEm7whK5Rq5quLx5vrV7ervIsK1aKa+8aPvJvNOlPaxUP3vrbe5ZHSYrmer4/Iu7M0bSFaVQ&#10;9bV3sZvbDHcMI3VPpvWoUXvTTQ6+LfPQJluHK/ndPaxQq0/nH0vhCA23Ak5LhZ/F0uV2YfWPOjV1&#10;T79crltqVnXgQZsdDgFFTN0CKnpVmuydLz7/3EuvHckZWMCO/BPbbG39MrtG0iqpNP0VNQ0KVa9p&#10;o7qHlexjY23hldNpskopu1582TGjR9NREbF37QLXhE79EhENIfbj37WK4MiMgynUPcxQm6lvzj5a&#10;xJeS8fzu1sCdU8bPNQupJTfY1pCdqz545tnVPrldYu3uyLuvI8R27KduhSNpoURSJU8gpTQSIl60&#10;9bsTvQpNFqomfO1Xtl7ZLcKeznOLXp7lXWtcqO7SuH0r19iczuh4xKndVmv6DJdTZ7bbxi0OvikN&#10;PN3lpOxTKOpc57+19WqTfh5xbfyedZ8tPBRWzRlBS0TwhbLC0ip6goVKc/tB/aVXLWcstYuoZssG&#10;GmV8duTxjctcErvU3XGu261szuZ39hs3USZog0WmWlKV4mk1d0tojUlXrjZYRIlUSoUy9diiD79w&#10;y5X3KjhVlx2Xr995oYhxW6lmXN08fo57sXETI6W66arFEisru8UrvNNahQp1P5mkLsB20nSvIrXJ&#10;LtTssJ3TFx9LZovJ7UDfqG4pCtm6bMHu0DqFmp/gtmHNgSuV3SrjJv8qDk8iEMkpjUq1pq0i8uj2&#10;Ndcq+oyNhX7LJi07XshXKlU9GSfmfWQZ0WGyiUpDPqNauMQpqk3QY2xUqpW1GRfszTdfzBWo1D2i&#10;/Ivzpu6+UqtdfPKJCLsj1Grsp76FJudbcX3JNNvThR0ik0UYCZTqfoFYUVnT+FB795VNH1hF8o0t&#10;zOr0Q+Zz7S4WsNX97bdOzFl3+GY9Vz64iaa9PGL/xmUeSSzlYCOZJ2f3Ky/ZJposRUehh4WthVdq&#10;GyNj39y1ztGNfIW2V6lUNsZ7bJh3usxk85GjpY0hFCsojUq1vDzOy2qHbUixyKQ9Z+eLz9onDV4t&#10;j0Quto5092UfW0V1GBZHqW64tHmelVtaq2CgRS4rv2D7yVzfEjUz+Yyd1daTGW0mK5msDRZpI+mK&#10;kil6WjuYDc0dlHalOsNq1Kg9qSYH35LptNF296W8LjUz2PLTBa5ZIrnhLalUi0pijlstsY6qe9Kp&#10;KQWNoc47rfYEl/MHlkudbf/i8xanzq9df6leoZ1N2ZZ3fKutzZnMjpG0SiR+lVbWkbUybVSqmYne&#10;NlY7vLLbTVYpSRss0tXqtvKIPesXe6RwB7vUxS6T3rcKH3yHPqgv32fZxEWHMrpJHDY0irvqLjhv&#10;2346h6luCd650mq71dLVPokNXDm5S6t724JsP5jiVjCSFkogUnB4YkojIeBEWb070SPfZKGqwtfM&#10;tPXMbOarO84uenn2mZbBLjUjwcvKytInZ+CN9khKdpGn2bY9Z7PaJIZhMlndiQVvbw/uMgxQC9P9&#10;rDY6+uS1UB8rvy4uX5JXVP7kYHHixIlhBgty8oOUivpLO5ZZH09o5JG30wNdhFLdpQsWfvmdg73K&#10;BJtX39yfqRZXpXhYzd0cWmPSlesx5k2bSJFSSUJvS8TWCZ8ucc8ojT+/1XrHhexu7QB190CwMGxi&#10;pFQ3XrVYbHX01o0Ti5YcSmDJe5Uk+AXYTJruWag22YWaRYLFomNJbDF5dw00shuCnexW7w6rUfAS&#10;3Nav1gYLpbH3X8XmifgiGaWRBIvO6rhDZov2BZY0dfIEMhJrBntl4vIjc8a45VPXUFl6cfp4y0sN&#10;PLnK0KVUK0iwsDPffCGjqzvrwuqFe/xy2wTa9yTp6mV3hOiChcn5VgQumWbjW9guMlmEkYDEIBK/&#10;yqsbHmpnhVt/8sXBuPrGtg6+5oEuBTPSeY2Df0oz/4FzUXJbIlzsltsEVWvv6QON6mxdsDBp6Sjw&#10;sLCx8EppU/eVnl+z7GhUG19N8o1Mwo8+tnSxX4Vx5IjS1NolEJMbygONSrVMHyyCi4Wm7Y3+C/6w&#10;M1mmux4eh1zZHeknl35sGdVhWBylul4XLFJbBQMtcmn5BZtP5voUqxkDwcJkJZMdnn9xV9pIuqJk&#10;Ck1LW3ddUzulXalO1wULk4NvyXDaaLP7Um6nmhFsOWW+a6ZIbngzyuXcrOv7ti/fHdv0pFNTChpC&#10;nO0t9wSVD1yHSnUWCRa2sdKI/R/vuFAvJs/LttzjW21szmR0jKRVUqh6i8tryFqZNpLnX6K3tdUO&#10;z+x2k1VK2vniyw5papUuWCxyT+EYu0TcJIfx43fFkGBhaDGlVFScWjzDxr+MJXnEiSvVzdpgcSgy&#10;1G3likM3O8QacqtvC7L5YIpr/khaKIFIxuaSyP5QOydSFyxMFqoqbM1MG8/MJr66nQSLWWeajV1S&#10;SfONo+aWtmfzu590akp2oYfZ1j1nM9sGVkwmqyXBYltwp2GAnBXnY2t+6EJxO/kEY3DDXx3JXtkF&#10;pU8OFocPHx5WsCA3YlMKZr7r+h1Ol/M7pX2ULkKh6op13b5x1Z7LsQU5eYV62T6rXn1jf4ZKXJns&#10;YTl3c0j14IYKfbAQkmDRr5AICq/s/mLqvI077HYejqwRaIcpVNpg8bndVeNsREF5QwdfrVA1BuxY&#10;bHn0VkNtqsOX1v6NQoVcUasPFirjLuSddTke6z76wtI3IT2PbFvYItJOK+qIP7XHfJtfHlsbLBZv&#10;OxQUl22cP7ewvJ6lGphhaCyuiCeUURq1BN1pFx2nfTLx40WbXQPTtJPXMISyHtIlrT499/WVgS3U&#10;NVQwEq0/nu+cyJAqDV0KlaI2/YLlqkUHXH2sVn4yy8onvVEq050guWuw2kO2vTPe4YrJage5fDlp&#10;m29Bu3BwEUYE8skTXygvq2qgtGuVXlk4b/aUMa9+dTBaexbF1XUM7XoqmLlHV5ntv1zYKXngXBRS&#10;Ztr5A1s2uqV3D7YrVNm7Xnlpta/JUsRctlu+mQSLVlWfovrqvKWH41pE5DAEXRlOC2eeqxxZ62PU&#10;2NrFF8kpjQrVQLAoEj7QnmD7yqzTNU98rRVKTXuaLli0G4YpVPUXzeats/GLTjEsV3ZWxvUD67TB&#10;QsVIOm1nufVkeqvJ2uqCRepIuqKkck1zW3dtYzulXaFKtxw1aqOfyWUQ5W++YIs2WKgYQZZTvrQ5&#10;l5aVr+9KjLi+a/EMq5NJzeonLiC/IeSQLljwjAuYZffi8/aJ6q68a7bLjiawVQp9sDid0T6SVkmu&#10;7C0qqyFrZdqoUDESvK03Lbc/f9NklXzXaYOFStVaFrFr2Re2ZxKNXZd2LvjyqwOJ3Efd4shsXamO&#10;s82OxzXwFI84cYWqOch+peWhyJqa9P2zbc/WcBWqnlZ9sBhJC8UXylgc7aOBgs+O3P76+3aXTRYq&#10;+MScj7eRYMFTaYPFFMdIY1f0RfetC5a5BBV1P/lyYhV6bNq6xy+zTWwYJpXWHpvzx6VHYw27iDiz&#10;adNu15hq7gi7h7N54qz8IYKFh4fHsIIFuRGbkjPyXNftdgstYch7KV2EXNkZc2L7V6M/nrVo1YqV&#10;qw2+HE2CRbpSVEGCxZzNIVWDG8pztMEiQqDQfahh1KU4zRs9buHu8CrtA0A7QNkVYDb+nY9mD862&#10;cvVmx5PR5eTW26ANFkdu1XN6O5L2L7MKq+PKa6/YTJzuWaA07qLzlue+hWNee33C9CXLtIdkfqVK&#10;O62w/ZaXNljksrjxruunTZkyd/EK4/xrt1j5ZZI3gH6GoZErkieQUhqN+M2FF49Z6WaeO3nx7nMR&#10;ZSyZRlrlS4LFtWbqGsqVpcc//3x3eKdEYeiSK+U1aefXTnptzPzdx07u3fDVZ2uPx9RxlXJtVw+z&#10;LWTDiy9Pnm2y2nM/e+OVNb4FbYLBRRgRyD2OxK+yqnpKu1FT1AHdKSyfs2zFur3Xixt5YkYOCRb7&#10;LhV0iB84F7mSnx9+3HbV/niTBZQrtcFi9HSTpVg0+8P35+7wTGnRLkXT2SVL9ka3ypS9LbcOzJ17&#10;ttpkwhGlsaWL3OYojXKltCzW03K7TVCh4IH2eNuXxx7Jf+JrLVeo29LcSLCIbDMMkyvrLpjN+3TS&#10;jIVLB5Zr+fK5n3z08VyfIqUuWJi7pbeYrG3SbhIsUkbSFSWRqXXBoo3SLldqg8XYGSaXwYKZ499Z&#10;uOtiToey+7rFlDEfz1y23Ni7bd+JhMYHZ3iYnFcfTIKF4/UyrnEB9cGiVyLgpAXs2euT11mfc8zc&#10;xvp0ettIWiWZoocEC7JWpo1yZXfCKevZ703+aqHJKk3/gASLVKWypfSG1dTXP5y+ZLBrpVt8K19q&#10;MoMpeWeK42zb0+kt/IFblim5svk6CRZOEdWs3s4U51U2IXV8Tct1bbDIG0kLxRPImBwhpZHgsSI3&#10;vfDSh7NMFmru1LdeW+WR0chVtvktfPkPHy0Y7FppdzIgv+OhSSjkzAL3TeaOZzJbRYYVkEhqjnz5&#10;/HufLRqYZ+HUsXPNnMPIo4J8Dmnc8FfH5opoCxbkeWBKxiv12bRu56nUJn6PSbua3VmfHVvULOgg&#10;wcLS+kxu+2Cv7Jb1q2/sS1OIq9P9dq3YHFw52MVJOPT+xL2JAoVhJKs5wsV6kcX1KoVhjEzRGbBp&#10;/Gy3Qv2HpmSKhivaYBFXzyaDG87OnrMlvKnmsvXELz3yBzbXDWOE2k1fdCSBKVAPNnKbIzz3mu8J&#10;ruBzbp1Yt3rfpfIOubH3X0WuSC5fQml8lPZbR7Z99KFVZJNY0haxZeJ0v4rB49STdSfs+HizTyFL&#10;MrgCsurUc5sXLnIOq+EpRcXX9836YtWJuDqBVEPuGozWEMsPPvXONznf0mtLplr75LfyTRZhJCBH&#10;yxVIyyrrKe0PkTUXhdnPW77tyM2G7sqzO9bvOZfVKnjgXGSi7uRzRyy2nSvkmZy4QhssbOJNWlrz&#10;T+6w3uGZ3KxbippLa6buiuqSCaJ2Tll8rsE4bKRpbOkkOZXSKFNISmM8LLeRYME3bW/yn/PahtBu&#10;k5aHyeSq1lS3pR9ZRrQaFkem0AYLS9eUZu5Ai0Rces764znehQp2+oU99jZuac2DK8kKM3/+/cN5&#10;I+mKEsvUTa3dtQ1tlHaZQhssHJMHD1XWmHZgg/Wui9ntiq7rO6bMP57Bl2iMvcMh49YFO2mDRSnH&#10;uIC6YJFAPlS2lsW6mDn4R8YeM7e28k1rHUmrJJVrSLAQS1WmjTJFd/wpa8ttHhkD14O2Md7+xZd3&#10;pygUzSXhjmsXnUxiGbueTMbJOTxv0Z5rlSyJ6Ykruhqrc1Mq24VN1+20waKKSXobzy9YsCG8rTnQ&#10;+oMpJ3JH0kKRWxOTLaA0ElxmpOW7E91zTRaqImT1TGv39AaOotVvwctf+TYau4ZJxsjXBYuMFqFh&#10;WrG4+vi8t7Zebx8Yw8m7cGD6lG2+6Y28kbRKLK4om65gIVOQC9EUJ83Leq2Nf0aTSKLo0TeKhdz0&#10;i3vWLnLL4HbcPL7dwupMTpuhi5DGWb9CgoVc2VIcfcxu3YU8ibGrxH/lW2v8GoVKw0hmc8RhbbCo&#10;lBs2l8o7r+iChf5DU1J5w+Xtiy1c4upY2sGdWaeWrHEO89IGi7yBzXXDGCEkWLgkMPjqgUY1szbV&#10;3WHHvqBqrpwTR4LF3ktl7XLjJv8qBlvI4Q2elIFM1l6RGRaUUcczOZiWyI1jl7jmCSRSZuC2D9c4&#10;Z7cMrKGOuCLAftZKj7QOsXSgXSqXVaWeszUzO5/F1bZw6q/uXPTxYqvgErFU3tPdEmLxwaen8kx2&#10;UXJt8VRr77xWnskijATkaLl8bbCgtMs4tTf8wjLbBtdfymu96e5ovsM/lykuuGC7fqtXfINAPLhQ&#10;amZ95inrjda+eZ0mqyeVZ+985SXrWyYtLflu2623eyQ36ZZC2hg0/1P7qMpbVh/Ovlg/shbHVENz&#10;J1koSqNULim5qQ0W1wv4Ju1tp6b9ZvaZJpOWR5DKVC2pbks+srzRajhrqbzu/KZ5FidSmjgDLWJx&#10;ib82WBTI5WXR7vucnG9Vy/RdRO6RSS+sDel+4Fr9lYmkqsbWLhIsKO1SebrFqFEOSYOHKm1IO7De&#10;eueF7DZ5VyAJFscyeGISygc3GZKUUxfkZG/heL2EbVzALNsXn7eL134o5HTGXnHdv3uv5RprK5+0&#10;lpH0vpPItMFCJFGZNkrl3be8rC22eaS3mKzSLfsXf787Wa5oKtYGC7dElrFrKMxbB9cu3hVSwSJv&#10;YcOEIk5bpNuurebnC3iNgXYrLQ5GVDK0XV05pxesco721QaLnJG0UBy+lMESUBoJDiPS4p2JJ3NM&#10;Fqo8ZPUMa/e0Bra89QwJFj6Nxq5hknbnn9xk7nAmo1kwsFyi6mMkWAS2D46pjDSbZ33sVjVzJK0S&#10;+RR6yGBx6NChYQUL8jyg4DSkH7bctOnQ9QqmlFy4EomiPPzYuoWzbM+Ut8s6oo9vs7A6nd2qMY6X&#10;xGqDRapMw20q9t+7aJ1LSGmntlfCqvRcO2n2iWyeWG0YyWi64awNFhUyw+YSWcflTeNnuRXoPzQl&#10;kdXrgkVsLVM/mJ9xaPXUqVO1wWJgc92w7hDbLxe6xHfzVfoWHrM99Mi6tRsOxTZLJDJ23PF1q/Ze&#10;Km2TGTf5V3WzBGyu9jH/AKmsPjPEZsGc3WdTa7m685UJ8i/bfTb/QHKjRCrT1KcEbJs339Evo0l3&#10;tBIZMyvQ22zR+qMRpSyhYUF07dLKFG2wOJfJ0bewqjOcVr3zyfLLpTJ1V3OwNljkmpxvsS5Y5LZw&#10;TRZhJCCXCpsnKa2so7RLOQ0+a6fNMXNP0V8VMmVHVbKLxQZbz+RWAbnYCj22r1q943QmU6y92GQq&#10;ZnuO59YtG23ctMtoMo9ElqUNFnEmS9GcpwsWSfoVlsq7Li7/eMvOreMXXiJRwzhspKlv7iQ5ldIo&#10;kYlLoj0sttkE5vMGWnjp57Z9NGZ1eOMQL7REqmxOIcHC4kaLYaREVqsNFseTG9kDLSJR8VldsJBp&#10;GEU39lutsPdPb+JoeyXdBXunvjjnbKt+5AghlCgbWjprGqhHJZGlaYNF4uCaSOrT9pNgcT67VdZJ&#10;gsW8Y+lc0eD7azgk7NrrTnYWDoHFLOMCZmqDxS39h8ruiozTFvPff3+xlU9q80h635HbeGFptVCs&#10;NG2UyLpueVpbbPVIbzZZpThdsJDJm4rDHNYudE1kGruGxKqJ27V+1eYTN1vE2nusiMfLCdi/askK&#10;p2u1XbLGa7YrLA7eqOjW74ufc3jNtC8+++CTEzkjaaHIrambyac0EuzuCG2wyDZZqDJ9sKhnyVpO&#10;L3h5pk+DsWuYJF15bhvNHU6nN/EN0wqFVSRYmAe2GQbIJFWRJzaYOQcXdvFNNvzVMdiCrPySJweL&#10;/fv3DytYiGWah0gbCtJO2i5buWHd+g2b1q/fuOyrxQ5Xksq7NSJpe9SxbTssT2e2qI3jRTHaYJEs&#10;VYsF/JrMoIO2m1cs27Rho9mGlRutXfzjK4VC6cDI7sYwZ+uFOwLLyGB9i7T94qbx7366SDt+kLXL&#10;2YRKdu3FbYt2HI6pZhgGc2rTLb58eeKX7jkDm+tm6Aqy/XLCZ3NWr9PtdKPZmk1bN+71js9o7Nb2&#10;smKOr5v22bTFKzeYzL/V7sDlnO7BSZ6si8lncsWURoLHZmVed7Vct2j+at2uN6xeZ+PiF1/DFalI&#10;r1AoKb910dV+x6IN+t7lW2yPegcW1DMlIpNJRFJJebK/jdkm/wy2sbGl2HvZy5PmuMSXNQXt+GCK&#10;V47J+RZdXfS5tVdOM9tkEUYCckWxuOKSyjpKO9FaHOezfe6n+qtiw4Z1W7Y6eEflNQr0vR2VGREn&#10;9iw2MyMXG3mRNpitdDwRk1jUQZKTcQZCJM20f+Ulq1iTpWjKdd1mvc09qWFgKZqvbnjj9deXX+ky&#10;jhmB6ps6WDwJpVEkFRVFu6+eOm76wnWGq3TDynX27lfjaphkgFTRXpd92dsjupRP2ZAQSRSNyW6L&#10;P7IIazasg0ha479p7o7jSfWsgRahsMjP+qM53nlkrTjd+XFn7LaYrV6le0WWb7Q7GUg+VdCPHCEE&#10;Ym2wqG5opbSLpKk7Ro3anWByGdSl7ltnbX8+q1nacZUEi6NpbKH2DfgAqbA45typgPiqThm1i8zA&#10;qg08aLfDIbCQaVzADJsXn7eNG9gLn5t57dCMMZ9Zeqc2jqT3nVCiIsGCL1KYNoqknbGeVju2uqc2&#10;maxSrDZYJEplDUWhu9csdE1gGLuMhJKOsGM2p9NYlHaxTFKTHe+ydc4y8vbcaLZu9boVC9YeCs6q&#10;YZJ9NVy1XbHjQHh5l2FfwsZc6xm/G/PJiayRtFDk1tTJfMR7h9l1Y8c7E1yzTBaqNHjVDGu31HqG&#10;tNlnwe9netcbuwZJeVkBx1xDirr5SmoXmaFTGyx2+aY38AzT8gWVzl+8MGb6yoG39tp1Fo6nI0va&#10;OQ+8cL868in0kMHiyJEjPzlYaHXVFSUnp95K0EpKr2jma9dIJJW21VWXlLd1CUxeic6apNT6Tt1l&#10;JBKJmmvKU3Rb3UrIK28X8SUmI0Xi1pqavPIu1sA1RyZsLM1NTDTsaEBmTllbl1DUWFZaUstkiwyD&#10;heQGWpKRntvSbXLJiqSylopC46FqpeTkNhiuIZFU3l5XkZ5i0quVnppd02pyCk/2uGBBCLjc6uJc&#10;48wZFV2mNzURyU11ZcbenKpOhpC6U5FUyepuLyutbGDITRq55akZ8Xlt3fyukoyCuoH7nbaL3ZmX&#10;U1PHlAhG0vuWIFeUNlhUPep9KNOwm0qN65CUWVz94P1dxGhOSU3X9yam5dWanK+Rdk1S0ks7TZaC&#10;z6spqympZ3OMl1N3Q3xiqvEeNzI9JlgomR0t+emGJdLLrOWRVdX1qjisrvKSstruwYvEiPRyu5vz&#10;sqpbdW9SXYuoobSkpI7NGXjviCRKZlNNRn4rQz+hkFdTUpRk2FFBDfsR98df1+ODBack4YGXWMTj&#10;VJbUlDdzuVJpc3lBbi1HYHLPMYyRyjsaqgqryBvqUU8C7V2rtqSqi2lcLim3LDmtzGQvHEZHcU5B&#10;aSOHO5Led9pgUfZwsJC2N9SUlLV0DlwP2sbO2oTkug5yIbG7y4tLa7oeFbCkour8rOJW6sWp11Gd&#10;Q95cugtm8P4pkoqbK8pKqhmsgTsbuRqbStPTsptN79K/uscFC4GQUZKWV2N6g+V0F+TV1DLEAqmk&#10;viAjp/ERd37tQ6eqmGzGEz8UYUmvkEcupvJGLkdsmFYoEVbl6JfOILWoYaSlCkIbLIb6dVNtsDg4&#10;efLixUsofUaGb4UoeuHJGGwhmyelNAKFRN7D4UtLqxoo7UDR0NJFForSCBTkBtXY2l3T2E5pB1Pk&#10;YVBUVkPiBaUdKMg7rpslpDQCBZMjyi4oGzpYtNTWurt7UPqM9MFC1XMXnowrkAnEKkojUCg1d8gN&#10;rrq+jdIOFG2dbKFETWkECrmqv72L09TGoLSDKYX6dkV1k0zZR2kHCnJr4vBllEag4AnlhaU1QwcL&#10;FiN08/QZlD4jfbDo6f8ankwgVorlPZRGoND03ZfIe+qaOyntQNHJ4EkUvZRGoCC3uS4mv7WTTWkH&#10;U+ree9X1rSTTU9qBgtya+GIlpREoSPwqqawfOlhsfPalFfYnKH1G+mBx5/738GRSRS9561IageL2&#10;ve/IKpEnAaUdKFg8MXlqUhqBou/Ot2y+tJstpLSDqf67f2ps7e69/Q2lHSjIrYncximNQCFT9pGc&#10;OnSweOm5Lfu8h/jhzXvf/AhPplDfJp8ZUBqB4u7XP2jIp+MsPqUdKHgiuabvPqURKEhO5YsUbIGU&#10;0g6myJuutZtD4gWlHSjUfffJbZzSCBQkftW3dg0dLLaMm77FwZnSZ6QPFiKZGp6MwRGx+RJKI1AI&#10;pSqySrVN7ZR2oGjpZHEEUtMWocm/n2ZkHYxLwRcrWzvZTe0MYy88TCBRVdW38sUKSjtQsPlSchun&#10;NIJQqmX8kMkVl1U3DB0sqkL2rV+/gdJnpA8WZVUN8GTF5bUl5XWURnhYSUVdXmEFpREoCkqqyEKZ&#10;tpRW1lNank7kjUaWQv9v8o+C0ur84kpjLzxSbmF5ycCiweOQ9xe5uiiNQK4c04uHLFFO/jB+K2Q4&#10;f8eC0ggAAABPJwQLAAAAoA2CBQAAANAGwQIAAABog2ABAAAAtEGwAAAAANogWAAAAABtECwAAACA&#10;NggWAAAAQBsECwAAAKANggUAAADQBsECAAAAaINgAQAAALRBsAAAAADaIFgAAAAAbZ4cLGxs7REs&#10;AAAAYLieHCw2m29DsAAAAIDhGuJbIUePIlgAAADAcD05WHh4eCBYAAAAwHANHSyes4hAsAAAAIDh&#10;GDpYjNsfh2ABAAAAw4FvhQAAAABthhEs2Gxf92OUPiMECwAAADAaTrBg+R51pPQZIVgAAACAEb4V&#10;AgAAALRBsAAAAADaIFgAAAAAbRAsAAAAgDYIFgAAAEAbBAsAAACgDYIFAAAA0AbBAgAAAGgzdLBo&#10;7EawAAAAgGEZOlhcq0SwAAAAgGEZOlgUtbF9fd0pfUYIFgAAAGA0dLBwLyLB4jilzwjBAgAAAIyG&#10;EyzwrRAAAAAYFnzFAgAAAGgzjGBRyPI9YkXpM0KwAAAAAKPhBYuj1pQ+IwQLAAAAMBret0K8PSl9&#10;RggWAAAAYIQf3gQAAADaDB0sIvAnvQEAAGB4hg4W+H+FAAAAwDA9OVi4u7sjWAAAAMBwPTlYuLq6&#10;IlgAAADAcCFYAAAAAG0QLAAAAIA2CBYAAABAGwQLAAAAoA2CBQAAANAGwQIAAABog2ABAAAAtEGw&#10;AAAAANogWAAAAABtECwAAACANggWAAAAQBsECwAAAKANggUAAADQBsECAAAAaDN0sIhxt9+65zil&#10;zwjBAgAAAIyGDhYnvnx2+paDlD4jBAsAAAAwGjpYlKVEHTzmSekzQrAAAAAAI/yMBQAAANAGwQIA&#10;AABog2ABAAAAtEGwAAAAANogWAAAAABtECwAAACANggWAAAAQBsECwAAAKANggUAAADQBsECAAAA&#10;aINgAQAAALRBsAAAAADaIFgAAAAAbYYOFq+/scj+BIIFAAAADG3oYLH9uRm2CBYAAAAwDAgWAAAA&#10;QBsECwAAAKDN0MFiMYIFAAAADM/QwWIcggUAAAAMD74VAgAAALQZOlhMGbNjvweCBQAAAAxt6GBh&#10;H5rriT+QBQAAAMMwdLCow1/eBAAAgOEZOljgT3oDAADAMCFYAAAAAG0QLAAAAIA2CBYAAABAGwQL&#10;AAAAoA2CBQAAANAGwQIAAABog2ABAAAAtEGwAAAAANogWAAAAABtECwAAACANggWAAAAQBsECwAA&#10;AKANggUAAADQBsECAAAAaDPMYOFL6TNCsAAAAACjYQaLE5Q+IwQLAAAAMBpmsHCj9BkhWAAAAIAR&#10;fsYCAAAAaINgAQAAALRBsAAAAADaIFgAAAAAbRAsAAAAgDZDB4v6+np3dw9KnxGCBQAAABgNHSyq&#10;qqpOnnSn9BkhWAAAAIARggUAAADQBsECAAAAaINgAQAAALRBsAAAAADaIFgAAAAAbRAsAAAAgDYI&#10;FgAAAEAbBAsAAACgDYIFAAAA0AbBAgAAAGiDYAEAAAC0GTpYHF80er75XkqfEYIFAAAAGA0dLPZ/&#10;9uz0jY6UPiMECwAAADDCt0IAAACANggWAAAAQBsECwAAAKANggUAAADQBsECAAAAaDN0sGhpafH0&#10;9KL0GSFYAAAAgNHQwYLD4fj6nqb0GSFYAAAAgBGCBQAAANAGwQIAAABog2ABAAAAtEGwAAAAANog&#10;WAAAAABtECwAAACANggWAAAAQBsECwAAAKANggUAAADQBsECAAAAaINgAQAAALRBsAAAAADaIFgA&#10;AAAAbRAsAAAAgDYIFgAAAEAbBAsAAACgDYIFAAAA0AbBAgAAAGiDYAEAAAC0QbAAAAAA2iBYAAAA&#10;AG0QLAAAAIA2CBYAAABAGwQLAAAAoA2CBQAAANAGwQIAAABog2ABAAAAtEGwAAAAANogWAAAAABt&#10;ECwAAACANggWAAAAQBsECwAAAKANggUAAADQBsECAAAAaINgAQAAALRBsAAAAADaIFgAAAAAbRAs&#10;AAAAgDYIFgAAAEAbBAsAAACgDYIFAAAA0AbBAgAAAGiDYAEAAAC0QbAAAAAA2iBYAAAAAG0QLAAA&#10;AIA2CBYAAABAGwQLAAAAoA2CBQAAANAGwQIAAABog2ABAAAAtEGwAAAAANogWAAAAABtECwAAACA&#10;NggWAAAAQBsECwAAAKANggUAAADQBsECAAAAaINgAQAAALRBsAAAAADaIFgAAAAAbRAsAAAAgDYI&#10;FgAAAEAbBAsAAACgDYIFAAAA0AbBAgAAAGiDYAEAAAC0QbAAAAAA2iBYAAAAAG0QLAAAAIA2CBYA&#10;AABAGwQLAAAAoA2CBQAAANAGwQIAAABog2ABAAAAtEGwAAAAANogWAAAAABtECwAAACANggWAAAA&#10;QBsECwAAAKANggUAAADQZuhgEX3zlpOTM6XPCMECAAAAjIYOFukZWS5HjlL6jBAsAAAAwGjoYNHS&#10;0uLp5UXpM0KwAAAAACMECwAAAKANggUAAADQBsECAAAAaDN0sKitrT3p7k7pM0KwAAAAAKOhg4Wf&#10;/6Vdu/dQ+owQLAAAAMBo6GDBYDC8vX0ofUYIFgAAAGCEn7EAAAAA2iBYAAAAAG2GDhbNzc0enggW&#10;AAAAMDQECwAAAKDN0MGiqakJwQIAAACGA8ECAAAAaDN0sGhsbESwAAAAgOFAsAAAAADaDB0sGhoa&#10;PDw8KX1GCBYAAABghGABAAAAtBk6WNTX1yNYAAAAwHAgWAAAAABthhUs3N09KH1GCBYAAABghGAB&#10;AAAAtBk6WNTV1SFYAAAAwHAgWAAAAABthg4WtbW1CBYAAAAwHAgWAAAAQJuhg0VNTc3Jk+6UPiME&#10;CwAAADBCsAAAAADaDB0sysvLXV3dKH1GCBYAAABgNHSw8D1zfucuR0qfEYIFAAAAGA0dLDgcjq/v&#10;aUqfEYIFAAAAGCFYAAAAAG0QLAAAAIA2CBYAAABAGwQLAAAAoA2CBQAAANAGwQIAAABog2ABAAAA&#10;tEGwAAAAANogWAAAAABtECwAAACANggWAAAAQBsECwAAAKANggUAAADQBsECAAAAaINgAQAAALRB&#10;sAAAAADaIFgAAAAAbRAsAAAAgDYIFgAAAEAbBAsAAACgDYIFAAAA0AbBAgAAAGiDYAEAAAC0QbAA&#10;AAAA2iBYAAAAAG0QLAAAAIA2CBYAAABAGwQLAAAAoA2CBQAAANAGwQIAAABog2ABAAAAtEGwAAAA&#10;ANogWAAAAABtECwAAACANggWAAAAQBsECwAAAKANggUAAADQBsECAAAAaINgAQAAALRBsAAAAADa&#10;IFgAAAAAbRAsAAAAgDYIFgAAAEAbBAsAAACgDYIFAAAA0AbBAgAAAGiDYAEAAAC0QbAAAAAA2iBY&#10;AAAAAG0QLAAAAIA2CBYAAABAGwQLAAAAoA2CBQAAANAGwQIAAABog2ABAAAAtEGwAAAAANogWAAA&#10;AABtECwAAACANggWAAAAQBsECwAAAKANggUAAADQBsECAAAAaINgAQAAALRBsAAAAADaIFgAAAAA&#10;bRAsAAAAgDYIFgAAAEAbBAsAAACgDYIFAAAA0AbBAgAAAGiDYAEAAAC0QbAAAAAA2iBYAAAAAG0Q&#10;LAAAAIA2CBYAAABAGwQLAAAAoA2CBQAAANAGwQIAAABog2ABAAAAtEGwAAAAANogWAAAAABtECwA&#10;AACANggWAAAAQBsECwAAAKANggUAAADQBsECAAAAaINgAQAAALRBsAAAAADaIFgAAAAAbRAsAAAA&#10;gDYIFgAAAEAbBAsAAACgDYIFAAAA0AbBAgAAAGiDYAEAAAC0QbAAAAAA2iBYAAAAAG0QLAAAAIA2&#10;CBYAAABAGwQLAAAAoA2CBQAAANAGwQIAAABog2ABAAAAtEGwAAAAANogWAAAAABtECwAAACANggW&#10;AAAAQBsECwAAAKANggUAAADQBsECAAAAaINgAQAAALRBsAAAAADaIFgAAAAAbRAsAAAAgDYIFgAA&#10;AEAbBAsAAACgDYIFAAAA0AbBAgAAAGiDYAEAAAC0QbAAAAAA2iBYAAAAAG0QLAAAAIA2CBYAAABA&#10;GwQLAAAAoA2CBQAAANBm6GDBZrMRLAAAAGA46AkWbJ4UAAAAnnIcvuznBouObl5MfCYAAABASmZR&#10;fHIOJSoYDStY8EWKTgYfAAAAoJPJ72IKKFHBaFjBAgAAAGA4ECwAAACANoZg8eRfNwUAAAAYDhIs&#10;HBz2IFgAAAAADUiw2L//wCgul4tgAQAAAD+T4VshPB4PwQIAAAB+JkOwEAgECBYAAADwMxmChUgk&#10;Onv27P/95z8BAAAAfrL/7//7/1xdXf9/KBUNDEwQ0M4AAAAASUVORK5CYIJQSwMECgAAAAAAAAAh&#10;ADUDRZ3LbwAAy28AABQAAABkcnMvbWVkaWEvaW1hZ2UzLnBuZ4lQTkcNChoKAAAADUlIRFIAAALI&#10;AAACJQgCAAAARxOZfQAAAAFzUkdCAK7OHOkAAAAEZ0FNQQAAsY8L/GEFAAAACXBIWXMAACHVAAAh&#10;1QEEnLSdAABvYElEQVR4Xu3dB1hUZ942cDfJJtnUTTfR2BI1ptlij13soqBSBKRIlaYoTUDAXqjS&#10;FUR67733Pr0wvVBsye5m27v77vt++33fOTPDAGOBTc5mk3D/r9+VS57nOc85nHozDJNpg4ODJ06c&#10;8PxF18mTJ4nvcWw5OjpuVtXhw4eNjIzU/7a3t9d0q8rJycnE1Ezzxb9QR7d/+sm8uaqav2j5XktN&#10;83+uDI6dtD7+RFbHzdaqt3bu3E8Wr95prjvg6ayOW276fM22Iy467d+XZpufXEc2z19lqDlQTuYH&#10;du/YamjjTPzbeu9X6/YecXB1V3ep6/hRwz3bN+23Igf8eHXo0CEXFxfNF48rU/uTFo4n3RwsTjiY&#10;6ThooG9qftT9pIeL+wmC24mTpz09XVzdNmzZedjCVrujjOxOOqrWQJzABw8eJFZnO76Is9dVVcTp&#10;7aYqZ2fng4eNdu7RP3bMlhhPtKi25fFlYnZ07eadpC27SBu3bt+918HZ2d7JdrfB6m17vzAwWWVi&#10;s87AdJXe3i93HVhl62hD9OobGO7YtUczxSNlYGCg+ddTixj2pCK+Kc2gkXJwcLCwsNB8MaYMDQ01&#10;/xpT5ubmmokeqcdOoi5iv2kGPaGIw60Z+rhyd3cnNsZkpIjB1tbWmj7V4SMOkLGqiH+bmT3+hvPo&#10;JDY2Npq+SdfTJyHWTmyDuovYpCdtibYevanqFHHuWVlZESenek7iH8TadUrdRWwJsf+J8Zoln1rE&#10;eM3CY74XYuPVLXZ2dppxqP9cEZfMNLlcfu7cuf+HQqFQKBQK9cPq1KlT06RSKYIFCoVCoVCoH15k&#10;sBCLxQgWKBQKhUKhfniRwUIoFCJYoFAoFAqF+uFFBguBQIBggUKhUCgU6ocXGSz4fD6CBQqFQqFQ&#10;qB9eZLDg8XgIFigUCoVCoX54kcGCy+U+JVj8/R//I1A+aKKLanoEE6rtEXRx5cMPv/vf//N/NMuj&#10;UCgUCoWaMkUGCw6H85RgwZEO93LFg/e/efC778a6/63G2MZ73/xBPHC3jy+7++13muVRKBQKhUJN&#10;mSKDBZvNfkqwyG+kD9978N//+Mf/jqn/+Z//+e+RIv6taVW1//nPf+njipmiQc3yKBQKhUKhpkyR&#10;wYLFYj0lWCSWtP7hD3/QSQ9///vf//Lt0J9EbX/9w4N//OMfY3v/9re/9XIlnRypZnkUCoVCoVBT&#10;piYOFrF5jb/73e+I9KCu//7v/yaiw5/++N3vOTW/yz/1nYz+X//1VyJnaLr/8Y//+q//6mQKWhki&#10;zfIoFAqFQqF+2rVt27b09HTiEa/5eqT++c9/CoXCvXv31tfXa5omqomDRWRW9cOHD4kwoS4iN/zp&#10;D7/7llP3INv1QUf6N12Zf7yvJBo13X/725///OfWPm4Tja9ZHoVCoVAo1E+7ZDLZ6tWriWzx97//&#10;XdP0//7f//7v//J4PAsLixs3bvzlL3/RtE5UEweLayll9+/f/+tIEbnhd3L2/QLveyXn7hUHPay6&#10;/nsp/U9/+qOm+69//eMf/9jUzarv4WqWR6FQKBQK9ZMvIlusWbMmKSmJeJQTXxKpgs1mOzk5hYaG&#10;Ek929ZjJ1MTB4kJi4d27d/9EZIc//vG77777/e9//6C//W7Oybux+nfzfe7LuN9+++3vfve7P/zh&#10;D8QAYhjxj9p2Wk0nS7M8CoVCoVCon0MR2WLr1q3R0dHEo5zIBm5ublevXiUe/ZruydXEwSIgJmto&#10;aIhYBxEpHj58KFMoWbROWUXk0C3zoXy/IRGb0y9q62MT4YNIGMQw4r+Vzd0VrTTN8igUCoVCoX4m&#10;JZFIjI2NfXx8XF1dr1y5QjzWNR2TrmMOzhMEC++IVKVSScSFb775pl8kvV1QG3qnMDUzNzc5Oiv+&#10;WmFZVUVj15WkgvKmrnv37hHDHjx4UFrfXtrUo1kehUKhUCjUz6T++c9/lpeXT5s2bd26dQqFQtP6&#10;r5SVndMEweLktSSpVHr//n0iN/CFkqT8mqDYrIjU4tis8hvpJTdzK2ubu4Nis+NyqgYHB4lhw8PD&#10;BVVNhfWdmuVRKBQKhUL9TIp44puYmHh5ebm4uFy7du17vGLh6ek5QbA4fj5WLBYTcWFoaEihVLZ2&#10;04lUEZVecqeg+lZu5Z2i2tTiuvjsih4Glxhw9+7dgYGBnLK63OpWzfIoFAqFQqF+DiWXy/X09KKi&#10;otTvsXB1dSWyxb/6Hgtvb+8JgoXt2UiBQDA4OEisj0gYNCY7Ma/S/0Z6YEzmxYSc0vq26ubOrj4G&#10;kXGISEGGD4Uivbgqs6JZszwKhUKhUKiffMlksrVr1yYmJqr/svR///d/iXjg5OQUFhb2L/1VyMTB&#10;4qhPCBEsZHJFZXPX9dtFd4pq61q7Wjp7mzt7W7v6Ovvo6SX1l27mFta2EpFCHSxSCyrTShs0y6NQ&#10;KBQKhfpplzpVpKWl/e1vf9M0qbIFl8v9Vz/HYuJgYXL6slgsJhKDQCzJqmg+l5DvG5V55kaWVlB8&#10;XnJxvUgiGx4eVv8qJKWg4k5xrWZ5FAqFQqFQP+3S09MjUsXYT8dS1z//+U+BQLBv376Ghsm+XjBx&#10;sLD0ucYXCO7fv//gwQPiv0+qhw8ffvPNN8R/BwYH7+SXp+MVCxQKhUKhpl5NHCxiMktv5xTTOTyJ&#10;TC6RK55GJheIpI3t3bHpBW00fPImCoVCoVBTriYOFkMPvk3Mqwy8cedMeOKZ8KSnSvSLSLpyM6uy&#10;tfe7P032lzEoFAqFQqF+MTVxsEChUCgUCoWaZCFYoFAoFAqFoqwQLFAoFAqFQlFWCBYoFAqFQqEo&#10;KwQLFAqFQqFQlBWCBQqFQqFQKMoKwQKFQqFQKBRlhWCBQqFQKBSKskKwQKFQKBQKRVlpgkVAwNl+&#10;kQIAAADge/vHP/4HwQIAAACogWABAAAAlEGwAAAAAMogWAAAAABlECwAAACAMggWAAAAQBkEi5+Q&#10;rlrRORfOPn2uf7y4nSPn94h8zDn6+vxioVxn5H8EXygO0ufsO8h1vCTq+mlsEgAA/NRQGSzSvVnr&#10;vmbrm/IzeqQlN/lmX7PW7edFFEiYeAhNArNDcsWe+d5M2puv0+bOZgVliWJOsGZ8wg6ME3X8BHYg&#10;Xyi9YcWY/kzfzFn0lxewHOIlOgMAAAAIlAWL+jDOjDf6nptLn/cCfbMpv6BLkuTP/eojhn04frqd&#10;GK1dEmREf3cmY7NDf3o8b9uX9Lc/ZB67LMiokDAEP4VUIYm0ZEx/qW+xgzA/U2Sxuu/Vj1m2l0Xd&#10;OLIAADAeNcEi3YMx/fW+55fyshrE8S6M556nrdvE2rWDtcW6P69LxsPjZyK8fnlft7SpTdbFlPP4&#10;8q5uWVOrrIct/4nsOr5QTu+RNrVKO4jN024q46eyeQAA8NNBTbAgHjZsnpzNlxNPIL6A/DeHL+cS&#10;+skWncEAAADwSzVBsDBbzXpxWt+0abRH0DdY9xfTyNzAZsm6S/jLnx8d9t7nrLPZMgZ3NFWkujBe&#10;fYEc8PwrNLskGZfIHwxJiCPrXWLyr7gxJVLtGjlsWV25wGjeuJUuP9qf3SjjCHRjSnOu4NAScuRX&#10;loKiTk0XP4lNLvUyffEpkaZFKOdw5L2ZvGUfj8750uvMwDJpH1vOpYtDHFhLNnFjy2W5/qw5b47/&#10;ft+gr/cS0Vi6P53z6/mLH79nCIyjUeJevjzhCDng5XcYHjkj21YrNN3MIMds4pe2ycgWVRSjd0sS&#10;z7Jnjplwtb2gqGX0W6Z3Sk9v0fQu2MG9WUO+DsRvEez+kPbstL5nTYTq+ckJ++V0hjTOi73ot+M2&#10;zyha2st8zGsMWV7M914lRxrfIrt4/dL8WO5SYkt+RXv+RYZdiKhdKLlqwHj11+NmIyzZy8/s0Z0N&#10;AACmuAmChet+zoI59NlzGDPeIJ8lv3qG9uo7DOLL2XOYhzwEFXQ5myH230N/RfXUeZdsZ8yYTiez&#10;yOuM3acE9Uzy2UnQBgvCe/M4iXTZY4MFnyWNsqaTK3qW9tq76hUxZk6n/+Z52rSPOHF1UiKRqEeq&#10;TTJYsBiSSGfWPNXj880PGLOIaWfTXyZW/Txt0X5+eqHA25i5eAs3vmI0WLyiWvvMGfTfqB72Kw7w&#10;C1ma70WN39y/Q7VnZn3IeOtV8vt69gXa2++rt5nlniTum2SwEMg7agQGc8mRL75M/0D1Lb/1ChkX&#10;ps1hXymV8FTvsRgbLIhUp39KUMeVPRosiFTRnCM4vJoc9tzL9Okz1dvDmPEmbdoztA929jc8NVgQ&#10;G9NSIjL/ivzypTkstxhRHxFfhFJtsHhzhmZCwk6r/oI+3dkAAGCKm+yvQip9mcRz5cW3GWY3Rl9d&#10;4AtlRefY894iHzkfLOJmkw8heVNJ/8FZtOeJ5+JslkuUmNFPPnvGBovnf0vX9xf30cU6wYKYrfoM&#10;uRYiVcxYwQ7I0Kyoq1BgbciasYRz83sFCz5fnnedu3IGOeztOeywWglbKOf1Cx3nqB/SKi/Svz7W&#10;T8ygDRaGMTLie+lsEBi+Q3752ucsv9TH/x0Eq0t6wYTMCu+s4FzJHxc+JhMseP3S8INklnrhZcY+&#10;J0EduQ8lcS7sT17pe4bYOWt4NTRy2PhgQXv7K05EkZQ9PlgQG0yrF53eQ87/69fpa4/1l6hWQWiI&#10;5CxZyvhsgmAhozeKTuwmN+al1xlHfAVNqsFjggXDv053cQAAgLF+WLCgCR3X0V8hnn+vMi/UaZ5h&#10;fK40J4Tz6W/IZxXxtC7uJR9F2mAx7yPyuTVrMSeuRqQbLJgCfdWYl95iuGaMe4oTz9ro88Ly9icG&#10;i482cb0uCSOjSBHHyU0dDRbd4gBT5qvEin7DcIgR9/DUD0t5WxKbXPs08jWY5Sb8yEJyG8YGC+JL&#10;dp80xEKVA+axHGO+Z7B44TX6Po+RbTvL+/pzcg9ogwWnhbec2IxnaPM38jJGXgDg94lObKW/+gyx&#10;ON0xlxymDRavv0576y0iW9D1/YT1Nf3jgkW/rCCa+6Xqm/r0AC+tedzGMNmiy17CR/9yVRssjG5K&#10;ElTf7HMv0Tda9ZfSRzZmNFjQDwVqvpHIRFHB+PkBAAAIPyhY0HP5X3+q+hl6Ja+WrXnMEM/s+pz+&#10;AwvIZ9XC/fy0RrJ9JFgwT1zmLny974U36fuP872sxweLUt5HqjdqvPMFt1Aop3dL02P6A4MEGuGi&#10;epruH5hog8VjjAQLVq3QfqfqWb6IHVEi4Wh+Cpf3dggOvE4uO389N75ZM63OKxbdNUKbVeRsr37O&#10;9k0b/cbHmjBYPN5IsOi4rolBXzkKeka+O75QdsuZ+cEr5OJbr5CBRhsslqxjHTzEevvFvrcWc65F&#10;87Z+MCZYsKQpAaw3iF36IsPYT9BKhKdS4fXLI/swWHD1tqTvycFi2RHOF8Syz9Nm63Hjyke/kbG/&#10;Chk1g2l8XawdAwAAoPaDgkXrbf4q9dshd/fTuKNPrLYSofr39DO28RKrxgWLMyXiy4bkY/7tj5gr&#10;1zDGBYtUzovPk28FmL6dfMW+tVgzicZT32Px/pdsI2ue03E+wXGf6jWGkWDRUyq02KAKFqu5yaqN&#10;IZC/NegWWS8kl521ihNaqRssFu3hubjyLQ8w3yS28BX6Wpv+sm7dR7LahMHi1y/RVh8c2TYz9mez&#10;Vd/OSLAo81Zt7W8Za3017whRI7Zk1hvk4l96ks/v0WCxhxsaztMj8xz9i72spa/3jQYLujThhCqm&#10;vMOyvirqFcpz/DSTkCZ6j4XGi/QvjfurmKPDxgaL9eaab8TJp1/7zhgAAACtHxQsaBO+YqHPT2sY&#10;FywCa2RNGf2bPiZ/Mn7xZRr51khtsCjhzRt5xaJIKKd3SVOj+v1O87Z9oXoH5fd98yazVmi/Q/OK&#10;RaTOKxaqv5v4eD03rkmzrDZYaL30NmOnuyC56okP0R/4Hov2a49/xSLRRfOKxRadVyz28DPqJCEu&#10;rJnExr9O++0zfb8a+4qF/8grFv6CNqGcSHhXLvT7ubJnPUP+tuXpweJXSzn6n5H/ePUdplWQsHV0&#10;Y/AeCwAAmKwf9h6LPqHDWtWfV7zKvFg/Eix45HssPlO/x8JG5z0WzMB6OZsmjTnBfJtYSv3w1gYL&#10;hmCf+j0WbzPcMzVr4feKvfYzf/sDggWfKb5iy3yPmOGl8e+xuM0hG6fRlu7k5XM0y2qDxUobQViE&#10;kBB9S1St+hae5AcGC04zbxmxGc/S5m/iZY59j8U2+mvPEovTHXLIYeOCRY+8p6z/0FLaCyP7cOx7&#10;LMhfZ0yjfWbATx95DwS/of8rIhZMFCzWnheXJKh+GzKN9uZitn/2yCFAsAAAgEn7YcFCKCsMYs9V&#10;/VXIzM+5Oaq/Cmku7T80R/XMm8VyviGmj/urEDJY8AXyxlyBwSJyKZI2WAhlyZbkQ/dXz9HeWcp2&#10;iCZ/UqcgWAjlRWG8Naq/Cnl3HjuijvyrEG5z/4GPyLX/ZjrT4rKYPjLt2PdYqFsm9AODBa9fGmZA&#10;vqDy4isMfWf1X4VIE9zYn76q+quQ1bzq8X8Vog4WfJ7s5gnWLNV7RAiaYCGUd1YIj60hW57/LWP+&#10;YX5WvWrHTi5YGN+SsVmS+BPs94n1vkBfuFfzaywECwAAmLwfFCwIHIYs4hjjddXrE+9/xJj3EWOW&#10;+rMfXmfsPCmoY2getGODBblUnyTCVfXOzTHBgsDqkUZYqX5t8Sz5usVHHzHnzSU/1IF8xP6Qz7Gg&#10;S8KPs+aqHp9vf0hu5LxZdDL6vEJfelzQzhid88cPFkQa6KoX268hR774Cv1D1T5851XV51jMZl8s&#10;1v0cC3WwIFoYNf37F9F+rdqH6mBB4PHkdemCg6o3nE57kT79Q9U+nK36ZJGJgwWZC3sbRadU73V9&#10;9kX6HndBFYMMOtr3WLw9i5xQbc8xfI4FAADo+qHBgsBhyTqK+MvGfPLm3OWc8CopjTP6OY86wYL8&#10;2bpUaLVBNX5MsCCwWdLqEsGh8Z+8OXMnL6lMyn7kA8InGSyIpdhsWVcab6nqVQq1l15nBpRIe9jj&#10;JvzxgwXZKJDTuyQJ/uwZqpSgts9HUNouYz/yyZvaYEEsVXGFPUP13kxtsCDb++U0miTmNPuT8Z+8&#10;+dVpURd9Mp+8KatI5eupXuD59Qt0wzPCeiY+eRMAACZrssHil4F4SI+l0wsAAAA/0FQLFtJLe+m/&#10;ebZv2q80r50AAAAAhaZcsIi2ZX3xCWP+AnZYC4IFAAAAxaZWsAAAAIB/KwQLAAAAoAyCBQAAAFAG&#10;wQIAAAAoQwSLvXv3IlgAAAAABYhgYWRkhGABAAAAFMCvQgAAAIAyCBYAAABAGQQLAAAAoAyCBQAA&#10;AFAGwQIAAAAog2ABAAAAlEGwAAAAAMogWAAAAABlECwAAACAMggWAAAAQBkECwAAAKCMJlh4rlu3&#10;ffsOnb7J4wvlXb2srNySyJhbV0NuXLoaPnVcC4mKibudX1RB7AGeQEbsDQ5fWlBW738l2srV/7Dd&#10;aVA5Zebk43LmcsztnD6WgDhhCCyuqLahLelOVmhk3OVrETo7Fv59iIv0Rsyt7LySzh6m+qTl9ktb&#10;2ntTM/IibiRcuR6pM34Kuh4WHX8rpbyqgdgz2hsdAEyGJlhUZWW5ubnr9E0Shy+prGk6d/F64LnL&#10;SXfSyitqGptam1vaf/GaWtrqG5oLi8qiYm8GBF0ICYupqWvt7GWfD03YYeJo7OAZHBKXkJafmlee&#10;ml8xxd3MKLx0I8nc2XftPosjTj71Ld09NA7xGCPOmZDwqKzcgpraRmJ/6uxh+HcgLs/ikoq4hKSA&#10;oIsXroSWVzfQGPzc/LLAc1cuXglJy8ipqq5rbJ7Sx4I4G4lz8sr1CC/fwMiYm8S5qnPTA4CnIIKF&#10;m5v3NAYt/tCatTp9k9TY3Bl47mpU7C2xWPbdd3/885//8pe//tdfpwbiW/3Tn/788OE37R3d5Es1&#10;1yI9A6/vNnOKvJXJFymGH/zu7jff3fv2j0Dsh+EHv1cMPcgtq1+7x+KQzcnktNyg81dLSiuHh+/9&#10;8Y/kSaOzb+HfhLg8//Tnv3z77e/pDHZIePTZ4CtxN+8QqSIzK0+pHPrjH4nOqX4siLOR2A337z+s&#10;rK539/ANj4xncYU69z0AeBIiWLi6ek8zevGFzaYndPom6VZSxvmLIRKZ4s9/Ie5Zf5uK/vJf3/7u&#10;D41N7Se9gjfsMbsQfrNfMnD34Xc9oofpbfLbjVIg9kMNc1gy/Id7336XVVz75QYD6+NeKWlZ9x58&#10;M3VPm/+0P3z3p74+ZmDQZWdXz/ibyQrl4J/+/FedMVPaX/7rm29/X1pa5XbSJzOnWOe+BwBPogkW&#10;v37uoL3/93zz5vXQ6JS07Iff/OH3f/jTVCYQSU/4ntc7aEM8OMWDD/O7lD6ZnDPZnLN5XDiTxTmV&#10;zr5aJmDJHooU9wws3Xcb2TQ2tensQ/iRDQ7du3ItwtXdq7S8+sHD3+n0AkEklp3xvxB47prOfQ8A&#10;noQMFs4e07a+tfSQ4ymdvkm6cCm8rKLu/oPfEdniexiSi5g0WncPjSt7+OCR3h/NsELKZhCbwe5X&#10;PLj/ULd3MqSygRO+Fw9anyir72xhD5wv5BFP05x2WSN7qJHz42mgiQvrOjMbuVUM3a7/lAb2YG6H&#10;7EIhn8gWGa1SjvSu36UovQNWfTS2zj783oaVMs3hk3/Pw/djuz/cz2L39HCEg9/qdlHh/vBQP5vF&#10;FCiH7ut2jTUweP/CxdDTXmebmjvu3f+3bMnPHXFdR0bFu7h76dz3AOBJiGDhZbFkWuXlQ1u2bNXp&#10;m6RzF67X1rcM331I3Ji+h64M//3Lp8/+5HO3VM7gXd3eH8uDxrjj62ZPe/Htr32z+6RDOr2TIpMP&#10;nfC5aOLgVd7Yk9Mm8c/hRFQImJK7PNm9H1Nfa5mv+aoVh07F10s5j/T+pxBbkt4iIZJWSCm/TzBw&#10;LTZ1635LFkegsw+/rwfNiSc2ziUO31qv1C7x9zp8P677/fU3Dq9b9dmMZeYxrdJ73zwy4IcSd+R7&#10;7F+04oBzXCVPNvjEa5MIFkHnrnn5BLV39H7vS/iXjbiub95KtbP/nr8pBpiCiGBx6tSpH/Q5FoHB&#10;V+sb2oaGH9699+3305EWld7ElA59o9P+o1EKOqO9j+5Ys2jlfp/MJuHA3e+zJTLZkLv3BRN7r5L6&#10;7pQG4Zlszq16Ya9giC76sbXX5vv4X7xe0N0lHNTp+g8q6pKezeNcLOR1cBUh8Rlb9Y9yuEKdffj9&#10;KIXd8X5WqsN3OrWuXzn8HzuRJmn4rrAkwtvCP6nilv9hh+iWoQc6A344Yp/EnVHvE6/0BoHyCac0&#10;ESwCzl7y9Ars6KT9kEv4F4wIFomJ6dY2Ljr3PQB4EgqCRcDZy3X1rYNDD4bvfvOIwZ7K7JiwkCtX&#10;NULCoyuZ48ZIaQ134m/El/RJFOoZHkiFnemRtzIaBaPDuB13bpY28pWDqi+HBoa6y5K0c97Ka2BI&#10;RkZqPJRL2MUJo+slxRW1cRWaGQTNdyKyW8X3ReyunNiQQFfzlctX7ziov3reF1vMTwdfyu8aeKDk&#10;Nd68GhmX1MgZnVbclJ0amVDWKxoaGm3UkEoH3bzOGdueLqjpvF0v8M3m3KwTdHIVPXwloZsvrCgr&#10;uBqRmdXMV7eQjY2FvsG55SNftnd33b55wzfostqNYnobh2zvZLUlXIlKa9UMI3R3tURF56Y3czv4&#10;yvKM0DNpXer2jl56+u0o7QzheZ1NLLK9oTjJP7a6srE8MjKvhDZmHj4zPSY2oYzTwR1pYfWX5ueG&#10;JTfWa8e011wNCVVPeOZCSHKzpl2rpb706vXrmgHBiTm9ugPUCjolAbmcCwXcFqb0amz6lr3mbM6Y&#10;QzyeQsYr0Tl8sQUtbDmR+cgBwpbksMwW0X0xtycvLiTI3XLNipXbDPTXzv9ys+nJwIv5HYp7g/1N&#10;N69GxNxqYI9OK2nJTb8RX9otGFSfBmPJebSi1NiR1SWW0xSDw0T7Q5m4qyA2uZ4zZjCvM+VWaQNX&#10;MXCXU3AttJg2pkvMqcgpLWrqayrPiA7NaRYMaFY0dJffXRkXlZzXymO3VyXfCPbzu3Du/HVyXV6+&#10;nleuh4ZXMu7e7Wc03olJLeoQj07Iboq5UdqpuDfacvcer7cxLXrMniHcqusfeqjqfSDmdufGhQS6&#10;W6xesVLPUH/Nx19uPuIReCm/Uzl2Eg3lwL0zfuc9Tvm3t/c94RIe6qvNjw8fs65rYdHlHN1hvI6U&#10;m9q9F1JCH99LXuaNKQnEZd4r1lzmD6WirozIm+ljL3Oe6jLnKQfusgt0JhFxyrNLi5t5Um3LXVlN&#10;0pit0kqpovUzKxPiCzoGRheXS9rLSzOKewV3pa0FmQWVdKFipGv4vqC1NHbcZT6OVDZ481aqhaWj&#10;zn0PAJ6EgmBxxv9CTW3LwND9obsPdQwO8++c1Fu2boelg5ub+0mC4/5lm+2vldBHxgwrayNs9dcu&#10;+PDrgAKGbHCYWOQusyNc76U3l5qfq2WPzFMTuvZTi0sNLNnwg8FhYe5lD8td+41VE7pZH9xjcNAx&#10;tLSHT9y9R8YP3+f15TmseGf5Pnv1egmmhwyPOl4vY0mVww+VrcFr39wW3jPYVR5pumrehoOO2mEq&#10;txoV90S1fp9Ne2nOYpcc0QPNtJJqvx3L3lhondolUA5rGrXE0gHX08GHbDxyqtoTa/t9s9jxtf2t&#10;bFkHV05o5/RGBxxd+PbCA2dSS7pHGm9a/+oZk0iOrJ0jrq4vD3ay3qd/2NDe2dLe+ajB+mV7bU7c&#10;bCVmaOiI0X9ntlO6ZilywaLwTUuNnW7X13FkOVd2vHc4uZ0jrW+rv+xmt3+P4X71DBb7dhywNr9U&#10;WNMnrkhz+mL7tZSEE+s+PXK1Ycw8nLLjyxfon62tZ4xsUld7qIvx8r1XMjhkS1neTR/ro7us7M1U&#10;c5of0z9w6IxPTDWxXtXi/Pz0OBebo4ZWduaqAQfWLN9s5x9bN7oKrbx2UUAO53wBt4EuvhSdumnP&#10;ERa7X2cfqg0OPxCwSo6veHPpXjvtQTly+KCFw5Vihpg4fIPtF1a9ujG0e7CnJtZ85eyvDXUO3816&#10;6bCs6ewX016Y+aljllB7+GoD9618a75FYitPMfbwDd/ldFVH+jhb2do5qmaw2bVl21GXm40DxInE&#10;6Y06MndxcOXo+MHa8A1fWJyvoUuG882ffeZY1piungL3AxaWlzJyb7mvm7HcMqFJOkD2KsT8Oz6b&#10;v9hoH1HVWXbj+PY1K/ZbOI/d5tM+mZ3D8uY8/3Wvz9zqGtXKG5mwNGD2uxYJAqX6S7JlWFGf4qe/&#10;+oudpk7axQ1377A5ldpJXj5DPdUxZivnrNc9pW82yEcvEC2F8q63T7D7Sd/W9p4nXMKCjDP7V6/d&#10;Ymbrqp7KxdVq2wHrK3daBMOaMezGnHA3OxMHZ/Xec3M3MDP2v5DYpB1AXOZ1EXYHyMvcP58hGyC3&#10;8x67K3L7b95YbBZcy9IMG6wNW/epxcU6pnQ478i0aXbZY3Zsd76LvoXNtRKm9sANC/OvqFbnbH9w&#10;y/KF89cdclB9GZbTxi48+cmHR6J5o4tz26OOW2y3SWgb7gg33XTkZEpHv2aewcHBtlCLj5b6VTxy&#10;RatJpAPxCXeOmNvp3PcA4EkoCBbevueqapqVg/dVsWCcgSH+nRN6252j2jhD6hZu9fXtSz52SRdp&#10;BjArfYwPO7tbLpu90iWDSBYPBobuMtrDD/z2t6sOOJ6JaRcOEUni4UB1yNpF5pfqWdKhB8qGq6tn&#10;b3SPqqKTIePhoICRfsFq1X6XuGq2XDWYHD90n9ub57r1c6fbbHULgVl/03HTGr2gLJ7srqJFFSy6&#10;BzvLIo/pbw/K69cO0xLW+C17/jdr9jgFlorVLYK6KC+jjW8sd0vpFChG1qUlkiidPQINLN0zy1sS&#10;qnlksKjhNzIkLSxSM7Mrws/i6zlzl+/3v5LVVc9UNcZbEcEijClu7u6NO++8ZtURr6S6CnVXQ9lJ&#10;05Uzdl/O6xPWtN7Y+85s+xSxeiqytyBs41Jjh1s1VUxxyY0jG32am3qZcZds12229ImtLFPP0N1y&#10;I8Tj6+U7bENrGgq8Njvl5ca5r11kcqluzDzMYsdlC/b6V1X3aRqb21uuHTdetudyClNcXZZlb2Vy&#10;0O5yQgOzUTVnfU9dsLON3g6js3kM4svivFgLw137nENvN7KaVANKM8ONti76+kSh+rsYK7tVQASL&#10;c/mcml7h+cjkDTtNGKzH7HbCwNCDfmaJ++YFtrdY2kZmY5LztnV6AWlsydBA24VVr2wM7RrsqY61&#10;27PZL5uvHaYlbTy77NcvrNlpd6Z45PDVx/mabnprmXNiC097qhCErPbw0wf2WfimNHCkqpNK0FYQ&#10;YLr4U6t05tA9dk+U6ZzFQRWj4wdqwjd8bn6+mi4eyjd79hmbzDFd3QVu+82tLhXRxb0JTpvnr/Yt&#10;Ew0ODN3jNMSbrFhgHdUtHJKURh4/ZO6a1iTVLqVZdkjelOu/d/r0NYanrqX3idVnfon/7HfNE/qV&#10;Y4Yp6u74HTGyiK7SXESE7sKAXbMWHrjZPjA01F0VY7t3a0DuY/bJo+TKu6c9z7q4ebW0dT/hEhZk&#10;+O7f7XCljk7ELLJFoeRnXj6ybY3ZnR5yC0XdVcEnrC2drxb2CFS5nxhDu+3nor/dILRae5lX+Rgb&#10;ObsdXT53lXM6gwhbxD5hdUYeeP114jL3iW7TXObkzw/mRLCQDOWZTptmmzVmx3bluewzt7lazHjk&#10;uhuQcvIuHz+w90wBR9M1MFR1YuGHptG80TGc9htO5ttt4luHOsJMNpmeSGnnjwweGGwLMf9o6ZmK&#10;R2ZWI35giIlLNjKx0bnvAcCTUBAsPL2DKqsbJxkshNyKE5vmWSUw1V/2ZQXu2HTwbEqS586PFzqk&#10;iRX31MHCdO5nx87GeLi6JjeT919tsJAMcW+bzF5ilc0ccxeQsLsLS+pa2XLtw/6xwWJgaKArxnb2&#10;l87ZHPkkg8XqN9867Bd+yq+EN0TcCmUVId4Bdvoztvg8MVicPHvAwjWttCm+igwWcVW8uj5RI53U&#10;QOsI8zXfs9nUzMrO1CsitYFHNsZa/uoZ4xBaf2l5hqP+Bn2fojKaZjyhoizvfEJFaa+wsilyzzuz&#10;7ZKF2q6G3NANS5Z89NWGDdt3G7heiq0WltfdOfrV4sNXm6vGzNBA6w233TTj03Ub7YJDC3qyYtzW&#10;fGJ8oXrMPLQi+6UL9vhVVnRrGhtamq44GS3dfTGZxrx5/tg+S9+wEmbdyJwNNFF1Y3XA0R3rzOKy&#10;aV1hp0227XW+UkAfM0BYmJd6+U5j5ZjNUMtq7vdXBYuqrv6g8KQNO4zozMc//B4bLIjD1x3v9PES&#10;pzSGRNF2fjLBYtXrrxv5h7l7F6kOn7wywu+s7b5Z27zHBgti2s6yMMv1m/0yuURs1S4u7CyPz2nv&#10;/97BYuiBsDvuwIzPVwaWKpWDaZ7Ll5pcauYRmyF9erAwXbrZweuCu3dQYbeCbJxcsCCX9d/w6hcB&#10;jUOD/1KwkCmGT57yd3I+3dTSNclgQVxcQnbduSNbTKK6iY2pv+Vl4+CZ3CgZm9VkYmaK6451R252&#10;qhr7soN2bDIMSE703L1ggUOqUE5c5mSwMJ29yCYwzsPVWXOZ/ySDBXFdR8UkHTKy0rnvAcCTUBAs&#10;TnmerahsUAwQNwvivjmOcpCX7L5t+/EbbWzi5zayhZF5esVezwKmUtXLTvU22rTLNbWRU31h3ztz&#10;bXPEg8QdlNEWbvrx8oDUhsiTju4B+bTB+8rqkDWLzC/WM8WDJTavTDNPVqhnexLl4D1Ob67L1s8d&#10;k1jj2tui9GbtCKgRyZuD1ry5LaxroKM0wmbf9sBc/thhaoLqM6vfff/olewLTqFNxDb0N1z2CLju&#10;Zf3ZHu87Hf3ywfs644VixfET/vuPuCQXNcRWcnwz2TFV3KoeQW0vqaan7bqP2e7tjsE3Qg9ts/dO&#10;qi/r6a+JPvqrZ4yu9rAzMs7t+2KVSzJbPVhHaUPE7rdnHUvq17bUZF9fv3j7rhOXz8ckR5XQanr4&#10;uSlea2bp+RSNjlEri3Z467VNlhmtNd3stCiXVZ8YBVeMmaenwG7p/N2+5SUdmsaaxsYLjoeX7LqQ&#10;2FR6ysTggPON5KZxc9a0d0UHWK9e4xxaVup5xGCvVUhig+5KHyu9ieefwz6Xxy7r4J0NubVe7zCN&#10;wdPZh2rEE47PKHYjgsVN5rj2jthdH+3yK+fLW88RwSKkc6C7KtZ2zya/rMfMI2kIWPXm20ev552z&#10;vdZAHD5B83Wvs1dOWS/R97rVzJWNHD6lXFidcFJ/vf2dXt0DSiBOJFb3DdM5XwaVj/Yqa8KIYHGO&#10;SHCDeapgMaarK58IFpaXComTdmBI0nrZ9KWZ+6MK4g4sXOtdJiIHDEpKIpyIYJHaKNEupaYclDXm&#10;+Jmu3HctrSDQ2jkgupZNbHYxGSzi+aMnvHJQXpt85oiReVSlUNtIttf4fP767mjGQFdl9DEiWOQ8&#10;ft/qkMqH3E+csXfwaGzqfMIl3J/uo7/b/kotjbxm1RQiXs5Fi3WuGWxhZ9wJS0vXyBreuL2nVMib&#10;b7pu+Mopg3NfOchJ8zHetMslpYFdfXH/u3Nts4UDysG7zI4I03lL/dMaozwc3fzVlzkZLC7UMsSD&#10;uapgMWbHduY57zO3vlJMf+S6U0rYeZec9u/xzWdrupSDlapgwR0dw24jgoWedXzLYHsoGSzutPFH&#10;BisHWlXBovyRmdWI6zryxi0DQwud+x4APAkFweKkh395eZ1CeXeAuDLHUw5wiWCxYOb0OR/Nn79g&#10;AWHe++/O/NKnnLiFEb29hScNTczPZnRJhyVN1ze9O8MmQ0bcvdTB4lyZsqcw3udMYFKjWFl9fc0i&#10;s4t1DHF32JppnwU2qhYXMwvCXNarpp2/YJNbTA1DSrYTxIJsm7kz33z5hTc+mEf27nKMKGGSi/Tc&#10;PDBnk1eJQN6kChadyo7S8IMLX35n5kfqzVPbHVwpkd8VVBHBYrZrbO2t8+6xLfeU7Rn+l6NSIvxW&#10;6nvfaefLVd/CWEKR3Mndb6/p8cT8uphyNhksKjjlnfzKrn5CRWfrVa8ju/Qcr+T1xZ212+OZkFLL&#10;rrhBBotL7X23wlzWfW4cWEIOrqjNczXetWjux7NJO07ksgprw3e9PcvmlmYqckzm9a8XH7aJqShQ&#10;zV/RycuM91j9sUNI6+gYtYq8i0vf/Noxl1XRwboT6bJqoVFg2Zh5OvOPLZn/ztuzPpz7kWp1H8+a&#10;PfvdN+Yu3nkhoSbXSf/A/uNxyY3j5qzo6LsZdXL74t0+iYXuh22OnExKbddd6WOl1pPBIjiPXdTK&#10;8buW8PW2gzQ6R2cfqkml+XbzPnzzped/+77q8O2wu15A/LxMnDBJh+Zv9cznyltUwaJD2V0Zc/iT&#10;l94ef/h2BZYIiDOqnggW7x+Pa0wKPn6j6Z6yMyf4akRiuP/XBl63mjiykcOnlAoqb3ge2nmhSqZ7&#10;QAnKgbusrhu7fv3CO7NG558/+72XXtA7V9knGlAHi9EFlV15bvvNLC8W0NRnuKDW7as335n5wTbP&#10;Uq5MPaGYCBZfz31zxuyPRydcsOBINPHcljZmk8EislbedueSS2BEYZdMWew3+12zeJ5cM/+ApDH3&#10;4r4P3n79tdenz1LNYH6tkSYlu1rOrX59c2insqsi6tAnLz+yT8pEssdcoVLZoKubt62de2NjxxMu&#10;Yb4qWFyu7VOMNor5xUHmS3Zeqec1htmZmzvHNfSP23tKpbKr8uLhTzdfr7un7C06ddDELCCjS0Jc&#10;5qGb3ptpky5RDgwz28lgEVxG9CcQl3liA3GZh6z91OxCDV08QAaL384c3f75c2e+8cpK6ytF9Eeu&#10;O6V4JFiwNF3KATJYvD19zB74aM70NxbpWce1DLSFGhPBIrmNNzJYoWwNMftoqa/6pvQo4rqOiEjQ&#10;P2Cmc98DgCehIFi4nThTWlYnV94lftDUoVAFiy02l0obGXQmj9Bcd03vpQ/XHU/pG7jXmX1B38To&#10;Qk4v8ZBWyLvOb5v+knka8aMZXR0sKu7JZd23TrudOHW7Kf+aOliI5FmHpz3nkHOPnH9gWCwSM5k8&#10;WmOq89a9tpeK+ySq9sH7cqWiszrx2PqFluGN5Ho5YqFsmNyenpv7VcFCNhIs2kvDrXZtOp3Yqt48&#10;NbZwkPjprZ8MFnO8UjoSrp20uNHamuLrfe5i8Z2rq/S9k9v5xJNJvS4tgUju6Hpmj7FTQk5tVBnL&#10;O5MdVc4uaecSP6ATStubL3ke2bHN4WI+t7gp4+jK/bbhNflhFr965vD5Nlpiko/egnVuKarBbcz8&#10;2s6M8ta02wHL31hhk0rPqw7b8fYsywTNVORs6dfWfXnIMqosVzV/aTsnLdZt+ez9Z0pGx6iVxp94&#10;93UD3zpmaRvjdrjzyoWHA8aMKW3Ps14yf4tLWmJxS3p5KyEtN8/TXP/LHediq7Id9u3f5xSTWD9u&#10;ztL23vjYgP0rrIMz810PHdx7LCKhTnelj3WnjuuXzQ7KY+c3s3wvx63dYthH4+jsQzW5UtlTf8d2&#10;3Tyz0Ab14SOCAtGuGAkWMlWwuN5BPL1ibHasdU9oGX/4BojDJyaDxQceKT3JIe7GYc3t6YG+wWfz&#10;7oSsN/C62cSRjhw+hVRQccNtz6aTWUzdA0pQDNxldt0w/vBTzwyudn5aTvCqT0yIYCEcCRaj47vy&#10;XFXBgji9yZaBYUGi2XPPGyeLhjQDVMHCwOhYVGG3dkICRzysGJA2qINFwz2ZtPm6ua3nleKeHDJY&#10;xPHk6sWJoCOR8Aoj3Q31D13K7CCX5cmkCvLSU4wEi86KKOudX5+8+Zh9oplkDIls8Lizp7WNS0Nj&#10;+xMuYU2wqOlTjDaK+UVXbVYdu9XDawwdCRbaXnLAwEB3XaT1Eouk3nudOZf2mxw+n92jvswv6L3/&#10;snmqYmCYoQ4W5GXek+jpfsIjqTH/OhEsztfQRapgYZYwZp9XJNpsN7a6UkQktrErItclZueOBAtN&#10;iypYGF5uHl28qfSilRERLJpHgkUrb2SwQtmiChZlj9s/BOK6DguP27PXWOe+BwBPQkGwcHX1KSmr&#10;lSmIO+M9HXIl57b7Nj2nyBamUtMiEVVeMFu0NrBCyUg7a75omk4ZpyoHaK1hJh8tCy6/S4xnFkcY&#10;OJ6KvHKaDBa1dKGy02/5tC0Xu9SzaeZkFnvuNrC/VNQrJhchW5TDrO4c562fOd5iaIeR7SVn5+v5&#10;FrKl0sZAIliEdijaSsJt9umdzeGOHabGr/Qlg0VRf3lOfJB3WIhHUHBQbnclESy8brfxpErNurT6&#10;hTIHF99dhx1is6ojS5lEsIgsYxe0cIgf0AmFLU3nT5nqbbU/l0v+yJ4YbDzd8GLKReNfPXMouIWR&#10;nHHDYP1S42uN6sGaRXIvr3xrlVVyX1ZFqN5bsyxiyQU1XSlX1nxx8GhkSWYL2VjYwk4ruKT3/kKb&#10;hNExarcCDvx2uWtkPaOwmXYz9PhXCw6dKRwzT0vO0cUf650uzmrUNBZW1QQcO/jF9uColraLJwz3&#10;25+LKB03Z2FN00Wng59s8Itsqfa13qN34ExI0dgJWan513fP0fcu0N2S2zWcM1nswFx2TgPT62LM&#10;2i0GvTS2zj5UI55wXHqh6+YFtgn0ce1l5z7b6ZNDF8uag4lgca1d0VkZbbtn05lMzthhaqI68hUL&#10;jwJhVWFCwKnQMJ9zgWcyu6pD1xt4JjSyJSOHT66UNOT4m6zYG1E37oDKlQWWr6492zzE6Iw0mfNl&#10;YNlor5yY5HMzIlgIlF0BK561zhjtYlfetDA+ciKhjqedP/3Yr1+wzBpdnag43PGgmXNKg0jdokVs&#10;SX22n8nKvRH15OC+DL+vbYNyI5zJYMGVjRkmrb7ta3rY7EZ5v7aRbE8xf23T5TaloqM86tjeLf5Z&#10;j9knjxJLBxydTllaHa9raHvCJcxL89bfZXepuleubRSwes6aztsSXCVXCovCHBxOBBb1ju4Eglwi&#10;rr5otmjNWeIyTw+0+FRzdWvLKFU5SG8PN5m3NEh9mZdEHnQ8FX75NBksqmlCZY7JtGnHMkfnlHfk&#10;HN9nZnW5sO+R604uYuVcdCSCRR5T0yVXVrgvnGkSNXp2yVktEU5metaxzUpuqtdem8DkFq5msEwq&#10;Tz+1YZFJbPcjM6sR13VIaMyu3UY69z0AeBIKgoXTcc+ikiqpfIh4HuiQKThJbtu2OUU2MxSaFhG/&#10;6KzRF5sv5NWm2uvpHfbJIK5nTVfnjQ0v/9ooSdLXEkoGi7JhVXt/7rnT3pa7Zn5ocqGGJlQMN13Y&#10;+v77R2+zJGL1gnIlty39+PYDjleL+8TqRYj1DjG7co5v/czhFkPdQhAL264ZL9vmlckSDkkaAle/&#10;sS2kXd5aHG69Ty8gm6MdpsWr8F1FBIvC4b7KgjDbjesc/IKze2UVZLBIauVKFJp1jY7vl9od99ph&#10;aBuVXhFezPDOZIWXMImHaF4jKbehPuiEydYttoFZDPLLxpqTO7ebHN35q2cOBjQwsorL3A5u+mKL&#10;55Xy7hzV+Ly67uRbZ5a+vdY6uTezItts9YebvIqy1LM19MVedlmy2fLEzZos9eBGZnZls++xLZ/q&#10;B0eWjczQ0JtakmCwcP5yu+TsemZufU/sNafl8w9655IboJbbkGX+5cdbPQrSajWNuWVVZ2wMP9cL&#10;DG9g3I4OWv/lNsOAlMRamqa3vjv25rV9a5eaXKsnvkyOv7h5+yHzC1l3RgZkVzR6myye+aXHtZFV&#10;aN2sZJ7JYp3NYWXU0k6di1q9Ub+7l6WzD9WIJxyHVuiyecGxBLq2USzsCDVftf3UHVr/oKwpeOUr&#10;G6+2KToqoo/t2eSbwdYO0xLWBqwkgkX+ML22NPzYxg0OvmfSe2RVZLCIb2SJxxw+QU/DeScD/dPJ&#10;7UKlTNUiFYvLgna88ZZNpmKI3hFBBIuzpaPjyUk+Nwuu6BUohjOsX1rrW8mXqroUg02pgftMDl/O&#10;G91sWdqx5563zBxZnUwhLAp3NDRzvlMv0o4Z6RLXZZ1RRRz1YM4dd1tP272vv24ay5GOGSapSvI1&#10;OWwWWdavbRTxqzyW/Gbn9W6ZQtFeHmWzd4tf1mNO6UcJxUpbuxNm5g7VtS1PuIS5qd76O+0uVfXI&#10;RloU7VUXDs5ffamK3E5WRbzZhj02l3M6xQPqvUe+4NSU7rhpkUMinVWX7rh92yGvcZf5plefP5wk&#10;pbWFmcxbEqS9zM97eR/d9eGHJueq+gSKbDJYZIzZ5+05x/eaWV4u6H3kupMJmdkXHPV3++QyNF0y&#10;RTkZLG6Mnl0yZnOEo9k2q9gmxXBdpIWhy9midrF6ayUC7rmD76w4U6kdrIO4rq9ej9Lbbqhz3wOA&#10;J6EgWDg4nSooqpTIBonngQ6pnJ3otnW9qU9ybnVVTQOhuCDWYd+GUyntFbe8t23d45feO2Y87Yre&#10;6785EFFfF2L80bKgsiFNe0ua+baFzz+75Xx1n0BONiY6frZylXNEdT05Z8p1i72rP1znEFXWS8QO&#10;9SJS+SCjM9txw0eHgnLV6yVE+xisX2Z2o4lFDBPXn131xtaQNllLUZiF3hqH6wXaYSodNOEQt9xn&#10;5buzPQuHeO3F3gafzt1in1AjlFZcWaXvmdTCEau2ZCwuX2Lr6LntwLGI1PLQYjoRLMKKmVn1jOwG&#10;UlZ93dkTxls22/pn0tUt2XHes959gQgWfvVkS1Jastm25esMfX0Sc68n5V0PsJ7/yaIP1nuFV/dl&#10;13ZHBVouXKJvFaLqirx6eOfGHU7RUaWayVX6EjMSDq1cvGK7h6d6hjC/7Su/mn3gQnxZDzEgq647&#10;+pojESw8c0c2gNyqzCNffrzlZP6dGk1jVmmlj7XhZ3qBoaqtCj93bPVn2w4Hx19SzXkp6vT6D5eu&#10;toy+qZmh9fxpyyUr91gGx11RDTh9+Iv3Fn5lm6CZf6yESoY6WKRW950Mily5fl9nN1NnH6oRTzh2&#10;X8Hxr2cbnM3RHpQYP+ONX5mG19KJwydtDFrxyoarrXLiIWq5dcWxK7qHr084KKjxX/Hm+yfzh/id&#10;Ff6HP5uzwTq6SiitCllvcDq+gSkad/jkLYU3zLdvMfeJyledVKlnDi769BPHVCFxItHaw43nfBlQ&#10;OjpeWhmy/vMjQeU9/cQkeac/WTjXOkR1Khann3c0PGx/qbhXO/OwNM3mueePZoysTioXFIY57ttv&#10;cv5W2ZgNbqip62aIRbWZvsYr9obXjqyrLnb7sveffWZfDFuiaSFnEBPB4tCePd7RJdrFL9t8tmDB&#10;iXyyV95WduPotpV21x7dJ7pnLEEgUtgcczM9YldV0/yES5iT4r1vi5FbXGaVeqqyskTbzYu3u6X2&#10;jIxpvnPm4Oqdx8NSC9SXZPUlw9mLNzrc7pYJKhN99Lbu9k0bd5lf3f7GC/sjGhpCjectCdTu2Nb0&#10;o3oLX3h2y7nK3n55lvG0aTYZY/Z5W7bT3iOWl/J7HrnupAJG1gWHfbu9c+iaLqm8zG3hTOMbo2eX&#10;lNEU7nhkm1VMI7F4022L3Ut3uMXnlJJbWxLvvm3ZxkuVmpGPIq7ry1cjt249oHPfA4AnoSBY2Nmf&#10;zCsoF0sHiOfBI/j511z2b1m7eo3Gus07TqUwpEJmYbS3o+uFgq5x49vjbL/eaBtemup70DKucbS9&#10;IfG00S7nhBa2UN0iFjfePKGd84j3jUra6GCVQTatKtBodL0k26ul7QL1AHF7vLWey50eeVdd2qkD&#10;44eRzCJaZPzGKKtdBsRdXtrflx0a7B2Q3MAdkjYlW5+KLOjuJ4LFmNWRODzxMYfTW/dbh6WUhRbR&#10;1MEio46eVa/WdOW8p7lVIPHj7EgL/aLbxs+Welwa+TKrIN/NweizJV+pGQQW3K4a6apsvuZ/bKRL&#10;76DnzZjKka6xSsp83c20M+zzuhNfPtJV1xMfe+7AHo/gwjHj64tdDfebXyhPqRlpKa+74HNy97Go&#10;KO2Y5Otbt25ST/jlyvUON0faR4Sft9+4XrPGz5aZeuXqDlBLqFAFi2xWSlWve2DkynV7OrroOvtQ&#10;i8usDTYef1BsLhW08jUDOhOstjje7lH0NmZ5Go4fRjoS1iAWtsZabd8XUj1EPHjyI897+SbWEYev&#10;JdXOMyKng0cEC+261LrLEz1MtTMYXyxmCGVE+yCrN933gHlMw5jBzal2pgFxjUwi5hJfcupuGGuW&#10;2n70dFw1Z8xIQun5deuDykZbxDWpl613aVeksXHr8eQecWt5tK+VR2qbdvBQdaT1ri2nsngybYtU&#10;Lm0uiHbcN36GU5licmsJip7GzNMG43tJR8IapWMm0egXyi2tXIyMbSqrm55wCfcXR546tG10qjVf&#10;b3S5zdAd1nznmMke7RjipwKyUcgsjvFxdD6Xr3OZx9uv23AsvCzN1/Bo7Jgd25jkabzbOaGZJZBX&#10;+q5ZG6yeRK2n6tLJgMDEWrq2RUvILb916eSJG5VsbWPTNaP9vhm80TGc7tRLAc5BOR3qL+lF3kb6&#10;61Wb+vVGu6SekWGPQ1zXFy+Fb9y0T+e+BwBPQkGwsLF1z8kvE0kGJLKhqYzNFdnYn9qyzyr0TmlI&#10;oTpYMNJr6Zl1vwQZeVlu/qmxtTSd9skjIo46WNyp7HUPiFyxdnd7J01nH8KPjC+QmVs4GR6yqqhs&#10;wCX8WMR1fe5C6Nfrd+vc9wDgSYhg4ebm9oOChZW1a3ZeKe5KxA3I2tZj817LkNslIQU07wxWaBEj&#10;rYaW/stwO3SnwcVrOo3/iriRYJFc0evmH/HV6p1tHQgW/2FEsDhi5nDA4GhZRb1QrNTpBQKLKwo6&#10;F7Jm7U6d+x4APAkRLBwdHX9QsLA4ejwru5i4K4mlg1MZiyO0OnZi026LccGiWvf5OmXFlamDBfN2&#10;RY+rf9iyldtb2/p09iH8yHj9UmMT2336ZiVldQKRQqcXCCy28Gzg1ZWr9HTuewDwJESwcHV1VQcL&#10;L52+STIzd8zILCLuSiLJwFTGZAksrd037TZHsHgs3WCxQq+ltVdnH8KPjMuXHD5ss3uPSUlpbb9Q&#10;rtMLBCZb4B9w+auvtujc9wDgSUaCBZMR4Po9P1rO9Ih9WmZhv0gulCinMgar38LKdeMuMzJYFGp/&#10;FUJPB5WRYMFKrux18QtbsnxrU2uPzj6EHxmHLzYwtNyx83BRSTVfKNPpBQJxXZ/xv7hk6Uad+x4A&#10;PMmYYOFgoNM3SYYHrULDE2rq2uoaOqay0vL6A4ZWRLAIvVNGRArvTJZfFutcHmgE5rA801mB2eyU&#10;apqrf9iiz7/OyCrR2YfwI6usbt6+/dDX6/fEJaTiEn4s4rp2Ou71xZfrde57APAkEwQL4l5TXFr7&#10;dF98sf7ddxfOnPnFWAaGVsRj45dN51ueMePzV1+bvXHHkfCU8hulzIAc9pms/yS/LLZ/NtsvW7f9&#10;P+tiPju9luHmH/6bl2a+//6nOvswPDJRZycDhe6k5uns8BkzP3/llVkvv/zhe+99otO1Z4+pzuJT&#10;wTHbkzr7gbiu33hj3rx5y3TuewBAIEKCTmwgjAkWfvY6fYRdu02mT//06V544f3nnntXB9FI3LB+&#10;2XS+ZcIzz7y9cYdpRGpFRj07pZ7zn5VaR+AS/9Vp/89Ka+BkN7DcAsKffWTvEYgnnM5OBmrp7PCn&#10;eP756TrLTgUvvviBzn5QI25oOvc9ACDs2PmY/43O2DdvPuavQmp7RSUdQgAAAAAdREjQiQ0EIli4&#10;uLg8MVi0sAdqmYMAAAAAOoiQoBMbCESweNrnWDQyZJW9AAAAALoaGDKd2ECYIFiExGR4nI0EAAAA&#10;0HEtJl0nNhAmeI+Fx6nA/QeOAgAAAOg44fGY5DBBsAAAAACYvEkFCxZXVNvQCQAAANDY0l3X1KUT&#10;FbQmFSy6ejnxiZliiRKmMiarX6cFphqRRNHeRddphKkGt4IpjscXdfYwEu/k6kQFrUkFi84e9o24&#10;lP/+73/AVHbv3kOdFphq/v73/+4XSnQaYarBrWCK+8Mf/sgXiONuZehEBS0iWDg4OEwqWPzpz3+F&#10;qUyhHNZpganmj3/6C5PTr9MIUw1uBVPc/QffMtj8pwcLZ2fnSQWL3/3+jzCVCcUKnRaYar793Xfd&#10;fSydRphqcCuY4gaH7nX1Mp8eLDw8PCYVLL759g8wlfH7JTotMNU8+Ob3bZ19Oo0w1eBWMMUpBoZb&#10;O3qfHizs7OwmFSzuPfj2X9Kdfdb/fHBBhzzfb8PxW23ioW90BsDPC5sj0Gn5V3wzqBwQpzm88JtX&#10;dobSH+mFn4e7975pbOnUafxxfTNQ5DN7xttrg9se6fpR3H+gaLx5cMOCrd6ZPeIpek/7YbeCf7uh&#10;IWas7do5b76wP6RLNvwjH6NvBpn1V46t/UzfLafvF3t6SGQDDc0dTw8WT/t/haipgwVxT/mXDN9l&#10;3PE8unbOnNmbTuf1iYfuPtQZAD8vTBZfp2Xy5IKGc4ZLPv7wzWXORcJB3V74uRgaflDf1K7T+GMa&#10;vtt/x1Xv8MVK+eB/4n5y966oIfW4wao3Fu0/k9ooGLivO2Bq+CG3gn+/B41xTtsPncgojjyy7MDl&#10;5ruPDPj3eahgt8S6bH/j47VG/mk9sh9z1T8qsURR19hGTbAYHH4wnpLZ0VrRxBDI7mpahu5JWN1V&#10;9UzhyBi5gN1YW13VyZco72tahIyakqqaRpZoZMzgsILW3FRW28dXjMwDP0l9dK5Oi5aU21NZUVlU&#10;Uk4orWhnyccPkPAS3Fa/98WBi9dtFz37iX+j5mQYT97b0FDaylUMjvQODHL7uuvbeOLhAXZ3R1s3&#10;X6QcHS/ndldU0wUjX8KPQzl4r7quRadxcHiY29tWVU4efY3Syso2vlTTe7ef2dPSyeyX3dMuouR1&#10;FZVV19Kk2hY1Kbe3qlJzIpWUtzHHn0jyfmZ9TZV2Le39ZKNSoaB3dzT3sPu628pLmro4MvnoIqKW&#10;0sqq0S1RU9CJG04zW6Ic2Z7BYQG9u7aZIxomTrmutg62QDFmPL+7tKKvX/XvAWFP8hkHI3NHR9vD&#10;W20vVfaJB4YHaI0V2k0aVd/DEg2NTvLL8oRbwRCnu7mibMxOKK2u6eiXaXqH+fSu5m62UK49De7L&#10;2J1F5XUNdNlIy4NBhbizob6kpJ0pHx5pvCcRshrKG1poYvmwktXZ1tbTLxm9FdyXsrsraxnaW8GA&#10;pLukoDgrp4zYgMLixJw67WNlWMil19W0dfOUIy0PBgX00rJunvZL0iCP1l1d180UEufFSGN/T0l5&#10;b//wPbGQ1dbQwZJoBz8YFLGqKrvZqnNpQClvSz1rsOGAnc9JQxP7sGKagtgnXeP3iVpVcztHMTrJ&#10;z02/UFpV2zzJYHFGp09LHSyIe8pYioG2UONNMz7VDy2kSRSqFoWyJcTso6W+ZQN3VWMGWm557F0x&#10;a872oKIesVy1FLPo9KfTXl2w2rNIoh5zTyGp9Nn0xW8/sc3sFcg1C8JPUU8fW6dFTURviTtxZMPO&#10;7du279DbvmPH2l2OUXmtPE0vv68p/9opfYO9m7fv2E4OWG5+6k5aeZ9w/CSKgRqfFQtf/coyt12m&#10;aeH3Jp8yW3cwrH6gK9Z+t6l9RC1r9PRgxZlNn3eiCCfMj0uuHK6oadRpVAxwk09s+/zTz7/erEcc&#10;YsI2vZ0b9R1jCzq4ZK8g//LRA1ZeuW0SzSLMhhiXfZ/qHXaIb9VOQhAxWuM9zDfu1CNOJHKeNTvt&#10;I3NbuOreQVZHfaK33e7d2zQn0teL9p+8k9bAE3O7ooPsj568FGy39d1pn1uHELfzkXuLIGH7cy/P&#10;NYjsGnOeKAYagrctfWuJye26fvmAqkXELTxrtmTbxeqBvtunD5uaBZfQRsfLU8xee9shTzWDQixu&#10;Sg44vHH27I1u8dktPVKlbJBz23UvuT16W9d8Oe/dN+cu36TaeKcreS392kl+YR57K1AMsBLsVs9f&#10;tGTjlu3kHti+Y4verm0H3W6WdPPIXn6mv+Eeu3MVPZoLXE6rDnXa9/ku8xNJHaOT0DNtV81/adqG&#10;C4089eNAoRTXp3su/+0i/TM5jIH2yKPbTF3imzgjh1g51BVhNuszzxLVYAGzozjC1+Sw/ib1SbJ9&#10;hbHbzdtF3QJyA/rL4t2+mv7lkQu5TPHI6vJOvPaSWcq404Oecsb0k7nrPeJrebKRxrSjL71mmzMg&#10;acrzN12xJ6J+zPgS/7nTzWI5UvLfikFWVbrHgbkfLtE/cb2qVyARDAoKr7sa7VWfsZ+88exbn61X&#10;nR5HXC/m9Wkn+dnh9UvKqxsmESyYzIDTtjp9WupgoRggdvooubItxHjT8nkfbba/3cxRECeBXK5s&#10;vq4KFsq75ABeyzUHI/ujBp/P2eqe3imQk42MwtOLf/3yMj2n67VS9Tz99dEuu1e+utg5o0cgUy0I&#10;P01dPQydFhV51VWzzTs8U7oE0oG7CuUwPffc+mUfW0V1CQbuipgdUf62hgfdEmpoxJeq8Y2XjfZt&#10;2GF9q1Uydh65ssZ7xcJPF32240QZRzVSzuu9rQ4Wyq4Y+90mdhE1zNHTgxmrChY4YX5cMsVwaWWd&#10;TqNcyb3tvm27U3gzU6FukYhEKb671q81v97AlSsFeZeO7rf0ylEf8b6Ka/ZHt1iczWPpHDt5dajl&#10;th2nbrfzJaoTgFVwcf2SORYRXf3kidRw3cN8zy6XuKo+zYnEyPMw3rJ0+8nsus7inKjzVxNDbLcu&#10;emv+Lu+0BvaAek52hvW6jz8ngkXnmPNErmwI2rb0y4ULt7nk0qRDZIuQWxCgChbKvqTTh03Mgov7&#10;RsfL7qiChfqeJuhL8re3Mti5Zulu6+vFfZIx00qFVTHuu9YdT6OPNv5SPfZWIFey4u1Wb3ZN7OUP&#10;qltEfGaCx45N2+yimvlyJT/Dz3CP7bnybhnZ21N6wcpsl+2FQva43SWnkcFi/swVJrGdEgXZJROy&#10;iy4d/Gzh5n2+OXRle4TFNhPn+MaRpeSKoU4iWHzqWaK8K+b03b7kesjQLrywg6e527SGm+9fufZw&#10;VKNIruwvjXPb8vbbKw56JZTz1OeYPFcVLMadHvQ7vqbrPpix1uxqXquIvKcRjamqYKGUNOb6m3y1&#10;J7xuzPhiTbAg/y2XtWSeM1q76sABo+1HLlXwR4eRvc3Bq17ZeL1jXOPPFJcvKqmonUywYAQ4GOj0&#10;aamDhVx5dyyZovW68UYTmzPHDpl6p7SIZMMymaLpmtm8JT6limFiAKMk1HCbwcnwMJcdi5a7pDIE&#10;g0QjveD06nfeMTx56fSVGj45j7Qy1MPHdv87G3zSuwVS1YLw09TRTddpIcgU7FvOmwx87hA/nKpb&#10;xEJhQazfpeQmrkLenBp01Mo5opQlGrOISNgdbb1uk116z5hGmaLae8UCE+8Yu127/EqI29BdGbc3&#10;ycNsrWFonaIz2o4MFtWM0dODEWM2fa57IU6YH5dUPlRcXqPTKFNwkty36TmFNzEUI41DvL6qsyab&#10;Nx9PpSn6cy8d1bf0ym4Ry7tLgqxt9x1PaBqzuJp6EkOvxDa25kSSiCVFsWcuJDVyFKLam2dMDzmG&#10;FjGFYxYRCevOfD3v833HvUPisspLrx/bSvyIusc2JqeOKyEH9CeZfmVpe5QIFh1jzhOZoj5o61IT&#10;92u2+gd8chlki4CTTwSLrReqFL1Jpw6ZHAku6h0dL00mg0WuagZOQ8Zxg91HvC97H12/2vJqVa9M&#10;O0wmEVRGu+9cS3zDv/xz8gm3Alac7epNrok9vIGRxkF2e/6pQ9v3eWYzFLx0P8PdtufKuqTyzgLf&#10;I5b6rrdbxiyuJuvLOLZq/gEb2+3mt3ulQ3LlMK+vPtJ8/XYTeyJY0BRt4USwOB7fwNLsZJl8sCOc&#10;DBbFCmVHQYSj5dFz2TTBuDm5KXbLlhkndSr4JbFuJmt2HHXyPXk+roFFnquyHDJY3Bl3etDu+JqY&#10;7LW0sjx+KjK3t5/8XmQpZLDIVogbcohgsTu8dsz4Ij8iWMSwJcS/xXxWgtO6JXv9Qq7ZbtluGlrW&#10;rx1GjmwKXvnKxmvtv4TTg8MTFpVV/zuDhfvtnJjjWzcHlgmU2mBRohiWKfrzLtps2XY0oqQj/+ze&#10;GYudshnkrieCxaqZsy3OpwS7x7QQw/hNl928r5w2n7sdweKnrq2TptNCkCmkzTFOa7fuPWhq6Zva&#10;O65L2JPke8zy+JWyMYGAbJfKGmOcVixxSueMvZ5VweJyS22U4fI1VxuIc2MkWNQ+OVgU4IT5cUnl&#10;gwUlVTqN6kywzSm8cTRYEE9rVu552816fgU8TbDIyko7c3TjKuO4OpFSO0yLOJFa4lzWb9ttaGLp&#10;c6dLNvZeL+xMOGVhbH6hePwzWyqVlwXseHPeweAqlozbQAaLI/a2JhdulrTxiPOHnnpgueWNK08I&#10;FgFlZdHmK9dcqCVGjgSLyicHixzyniauTvLbt36n752m0nDbxSstIqtoopGZ1cFix9QIFk+4FTwa&#10;LO7KeD23va13Gl4o5ZPBYpftudK8Ox7Gq78yTW593MVLBAsbIlgERTht9MgRK4ng1lURdWznUReP&#10;CYJFkYiVc8XN3Nwrp0d3Wlam62ezzJNYPDJYbLa4nhDrYu4aktVJniSqYJE87vRQBQsjv5tx50z3&#10;e95u4IiJYapgkfXkYBHNlsgUQ+zeHNslc/TPlTcURhpt3WF3rYw1duam4BW/lGDB4gryiysnFyw8&#10;rXT6tEaCBbFHRskULapgkdTU0x1nc8DkVpdMJm+6dmTeEu8SxZCMWRV01PjA8agaroJXeXHDzE8d&#10;MzjEUvSCU6tmzncJL7oR5JvcPSRrSz19NiIl1OPz3d7p3f1SBRlR4aepraNPp0VNxm5Pu5MUaLb8&#10;vS827d2nv9fQ1DG+mWznNoY7mps63KjhjjusMrm8oyz4wCdbr9eNtssUVapg0cxjtV07uNU2g3hU&#10;9CR5HFlrGFKr6CCCxfJ5Szdu1yfnV9m+fN70uW4FOGF+XBLZIHFDGdsiUzDzQrx2LXjvvY+Xbt6+&#10;lzw6l6rJdjG3ONR592b3DBqfCBZrv/hkze5j+ze9//FKq9g24nkxOoOWjN2RkZIUaLHi/S837tmr&#10;v9fA2C5WdSLxmm+4ONq43mwSjz+RZIq2RJcVnx1LYQ3JuPXXj23ZceTMNR/PgOTqXsGQrPDk0mN5&#10;TbEWcw0iOsacJzJFnSpYlPbRO8KN9cxSmDIBOz/gyJKt5ysVPUSwWDXr86/1Rs+0PStnv/a2fQ5x&#10;T+N1JHha6hkGFjDk/Q2xh5Z9dTSsmjWySTJJf2W02461Tqm0X/45+eitgHgeZ5533zbvrXfnr9Db&#10;uY/Yb4dC6sh2IS0j2H7/vjN5DC4RLJZ//vn6vfb7N7wxd6VDUu9jdpSsL91m1ccHgvKTnAxOlsll&#10;Umlb8gmjk/FhAXb7fLNpitZwi60mx+MaWCO7XT7QEX5k1qeni/q7knyOGRqdKx7p0uJ2hupPXxJU&#10;yS2JdSWCRUINp+Cyp8PF5HqmXJbj/tpLR5LHnR59d3yNiWCR10xP87S1Ci9lCgdkKRYvvXYsSyFq&#10;yPHb9sb7SzeOOT2+/vTlFw2i2WJiS7pSXBZ/bBrTKRH2lgcd2bbH5lo5c8zMTUErXtlwrf0x3/XP&#10;DosjyCuqmMybN5kBAT46fVrqYEH8DDGWVN5yzWijMREs2EP87gjDBaZx7bJGdbCQD/WWRB0xOnDq&#10;ZqNAMSQVNvpt/fDDY2nEUrR8Ilgs9E6qj7jk4ZLU1Z7i43EhtDgpaPFu77Sufol8aOwq4CeltaNP&#10;p2Ws/p6GrKyctPSs+Bj3jR9vsDxfQOM0hjmQwaKaM+6wSuWKrvowi88Mo1tH26XyKq+vFhgTwUI8&#10;xGo+f2ipQ0pjtyZYyDui7Hbv3H38cnx2ekaOWrzbNjJY4IT5cYllg3nFleMbJd2NBf6Gy5btOx4a&#10;n04enXoO0S4VcYtUwSK9j59z8eiSz1ZbXsqqqElyXPPh3EM3Op584Pp7G7Ozc4l5bsad3Djva/Og&#10;PBqnOdLZxsz+Rg1v/IkklTdHWn3yhXuucEjKqb92bMv2I0FZN8/t8Iyv7RWXnP5kX6y4RxUs2ses&#10;TiqvC9y61JgIFv1DvM4r+xdaJLWw8tTBQt6TeOrQ7i2WwTGjZ1qq15bX3rLPkROnZcEJs02ml8r4&#10;xD1N1H7tyFcLzULaWUS8UU0r7q+IIoNFSt8v/5x83K1A3Fmb47V70eIDp6ITM4n9ltXIJdqlAk2w&#10;yKVz0/wMP1m0wTGssKYmwXrJO3NNEjofOQ2kvek2Kz/eH1TREWc5w7lILBQkn1jullAXowoWffLW&#10;MPOtxsfj6pmaBaWygXZ1sOBrgkXRSJcWl5Vw5IPN15u4xbGuxkSwaBoSMPN9DtufT2phZ7iRwWLc&#10;6dGX7GNsTASLrqH+vmT7TVYh5VzxHVWwkIvqc/z2L1jpdG309EgLPjL9DaNollgikd+0+2ihZTKb&#10;OD0krMwLlmv3WEeVsUdnblQFi7ZfwunBZPfnTi5YTPznplL50FgSWTMZLFyTGlmDUrko//iaD52z&#10;G66SwaJIxs4LcVz++qvvzJw3f8HC+Qvmvffqr3/1mkW2bLAv32PVjIW+efTMW+H+gTERJ33PXsxs&#10;Lzi3eKdXWiefuG3prAV+Ooi7iU7L4wwK+/syAq22fO2a3sPOueJwzPlsfve4wyoRi+vCjn257HSB&#10;aLRdIlMFi4tNXNGgWMxNsNu07lRi4gkyWNTI2olgYXwsvJI2Op4WdeS9uW75OGF+XGLpABEsdBol&#10;Mlai67ZtDmENNNloI4+Wft52s21cq4iXfcFi52HXO3U8sVxOy/de/Pp0/bBu7cgnEQnp2eesN652&#10;Su3pue1rZnzIN6dz3OEWiyRZnpsX6Ie1yAYl7LqrNpu3mwYVNBe5WV3Jb8o4PtswgjPYHW0xd394&#10;+5jzRCJTBQv/kl4+0ShMs1u1+ERKnt+RxVvPV8i6b3kcMjYNKhxzxoqTjhDBIksmrM08u/H13/z2&#10;/Tmqe9pHH7zxm+de3X+jjSNSTS4R8StuuBLB4k7vuI38RXrsrUAiY8TarN7ofLOLoxhtZLXH+tvt&#10;dbvdIeak+hpsNfXNbREQp0FfzolPfjPdOLpXO1IzvieNDBZny2l9t/esO1/PznT6zCqlszXaz26f&#10;d1afjHn7lL6VV2wdQ7OTJVJFvvfGebtDmiX80lgvO8vjd1p19z/jtt282Y6ZQk5xjKvxJvP4BmKA&#10;tDbEcbVjeH2MHREsbo87PfpuexsbHz6TS55s4jJ/w/mOt/mJZkSwyJQJ67L9jJfvDqseM77gzNzp&#10;R6KYIoEgx/j1Z15460PV6fHxrOlv/uaVVU4R5fSRySUNgUSwuPrI5v0cMSgMFsRTfyyRtPnq4Y1G&#10;rokNzAHiy35epfuq9e4upnOXeKU3F3ru37rDMqSgh97VyyB0Fp9b89pvzdMGevLIYOFTqGjJS73u&#10;sGuj49nzGZ2C4nNf7vRK7eAJpeRU8NPU0t6r00IQ9eaf3G1yMrqmT6A5diKRoDrOXe+rY4ndyu6C&#10;MKOv9ziEl/aMObJcdtXpLfMOXW3pH2khiKSVnl8tMLrYyBYOiCTK3pYsjy2bzU1N1xhcr5K2R9ru&#10;NjoWVt43OklvlOl7c11zccL8uIQSZX5xpU6jSMq86bp1m0NoXZ90pEXR05zmvGuFQ1y3QMrNOm+x&#10;z+J0RqOA7BWLi06vfOG300/kjDt2or4Cz/2mJyKrerQnklhUf+vk1iWWN7sU3QURJgfNTt+qZ489&#10;kTh3TN6bYXCtTUgMZtVesdmsZxqY3yXL9D4WfMbkjYMxPNlgZ7T5nP3hrWOWEknrArYuNfIv7uaR&#10;jWxa4cn1m2xtTBdvPVcm7b7pcciInGR0vDDJ9NW37O70tYVYbV653T9Te08rD9v38azDYR08MTlY&#10;JOSVkcHCMblndNlfqsffCqT0aJtVG50TOtnykRZZe2W83d5NJ2/3CqTsFF+DnTZBxe0islcsznP7&#10;4pUP5nsXjNtdou4065Uf658t7+NLY43WewXazD+WwWe0RPnZ7vXO7JEqykLND7sHl3SI1eOFYlmI&#10;6dufuOYJZQO0yiQ7ve2m/lnt4w53m9/6N/UCG/hSTmG0q9Em87gGslfQ33r5iOlZj0MvvmiaOG58&#10;b5K3sdHhMzkdqmH8Bl+9XUH+Ji+9ZpMuFdRk+Rkt3xVSPWZ8ge/c6aaRDGFV0NfvvHM0Xnt61KV7&#10;7Fu92z6igqYZLKong8WVltFlf77oLP6EvwqZ7Ed6iyTEHX+UUNx05fAGI5db9XSlqkVJjz40bdrL&#10;cxe7h2dc2LVxg0NMo1A7WNQetOH1acYp3bknVxLBIl9Jr0pz3Dbz/Y22MeVcYWHwlzs8U9u5ArF6&#10;Kvgpam7r0WkhiZWFwbvmv7PAPqmdI1QKxUp6d5716tnr/UqFYuIkUVbesFszZ5XbrRqa6uAKxakH&#10;nn1h5q7rzSLF2HmE4orTyxcYXWhg9ZPDBFx2vv/2adPeX3PgeqW4LfLYLiOb0PKe0dOjJ1IVLHDC&#10;/LgEIkVecYVOo1DMuOmydat9aG2PRN3CZTGCdr62cPWZIpFCKOZknbPYa3E6vaF/ZLwyyvDZt2Y4&#10;ZY89fGJl0QX9T96df+xmC0tItjP7imxXzVjlU0ycSAIROyPYbPFbK5zjKvvUJ1J98BfPPj/DIZuY&#10;jfySUXPZerOeydm8DmXLDas577z4qVsh0d5xw3yOfljrmBUJxbUBW5YanSnq5pCNAoG49tLeadPe&#10;WrzlXJm4K+HkQSPVJNrxgltEsLCJrksyWffpnguVY+5p3SGHPnndMITFl5Nf9nNLI122r3G83TW6&#10;7C/VY28FQjEt2nrVBueEDqZM3cLqavbe8vZSvfNl5GnASvEx2GkdVNQmVPcKBNJr+37z4Sce+WOP&#10;TleqFREs/Mt6ucoav1XPvPDyzsttQlrLDV/bvV4ZPWKloCJix/IPN3vltLPJpXhVZ7767btuWeTN&#10;hDgT6m6f2fHJYuurBV3qs0KcbfrrZ19ee66B3AB2QZSL0Uaz2Dr16pSCXJ857706bdrBxHGnR0+i&#10;l7HRId/stpFhKfa/fvaZl16zThf312SeIYNF5Zjxeb5z3jON6Kv2Wvrsu7ZZY04PVpq/0ee77G5V&#10;MDUtdWe/IoJF8+iyP180Ji+3qPzpwWKy/3dT4qk/jqg59Ogey9N3GugKdQuf13/t8MzFK48HXrHe&#10;vdMmvk7TrlZ/Rf+NNzb7xPpu/XTl2UKFgNEUddLe8nhUBUMhKL6y7mBAejuXWNfYReAnpamtR6dF&#10;qznW/rN50994403CuzM/NovsGjegInLX2kXqXoJD6uOOsqjKb9MKy2tNTL6mt6+1ynPXIj2zyCpR&#10;e4zLYUvnqIqe0QV7Ym0XLPHKwwnz4+IL5XkllTqNAhHjtuf+Lz/UHF/S9FnLPAtHejm5V+2N7f2y&#10;G/naRdis24ffm7PCMr51/BFsiTu+eP776knemTHXOLxzbK+gMnrf+s+0a7EdeyIx6kOP6x+wvlTQ&#10;oRC0JZos3udbwCbaO2LtF5tGt4xdi6j+vP4Gy6CybramkdnTfnb/R+v0r5SLupN8jlqqJxkZ359s&#10;++Ec++u3T+it2nm1fNzWNkcdWzB7s1+FkPySzy2P9TTYfjKla9yYX6TH3wpEtPjj2xZ+MHIOEGYu&#10;3OBfOtLLSg80Mzx+qaSNyHLqFkVvW8yBDxZuckpq1x6griynLctNzlf0chSC+kubZ+wOaVYIaK1x&#10;QW5GATnd6mEdqTbrvpiuWsVbb2+90jR+h9cmHtm+RLsNFokiTbuIXRTnabnH7mb96PjMU0s/ePdo&#10;8rjToyc5wNryaHBu22hj8rF3P5jlnCni1+YEW248HFk9ZnxB8OIFtlElwevfftclY9yWdGVf2b92&#10;s9X10k6uqp34dmbuCW0ZN+Znqo/Byy2e4BWLU6dOfa9gAVPMU4IFTBGPDxYwxfwMbgUcZm1tTw9f&#10;ptsOVKAyWIikgzCVNbf36rTAVEPcU/JLqnQaYar56d8KhLUJxvv9k3r45O8mHumFH4jG4udN9DkW&#10;kw0WUsVdmMrauxg6LTDViGVDReW1Oo0w1eBWMMWxuKLCshpqgsXA8DcwlfXSuTotMNUoBh9U1rbo&#10;NMJUg1vBFMcXyitqJvi/m042WNx7+B1MZUyOUKcFpprh+7+vb+7UaYSpBreCKU4sG6pr6qAmWDz8&#10;3Z9hKuP0S3VaYKq5/813zR29Oo0w1eBWMMXJlPeb2nuoCRbKoYcwldE5Ap0WmGrkA/eb2rp1GmGq&#10;wa1giusXKRtbu6gJFtcj4mAquxISpdMCU0/sxasRjzTC1IJbwRR3NSzmwtWIiYOF3dydlqcmCBZd&#10;fWwAAACAiYPFoeeWmXlMECx0GgEAAGBqQrAAAAAAykwmWCw18/DT6dNCsAAAAACtSQSLZ5eYuR3T&#10;6dNCsAAAAACtyQULSwOdPi0ECwAAANBCsAAAAADKTC5YOJjp9GkhWAAAAIDWJN+8eUqnTwvBAgAA&#10;ALQmDhYp56NP+ODPTQEAAGBiEweLyXykt04jAAAATE0IFgAAAEAZBAsAAACgDIIFAAAAUAbBAgAA&#10;ACjz9GDh4eGBYAEAAACT9fRg4eLigmABAAAAk/X0YOHt7Y1gAQAAAJOFYAEAAACUQbAAAAAAyjw9&#10;WBw/fhzBAgAAACbr6cHC3t4ewQIAAAAm6+nBws3NDcECAAAAJmviYOE4f/6GDRt1+rQQLAAAAEBr&#10;4mDR3tDg5eWt06eFYAEAAABaEwcLBu3G/qXLdPq0ECwAAABAa+JgsffZl7ZaeOj0aSFYAAAAgNbE&#10;weKl5w7Y+eHNmwAAADCxiYPFgdlLD1g76/RpIVgAAACA1sTBojbSbvfuPTp9WggWAAAAoDVxsMDn&#10;WAAAAMAkIVgAAAAAZRAsAAAAgDIIFgAAAEAZBAsAAACgDIIFAAAAUAbBAgAAACiDYAEAAACUQbAA&#10;AAAAyiBYAAAAAGUQLAAAAIAyCBYAAABAGQQLAAAAoAyCBQAAAFAGwQIAAAAo8/RgccTMAsECAAAA&#10;JuvpwWK/wUEECwAAAJisCX4V4u6OYAEAAACT9fRg4e3tjWABAAAAkzVxsHjOKBbBAgAAACZj4mAx&#10;2z4JwQIAAAAmA78KAQAAAMpMIlgwmQFeJ3T6tBAsAAAAQGsywYIR4G6j06eFYAEAAABa+FUIAAAA&#10;UAbBAgAAACiDYAEAAACUQbAAAAAAyiBYAAAAAGUQLAAAAIAyCBYAAABAGQQLAAAAoMzEwaKlD8EC&#10;AAAAJmXiYBFSg2ABAAAAkzJxsCjtZAYEeOn0aSFYAAAAgNbEwcKrlAgWJ3X6tBAsAAAAQGsywQK/&#10;CgEAAIBJwSsWAAAAQJlJBIsSRoCbiU6fFoIFAAAAaE0uWLib6vRpIVgAAACA1uR+FeLno9OnhWAB&#10;AAAAWnjzJgAAAFBm4mARi4/0BgAAgMmZOFjg/xUCAAAAk/T0YOHl5YVgAQAAAJP19GBx6tQpBAsA&#10;AACYLAQLAAAAoAyCBQAAAFAGwQIAAAAog2ABAAAAlEGwAAAAAMogWAAAAABlECwAAACAMggWAAAA&#10;QBkECwAAAKAMggUAAABQBsECAAAAKINgAQAAAJRBsAAAAADKIFgAAAAAZSYOFre8LAyPndTp00Kw&#10;AAAAAK2Jg4XHkmeXHnDU6dNCsAAAAACtiYNFZXq84wkfnT4tBAsAAADQwnssAAAAgDIIFgAAAEAZ&#10;BAsAAACgDIIFAAAAUAbBAgAAACiDYAEAAACUQbAAAAAAyiBYAAAAAGUQLAAAAIAyCBYAAABAGQQL&#10;AAAAoAyCBQAAAFAGwQIAAAAoM3GwePOt9RYeCBYAAAAwsYmDxaHnlpkhWAAAAMAkIFgAAAAAZRAs&#10;AAAAgDITB4sNCBYAAAAwORMHi9kIFgAAADA5+FUIAAAAUGbiYLFo5mF7bwQLAAAAmNjEwcLiRoEP&#10;PiALAAAAJmHiYNGIT94EAACAyZk4WOAjvQEAAGCSECwAAACAMggWAAAAQBkECwAAAKAMggUAAABQ&#10;BsECAAAAKINgAQAAAJRBsAAAAADKIFgAAAAAZRAsAAAAgDIIFgAAAEAZBAsAAACgDIIFAAAAUAbB&#10;AgAAACiDYAEAAACUmWSwCNDp00KwAAAAAK1JBgsPnT4tBAsAAADQmmSwOK3Tp4VgAQAAAFp4jwUA&#10;AABQBsECAAAAKINgAQAAAJRBsAAAAADKIFgAAAAAZSYOFk1NTV5e3jp9WggWAAAAoDVxsKitrfX0&#10;9NLp00KwAAAAAC0ECwAAAKAMggUAAABQBsECAAAAKINgAQAAAJRBsAAAAADKIFgAAAAAZRAsAAAA&#10;gDIIFgAAAEAZBAsAAACgDIIFAAAAUAbBAgAAACgzcbA4uX7GWgNbnT4tBAsAAADQmjhY2H/27NK9&#10;Njp9WggWAAAAoIVfhQAAAABlECwAAACAMggWAAAAQBkECwAAAKAMggUAAABQZuJg0d7e7uPjq9On&#10;hWABAAAAWhMHCxaLFRBwVqdPC8ECAAAAtBAsAAAAgDIIFgAAAEAZBAsAAACgDIIFAAAAUAbBAgAA&#10;ACiDYAEAAACUQbAAAAAAyiBYAAAAAGUQLAAAAIAyCBYAAABAGQQLAAAAoAyCBQAAAFAGwQIAAAAo&#10;g2ABAAAAlEG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EweLhJu3nZycdfq0ECwAAABAa+JgkZWd6+rmrtOnhWABAAAAWhMHi/b2dh9f&#10;X50+LQQLAAAA0EKwAAAAAMogWAAAAABlECwAAACAMhMHi4aGBk8vL50+LQQLAAAA0Jo4WASdu2xp&#10;dUynTwvBAgAAALQmDhY0Gs3Pz1+nTwvBAgAAALTwHgsAAACgDIIFAAAAUGbiYNHW1ubtg2ABAAAA&#10;E0OwAAAAAMpMHCxaW1sRLAAAAGAyECwAAACAMhMHi5aWFgQLAAAAmAwECwAAAKDMxMGiubnZ29tH&#10;p08LwQIAAAC0ECwAAACAMhMHi6amJgQLAAAAmAwECwAAAKDMpIKFl5e3Tp8WggUAAABoIVgAAAAA&#10;ZSYOFo2NjQgWAAAAMBkIFgAAAECZiYNFQ0MDggUAAABMBoIFAAAAUGbiYFFfX+/p6aXTp4VgAQAA&#10;AFoIFgAAAECZiYNFVVXVqVOndfq0ECwAAABAa+JgERB44ailjU6fFoIFAAAAaE0cLFgsVkDAWZ0+&#10;LQQLAAAA0EK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CBYAAABAGQQLAAAAoAyCBQAAAFAGwQIAAAAog2ABAAAAlEGwAAAAAMog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DMxMGCyWQiWAAAAMBkUBMsmBwRAAAATHEsrviHBovuPs6t5BwAAACA9JzS5LR8&#10;naigNalgwe2X9tC4AAAAAD10bi+dpxMVtCYVLAAAAAAmA8ECAAAAKKMJFk//c1MAAACAySCChbX1&#10;MQQLAAAAoAARLOztHaax2WwECwAAAPiBNL8K4XA4CBYAAADwA2mCBY/HQ7AAAACAH0gTLPr7+4OD&#10;g//PP/8JAAAA8L393//7f0+dOvX/AYX4LcdWkRQcAAAAAElFTkSuQmCCUEsDBAoAAAAAAAAAIQAR&#10;VvDYIHMAACBzAAAUAAAAZHJzL21lZGlhL2ltYWdlNC5wbmeJUE5HDQoaCgAAAA1JSERSAAACxgAA&#10;AiIIAgAAAETfmXYAAAABc1JHQgCuzhzpAAAABGdBTUEAALGPC/xhBQAAAAlwSFlzAAAh1QAAIdUB&#10;BJy0nQAAcrVJREFUeF7t/QdcVFf+P/6bmGJM0fRqqomxxd57b9iQIoKgCCLYEMWOimLHLohI7733&#10;XgdmmN770NS03c2Wz3539/P77P9/7swwDFcirrm7cePr/Xg+fGTOOffcO7e+gIH0a29v9/X13f+b&#10;rj0PlIuLy3xjbdmyxcbGxvTf5r6uctvkvmWLh/nFo9ZuH0/b6Z931fjZazZ6mXt+pXL32bNhq5+7&#10;T+82+3ivXjZvtHlzP59ss8V1G33MQ2z22b5ujc2cWavsPOhdj2fHLvNm/0xtWTN9jo3Dlh27qRe7&#10;djotGDnDgdrB3q5rVixdsHbLDqrdUrt3OS0YMcP+P3sENm7c6OHxsNNmk7efs5ffDi/3PV4uNBvX&#10;2661X+/rt3eX756dvnt27/Hb5+/vv3//jLmL7Jy3WPaS01Y/j+3UVBs2bLCzs9u5cydZo3V5e3vv&#10;MpaTkxPp3b17N/nX3nH9kuU25IQ3tRi3pffasHHT9PnLKAuWU+YuXLLCxmv79q3eHivWTl1k883a&#10;DVOctswk/y62+Wb5mime27aQ3pVr1i63WWme4oFavXq1n5+f+cXPFLkRrf35Im/HPK6ryHshZX7R&#10;VWSYo6Oj+YVVkUbzRA8U2WPmQQ8Umd886GfK1dXVPLS32rp1KzlA5CiYat26dTt2mM9R8h/k5fqu&#10;IsPIYFMXrcjm2dvbm6cwTvLww9drkTdiPYmtra25Y8+ebdu2WXeRLdm+3Xh6/Uz1eRxJkTOQzEPe&#10;F5mQ7HmyOlqRRtPqyNvx8fExL/bQIvvHvLCtrYODg2lxUqYW8h/mcahfr8iZ00+v1588efL/h0Kh&#10;UCgUCvW4ReJmP61Wi0iBQqFQKBTqlxQVKdRqNSIFCoVCoVCoX1JUpFAqlYgUKBQKhUKhfklRkUKh&#10;UCBSoFAoFAqF+iVFRQqZTIZIgUKhUCgU6pcUFSmkUikiBQqFQqFQqF9SVKSQSCQPiRT/72//kOju&#10;lXEUhY3SPhU1yRpFurvf//S///v/mZdHoVAoFAr1FBQVKcRi8UMihUDV3iJV3f/+x9/94U/WfvzD&#10;H02sG7//3U+atrscme7b3/3RvDwKhUKhUKinoKhIIRKJHhIpUso4d7/97u9///v/WtU//vGPv3UV&#10;+W9zq7H9j3/6E0uolOvvmZdHoVAoFAr1FBQVKYRC4UMixa3M6t///vckK1iKxIu//vWvf/q29SdZ&#10;5Z//8IMpVVjqf/7nf2q5Mr6y1bw8CoVCoVCoJ7XIU5s8u//5z3+aX1vV//3f/5HHPek1v+6r+o4U&#10;N1LKf/zxRxIjTEUCBFnBH3//w++4mT9m+f+hVfI/f/kLaTR3//3vf/7zn6vYYq7cYF4ehUKhUCjU&#10;k1qbN2++cuXK7373O1qq+N///V+xWOzo6FhSUmJu6qv6jhTB8YXfffcdiRGmInHmpx+/+4Gb823K&#10;zm9Zyd/XRf30XYe5z1g//fRTaSOfLdWal0ehUCgUCvWkVkdHx7p16y5fvvyHP/zB3GTME3w+39PT&#10;88aNG3/605/MrX1V35HiTGTO/fv3/2KsP//5z3/84x9/1HDvp+25lxt4L+vod5Whv2uVkfWRLtMY&#10;sk2FNZwmkdq8PAqFQqFQqCe4SKqws7M7c+aMKVWQPMHj8bZv337lypWffvrJNOZRqu9IceJW2t27&#10;d0mSIPOSlf3444/3JbV3k3fdDVlxNzvgfqv6+++/J42///3vyQAqcPz4Y24Fq0GgMC+PQqFQKBTq&#10;ya7Ozk4nJ6ejR49+9913fD6f5Ana9y0epfqOFAevJbS3t5PEQLLCt99+q9LoeOwGbdH19ij3jsyA&#10;do2MK5KVN3A779794YcfyDCyNRkltbVcqXl5FAqFQqFQT3zdu3dv69atHsa6evXqv/T9CVO5eWzr&#10;I1L4XYwyGAzff/89yRNCqfJGQv6Z8LSwmKTo8NA7Ny8nZBUX1TSdDk/PLm8kW0OGkX+T8yur2GLz&#10;8igUCoVCof4bqqampl+/fmPGjNFqH+cDkVu8fPqIFNtPh5Gp79+/T7KCQqWJy604cyf9VnJBZEbx&#10;7dTCmOyyinr2sZvJ0VnlHR0dZFh7e3tcdmkZS2BeHoVCoVAo1BNf5Fk/f/78S5cuHT58eM+ePd9/&#10;/72545HL39+/j0jhcfyGWq3u7OwkicFgMFSzuFdis6/FZUemF4elFERllUZllkRllIikCjLg7t27&#10;ra2tkWkFxQ1c8/IoFAqFQqGe7NJoNOPGjUtISPjLX/5CnuOHDh3y8/P7V1PFgQMH+ogUrocuKRSK&#10;9vZ2nU6nUqm4AtGd1KLDV+OPXE8ICkstr2uqamDzhWKSbtra2kiq0Ov1t5NzCms55uVRKBQKhUI9&#10;wUXyxNixYzMyMv72t7+Rl//3f/9HHugkUvj7+//444+mMY9SfUeK9fvOkUih1ekzS+sCQ1PvpBfX&#10;sDgtfCHB5QubW/gRGcVHriWkl9YYDAZTpAhNyMqrbjYvj0KhUCgU6kktrVY7btw4kies/0rmP//5&#10;z87OTk9Pz6NHjz767330HSlsd58y/eBDpdFllDScuZN1+Gby4RvdTkdkppbU6Q2td+/evXfvHok2&#10;IfGZOZUs8/IoFAqFQqGe1HJ0dExMTDR9f4JW5Jnu4uKSn59vft1X9R0pNh2+yBeJSVj49ttv7/9M&#10;ka7vvvvO+Fsh32l1OhIpimrZ5uVRKBQKhUI9BdV3pIjMLAlPyq6sb2ZxhU080UOQAfVsXlZx5e3k&#10;XLFKb14ehUKhUCjUU1B9R4r7P/w+s7Q+NCnvRkLWjYTsh8q6mZAdk1XKFin+8j9/NS+PQqFQKBTq&#10;Kai+IwUKhUKhUChUn4VIgUKhUCgUioFCpEChUCgUCsVAIVKgUCgUCoVioBApUCgUCoVCMVCIFCgU&#10;CoVCoRgoRAoUCoVCoVAMFCIFCoVCoVAoBsocKQIDA//2938AAAAAPIZ//vOf5kgREHBMrjIAAAAA&#10;PIa///0fiBQAAADwSyFSAAAAAAMQKQAAAIABiBQAAADAAEQKAAAAYAAiBQAAADAAkeIJkn5cOPJz&#10;3rvvCk5V6mUyXeFtycR3+Svc5SVKPW3kf55Mqbm1WzThXd67kyXhZVrxE7BJAADwRGEsUkhl+rMr&#10;W557jvvVdElEo+b2XtGw51qe+1x0LlMjxOPnEdTclo4ewu03jDfqmZYXXhKF1Ktcx/EmbZJXy3Sy&#10;X3sHypS6tEuSKe+2fDyE+8qr3GeXyGpacEwBAKAHZiKFSKCL38F75iXuO+P5wwdwJ9nI0rnalLPi&#10;SV/w9yeoWxAp+pJ/TTJrBHfQOHFUjVYSJx40mPfRUNHV2idiv5E8URgjs/maO8xGGlGsywgUjfiY&#10;O2iKtFCuo40EAICnGTORIsFP8MVQwURnRQ1PEx0g+uILwdp1opWrRR7nVbVi5AkAAIDfvj4iRWGm&#10;OiZWFRWrflBOhZYnN8cFmUibZjUsOUfTIOyRJJpKzV1xKeoqHtUlk+kqi9RxZKlcLVfSPVim1PO5&#10;2tyUHivNqdWJFb1EEx5Lm5lKjbQMkCn03DoNtVSKprixx5fRMo4m2mrO1Fxts9S4iERXnK1OL9UK&#10;ZXpWyQNvNkPz4Df5yVpaGjXJP7NnYuLVNWK9WKQrzaEGpBZom7tylaxFExtHjUks77ltUjJYHds1&#10;YXScuoTTY6XcRk161z7JZ3W90ybjNqRqSlg9Z1PqKjJ7bFtKvrZJRH8XhFisK8ulRpIBLOMAsmxZ&#10;uvmgxyVqmpV6AU+b1/NwmFT0PMQAAPCU6yNSOIwXvNCvpV8/7gN4C30URXw9eQKVJikvHRF9bDXs&#10;ra8EbsdV2dU6y4f4ItzMXQPf5LmeVpMHlYyjPmgrGEyWmiPNrTM/EaUyfVWW8tBO8dg3e6x0tK3s&#10;VJia88APUAquSad8Qo1cFKBmGx/bJB/knBBSS30sdL2iMQ0jG1meqrriI3jmme45Pxgu2nZOmVGh&#10;FTYqN03hjXVT1PH0t50eeLMfCey2K0hkEVmtnSSAzEviT3vfM9znBwhOVembytVe06kBI1bKYqvN&#10;y8rixQNf5Pbrz/1wq9LcotQ3lqvvnJPOH8Z7sWvCZ57lztuuDEvT8LtWmndZMmGIuXfCRkUN2YEy&#10;Xf5N8WdkkU+FnjfM75TgVqqvXJXZfNxj297/RuQZpCqo7z4iJpwazc7Z1MivFkvvVFBdjUWy1R9z&#10;nyPTDuYvdZDnk3SSLqfNZsT3L8YPPgAAoFsfkeLyEflmV8lGV6nNeOpB8txA3oh51EviVLi6Qazn&#10;lCgcxnL7P9PyzLP8RdRIic18wTvkgfQKf5qnPLvB/NSxRApiyDjx9Srdg5GCPFw5uQrbKTwy5sU3&#10;+ZOXmle0bo7gtZe4/UZKix43UtRmy50mcl94lozkLTRu5KrFgvfIql/mTVoh2bNLPPlj7lQfZT3f&#10;HCmeH8gdv5watmgy/3UyrB9v2SFllaB77TK5ripLsdu4ZxyWCT95m3pfg4cL1zlRLZu2yJPZjxop&#10;BE3qM57CD1+m1jJ+idiJmlP0BVnps9y3J4vP5mhNw6wjBXmc78jW9hopZA3qg+v5Lz5PDftomti0&#10;A9evFo34iNvvA6F/hJr30EhB4sheW/6gAdTGzD+oaCTBRam3RIqPRgpXGt+gkSy65zeBAADgKfeo&#10;n6XI3scnD5WB7wvcQ80POUKm1Ia6Cd40PYE8FRXGJ1B9gdJrJv9V8qh7R7D9qsr0wwXrSPHCIP7a&#10;fcp6tooWKaRy9cl5VJ544Q3+PC95eo35icUpVp04Kp4w6TEjhYyvCbTnv/EitZGzN8vLjBvZWKTY&#10;Molal9knwkORGr7MHClefY+/L436BkzBLdm8j6kBgxZLM6p7f4I2psiXjaWm+tJVUc3t3sJHiRTG&#10;VUjnf0QNGz5PeqdcK6I2T3PTzRjLBnDHOsqL+dSyPSMF9/2ZsmKplhYpyOGI2yF89xVq2AfzJFdz&#10;zBssbNZGXZWuWCkJenikSFOd2ip8ZxCZnzfVSV6soBa3ihS8uR6KPOMPrQAAAB70yyJFldxmJI/6&#10;JvmHoqiup6lMqk08Jx4ziHpQzdmhKDG2myLFgAG8GTOoeT6dLr6WqqRFCkm9bAp52Y/7yXhxSG2P&#10;5zd5WKZGadg/Hyk+GCOyWS1eaytZs1o83/iA744UpfJlY3j9ycwfiO6wzdPKxNrIANEQ4+pGLZb4&#10;3VI3GJ/c1pGCvGzOUa6fbpxthjSloscmWfQZKQYNEcxaSm0btXmz+P2ftYoUXHWwj5DaCYMF3tfV&#10;zTLz4kKWYs0H1LIfjRNdLqMauyIFb/Yc/nPPcZ/pz/OIVtMjRYvSYzxvIPWm+HsKug8T1aXUlRVq&#10;Kmof8oMP8e6t4jFvU//93kxpfI35N1etv0vx3pfCBSvNb2TtSZW0t0+3AADAU+sXRYrGaOk3nxi/&#10;bl4s53Y9q8hDqCxWvnwY9RD60l6WaYwLpkjx6hsC32DZzPdann+Fv9xVvGFJz0gRK3qFvHyBO9Ze&#10;Xq7U12YqdjoJZ80Smbkoqn8+UvSiK1I0xckmDTW2zJexZV2RQqnLuS2dZfzExjQPRW6zeeYe36UQ&#10;aaMCxMMHUy0jNsoLen4E0qLPSNGLrkjBr1T7rTRGlpGi82kaSdcblEi0R+dRy77+lXB/PLXDuyIF&#10;3yNY7jiSmuSjseKAkz0jRaFs7nDes6TlE3GmUi/ka2/uttqBa6RXMzWCn4kUA9/kvfcmbwBZdpTo&#10;bKJGZPngrVWk6GGlXIJIAQAAVn5RpKi5LR01xPiAWaOwNBJVSYrVo6mH0CerZaafX5gjxVvC01nq&#10;827GqT7hDf2Y2yNS3Db+wOIl3gQ3Ra1SXxohW/iV1ZPsoZ+lmOKhiE1RZ2Rp0lNVl7wE1PiuSFEX&#10;KZvwuXEGG7m4+0mpK4iSLfiQWnaimyLb+DsUhClSPPsc953PBMO/5n/4lvGDisNFJ+M1wq5lafqM&#10;FJ/NkgTepraN2rxTwgHPd0cKbrl651JjpBgvvpLVvWOlUv3pFdSyrw0V+kb1jBQR6srz1I569kXu&#10;h5P5PSJFjmzyMONso6h9JWjRHl5ETWL20M9SdHtF4But4fcWKSaskV5JML+RjMpf/w9wAQDAE+UX&#10;RQpxhnTCl8bn0FhpadcDhjytc8Okc0xPa3d5fnOPSHG+SledrrAbQ3388Nlnuc9YR4oCyVfkZT/u&#10;iDnSHKVeItY1sbTVOXLbUVzqVyEe9+OZkmzZjBHGjRwtLbL6LkXaZck46gOb3EW+CtPnFQhTpLD2&#10;1WLp9VytwPiJkF79ks9SSOvVxzZQO7bfENHR2O7f7xCL1T7GTPbuKGGQ8SMRVpFCwxdqg5Ybt7M/&#10;l/qBjiVS1CocvjH+2shzwjtKPfVbpmxtdZn67DYh9cmMh0eKL4TLVwrGGY/aS4NEVxq0psRgFSnw&#10;WQoAAHiYX/ZZCoVq70Tey1QO4B8y/sifahRoQ/xE71ON3JWHFKa/XtAdKWr0UoEmxE9I/cKF6bFt&#10;iRQy+Qpj46ufC3dGmNcia1S6jDd+Q/5xIwXZyIMzeYOMG2n5vUcZW3PRU9CPauS5nFLWdX0P3xQp&#10;XnmX55eik8j1FAX1cU5Tb69+0cczFZrYE6IRxs1YfVRV3fWnIwQFUmMj9/PJ4juNVKN1pBDI9cJ8&#10;yXDjAIolUihU/pN51Adj+3EnHKFaqEah9tY+4+F4aKT4cpEkvEx1ciWfCh/9uM+skiNSAADAv+QX&#10;RQqiKkTy5XvkwdbS/znh9SZtQ5Mm9qJkDHksPcMdMEV8teub+daRgrysTlXYjWuhvkVhFSnI0yt5&#10;n+Bl8sQljR8JNpxRNTbrGgoVdt/8ou9SEBknhV9SHzwkBFfIRtZpIo+LPiIvn+V+slgSXmjOGQTt&#10;45mP4pdECoJTqPRYyHuO+n4J3+eWsoLahwpTtHr2Xf6yILVpGC1SSGX6C7Yt1McmrCIFUR0qGTGE&#10;+wxp7Md9y1lB7cBq9UUf4btk5CP8EqmMpfSYxnvpGapl5C4VWZFVpODOcJEnVGjJnCaWH44AAAAQ&#10;vzRSEGlHhaOGGp/6xicZ8eIrvI8mig/fUVs+s0mLFDKB5vou0ScvGRfpihSEWKiL2i/85CPeK893&#10;z0a88Dr/8yWy8seNFNQvu3oJzZ8ktcw5kPfhXElggnmMyX8+UhAVCfL1c3ivDzT+GKhr894ZKljo&#10;o6jresu0SEGe9A3p0qnGj45aRwqCpIqxo/hvUb/Z2/1m+7/Ee2+C+HSS2vKzFRNapCAttVHS8Z+Y&#10;toTnE6VpkuBPXQEAwCN51EhRelk8dapwzgrJiWR6pCBkdQqnqUIywMRppzzX6uFKpB+j2uctkUR2&#10;fRCSU6za6yaixnvJy4yftzAhD8vaAuWuVd2zEXaBKo4xMdBUxMs3raYG+IRoTH/Vm/rL1rck1FKr&#10;JAFxPTZVli2bPr17TnsvedYDf2k75TDVNW+5+FJRL6vrFbtAudOFeiPrjqkarf4cFqdOE7SFms1x&#10;jyLL+MMLQpYrmzNLOHWGcEWQyjKSaueoT3mK53Zt2/SZklsNPTagPFa+kdon4sB0remDohKhLv44&#10;dVCmrpGcTOz5TpXay87mqUyWusuiS3tJADyW9txWaoDdDnlaPTUtWTbCTzR3BtU4Z4HkTqOurljp&#10;2/NwGIkv/8wf6gAAgKfTo0aK3wbqo6N3FOcvKm9GqC0fXAAAAIBf7mmLFJpdo6jv4X88Rkz7NgAA&#10;AAD8Ek/ddymSzsv27pMHXlCVWP2QAgAAAH6hpytSAAAAwL8JIgUAAAAwAJECAAAAGIBIAQAAAAwg&#10;kWLUqFGIFAAAAPCLkEixf/9+RAoAAAD4RfCDDwAAAGAAIgUAAAAwAJECAAAAGIBIAQAAAAxApAAA&#10;AAAGIFIAAAAAAxApAAAAgAGIFAAAAMAARAoAAABgACIFAAAAMMAcKRoqKvz999P6Hp1MqZfItQKx&#10;kieUt/ClTxWuQMYXKURSNdkJhGlvkJdkV5Au2uCnGdkb5Awh54lpRxFiuZYrlDe1SBo5okY2/Kdw&#10;RE0t4hahXCyjjoX19Ysz1sR0UYtlGtP+AYBHZI4U3sOGzZ07j9b3iMhVRx6fuQVll6+FHT917six&#10;oKPE8afCkWOnjh4/ffrs5ajY5Jp6NkkS5NZc28AJj4wPOhvcNYC+1FPnWNCRgFMBJ05fvHwzM7uQ&#10;wxOTm3UTVxKZlOPhF7jEyWeOrftcYt0W+Lez3TJnzeYljl7ue47djstkcUTkjOVwJRnZhZeuhh4P&#10;PEudsU/N9durwwEnyR44fe5SQnJmE0dI9g/tjgcAP4dEin37DvQT8Kt8t3nT+h4RhyeJjEkmT9bw&#10;iNiqmjqpTKHTtRpa237z9IY2pVLDauIkpWaQAHH2wtWikur8wopjJ89eCL6em1fE4ws1Gj1tqacQ&#10;OR8kUkVFVc2t8KjDR0+G3Yktq2oMDA5b7OC149DZqNS8yoYWjlDOk6jg34orUZL9XFbHDotL99x7&#10;Yun6bUfP3sgvrr4VHnsy6EJ0bGJdPUsuV+n0T8X1+3PkClV9Y1N0XOLxk2fPB9+orGFJFTraTQ8A&#10;ekUixY4dB/rFBG5cPm85re8RZWQVHgkIKiwu+/HH3//1r//vKfSHP/yRzeFfvHTj9LkrBw6dCA2L&#10;0Opa//yXv9KGwbff/ZCdW7T/4PFDgZdWOPtci0jWd3zb+f2fZO2/4+t+4MG/H9nPsvbft337k1ip&#10;P30t0sZ5u/eeYydPB1dW1f34uz/QjtfTjFzUdfVNp84EX7kexmILaDc9AOiVOVJ803/4uu0HaX2P&#10;6PLVsOs3b9/79vuf/viXp9Z33/+uqLhi5+4Dvn6H+ELJ7//wJ9oAMOnovH/1etiq9Vu37g2UazsU&#10;bT/mctpDStSX8hXB8O93qUBxs1Sdzmrla79t5Mm8/E/OXr7hVnhse8e9n/74Z9rBerr9+d7973Jy&#10;iw4ePpmSnku76QFAr8yR4qPn5m/a/5i/8RF46mJ2TuEPP/70lOPyxZ5evucvXtPq2mhdYC07t2il&#10;k9eFkFhF63e57LYT6ZLTWbKwMnVUlQb+rSIrNbfKVIEZ0iOpkoRaHVvWeu5m9JRFDvHJWffu/0A7&#10;TPDtdz+ymlqOHgu6ERpJu+kBQK9IpPDbvKzfyeVj5y5dSet7REePnamsavj2u989nuako54b7dat&#10;s7tc+SOt6z+pMWavmxPZDP806WNuhlSm3rxl++07cXpDB63rP0mWe8HFyfFK1a+5Mx+uroFtt2lX&#10;REoeS95xvVgRmC5JbdCxFZ1c1d3Hw+KLLvuvmb/MefORmEz+48/zH9MibLoWuH/lMs9DcQ01MuY3&#10;uLG+6vSBLa7HItLZ9Mmb5B3pjbqAVMmFPHlJiy48MWfqkvXJ6fmdd7+jHSa4e+97Hl9y6nTwhUs3&#10;re94APBzSKTY6+3Qr6k40dvbh9b3iA4dOVVXzyZf5TweVUvF2fWz3C7E1MroXf8xd++p7mwaMfjF&#10;fkOdI7l6eu8jUii1G129omOT9YZOWtd/kl5YF7J1/AfrogX3vqd1PSHYHIGD+56Y9JJyvuFMtuxC&#10;rqyU1yrUdD4mdUdDQ+6m0f0GfjjO9Xxpg/yBAU8atSY36tjiZasdVq+Y7nA0slbGVz8w5pfhiVpC&#10;A5wmfPXJHJ8bGY1a6y6BurNa2BacJz+VKc1qVEemFk5b4pSaWdjR+S3tMAGJWQKh7PTZy2fOXaXd&#10;9ACgV9R3Kfz8ftGfujpwKLC+nnP3HnkwPyaNWCTRf0tr/E8SpR2dvtjzWsiOye+tCm35ntb7iBRK&#10;3foNHtGxKSRS0Lr+wwwyflWTynDvMd/IvxunReTo7huZVlzI0Z3Kkgbny0p4+hZF++NhSzQRR1Z9&#10;s2Tb7l2uq9afTWS30QY8aThyeXFFZUIuu7yBk51ams5VNckZ3ua6iuydmx1sPbatW+qw9Xxeuah7&#10;fo68rVJguFooD8yQptUpI1IKpi5yJJGivePXvACfTB2dJFLIg05fPnXmMu2mBwC9YiBS7PM/VlvX&#10;1Hn3+wd1dEqjfOZ9+cGbb7xh9vnYWedLv7Mew4vZPW7Yh7OOlZtednTqq1MCF49bsTem2TKmI+/E&#10;l594J3eaF9S0VAa5jrPMuepYJlfVY86Ozra69PPrRnevlzLrWF3bfarXoC4NO+S05kiWWJN32WfO&#10;l28OfmVA/+dfeu21gc/1e27g4PeGjz9aqBVlXHAf/cYU12NpLV3r7ejM9/7g3Q+XX2V3tViTK7T2&#10;Dpsio5K0ug5aF9HRWR04f/KQDaEq3T1zi4IXe8h7pWdEQ9ds3Kjto4a+b9raD4eOOlFAtXd0ipKO&#10;u3t6BZcIuleqS/D+YviB/M7vRNVpO7eu9I9jm9p5MbvGfvWBeYbPhwfkU4so69L9vDz8L17Ybeuy&#10;L7RSYjDP09HZ0VJxxXPmqhtV3TN3lAZPHe0dJtCS+yn1Ui1JP2FrmpBY7Hu7RtI9mNDLeKE+U7oG&#10;jNoQmNqs6THgQWyO0H7TrjspBXnNmpOZ0gu5skKOpklqsGBJOGddpg55943Br3f5cPSCnTHFEj3V&#10;W5e6dZHDtmtl5fyGwwveH/z6668MeK7/CwMHDhzw/AsvvTJ4msvJtIKamA1TR7/zuuPFZnnXnOKE&#10;WwdnfD7b5Ux2uXEea/XsloteU7pW9/Wy3bfTOMZ1SbI2ffyRc2T3eFZV9h7nLU4ByQWSEv+FU52C&#10;yqoE5l4Wu+nGvi1z158+Hbx71tDZWy7llnStiFUcNOm9T8btTctJu7Zm1OuDBg8eNNi4rkGDX3v9&#10;9cGvb7gm0lbWhdl8PHJuQIFpEWqpnGsLp205lNFYY5lHosrNuGE7umu3mEzYEV4rYUn0LIm2tDzR&#10;Zdwbg157dcCLL7z40sAXn3/hxYGvDXp97clyfqNp70n0ZVztlQLZiXRJSo08LDFv8gL7lPSCtnbq&#10;0qDp6FRnBrlO+cx89Clvvzd6fz59WPn1hZOGmQa89e77+7LoJ4Ag6cisMZ9M35+p0hsvwM52dukl&#10;mxFz3EPrLWM6is9PHOF9R2pobU317Dp1zV31cS5LvI9nNKlM52TndypJyZ5pVltl4XCVr8zwfONN&#10;30yrxdk5fo7eu0NLRZ2VAdPHeIZJ2i1XtLT59l7vdbtim3q7oknM4gukgScvBAYF0256ANArBiKF&#10;794jVTUscpU+qK1DfMtt/By/JJn2HvVSpyo4ufyDMfODy+93DRCFbp64yc7mxRedYzu+NbZoy+IP&#10;TO3Xb/gKnwQWGWZszPR/6zWXuI5v2zo6BfVxzl++P8P2SrWxq7386pxv3v/aK0ao7jQNNk7SWpUY&#10;6GLneKVAZWohUnw+6P/M+oT2+216ZcG1XTYL9qQIVZlnXNdsPpzF0luGmbRpBEmBDkP6vTPX82qZ&#10;vGtrmy5Ne+H5gTPPNho3lUYq16yxdQ6PiFNr22ldRFtH+cGJX73yzDN2YWrzm5Jx7vi6zN1wo5Z6&#10;X9LIHfM+eXXJ+TqJgfS2d7KurH35w+FbI4VtHfxofwcnl6B8XvdKNVEub7y/PZssqGZHhV8+E9FI&#10;ZojyXfTZa4vOVgp11Pz3Bdn+I974bO6J4tZ2fmx8YkLIdd9Fq32ulAj1lr3U3lRyxmnU3Itl3TO3&#10;FZwcPsTlOk/d1vGtViE+teL1UbNOlpp3bEOw/ewPvnQhDzB9B7VPVNICr4nvTHCP4BkHiLIvLB/3&#10;1my/eBa1x7rnpGE1821ddoQm5GU1KgMzJOdzJHlNqjqR1qJW2Hhs7dcTfeIqeGpTS2FB6sZpQ6bZ&#10;X0oUamqrYzdMXbrxQkEht3r3pAHjD1RYFrSorbi9avhHL/QbvjVVZG7hsG4ctfvgjbFrAlILhRrL&#10;SKKKk+82ZtAXa69kGdsLEy8unfDO+M1XEuo0tcJku9cGrgrtHl9blrp1laPN3phMYZ7PpK9tjhSW&#10;cM29tY11F3wcx9ucjavP3r1myqhlB24XS4xdmnO2/V6bHZQulKXGn7VbsmB3FNu0iLXiqqtz+vV7&#10;a9g0/7SuCdPPTR7huCu5trxrg2uF8vSki/aL5+6I6J4hZOfowS/ZBHEUtUJVflGky5xvNt5gWXpp&#10;aoXaQrb6Ur70eLo4oUp6Iy57wlzbxLQ8Qxt1hdK0dSiTjqxdsfVsKbfN1KLXVe+a9PrIDaEt5kvg&#10;fvmNzZM+nn00k6UyHnGdNmbNgMFfrw9hG88Qgjozd813X7votdecQyU6Y0tbY0EQebOfz15/u7br&#10;Gs87PvQDlxCxTm+Id3r9vb1Z3edPW3X46mku+5PqFA9cd22K+mveri4+oZVKc1dbR4ZTv36eyVaL&#10;s1K9lrt4Xi4QdJTsHfmJ0zVha9c8beKGa94uSzxuN/R2Rbe23+fyJAHHzx47cZ520wOAXjEQKXbt&#10;PlRZ3Ui7Gk3okaLjLq86etvSaf6J1BcKhLbgzNSRLucSAhe8NXBNOHXbMkUKp7ETbFwDj13JExqM&#10;C3ZFilatMifAYezi85VWtwBu3N4pa4/liw3kKWhq6TVStHXwzs19ZZBzvEaneMRIsWD4iCU7btwp&#10;UZJ7UFvHveqgZW6uG34uUkhkmpWrncLCY9Va8/3XmilSOPkemD3Nv0BF0k93pKjpuKcpurJs2qbA&#10;7GZV18x6pSz6kN2KvcmC3iOF8+B3NkW2COsLk0IuB8Y0dLLjA0hguFEs0HbvhLbmkovrhk/eFngz&#10;+Nr18JTYfylStHZ0pu2ZPHzDna6Hh2kRWcyO2bO9brMVHWTxy6sGfu3UY4Ag/dRSxwOxdTJ9b7vI&#10;pLGJt8bZ50ZcTka9gkSKczmS7EZlNV9tUcWrP7rm6wnecaUcc3sVT5IYeXL+7PkbLxZXVMQ4TVni&#10;fDYvj121c9KAcf7llgUtqkrDVn790eIVq8f6ZFcYW4pL84M8ZoxZuGX1keQ8nspqsPT4sv4fLL2U&#10;btWYE31qke2OE6kNZbyEda8NXHmzu6uqONljpcMKv+h0Xo73pK9XHMovZJt7q+pqznk7jF9xJpan&#10;yo05OWfUEufgrPwWZWna/mEDBm2KUlXxpMmxZ9ctXrDrTrNlQouCissr3nx70ZYAR4/rKc3UG69K&#10;PTtpuMPOhOrSrm0jM6QkXLBbNGf77SZTi7Gx/sjSIc8uu1bKU+QURGyYPdrlaoOll6aKpy5oVl7K&#10;kxxPE8dVSK5FZ46fvSYxNfcRIwW5CoSsULdRk47mkhPgPi/rgq29x5kMtrr7rLsv5+ftW/bN5hts&#10;0zmgK72+dIrz0dBjyz9/e9VVkXEMFSmcvvp6lccp/1OpXL3xGn8iIwWHKz4ScObo8bO0mx4A9IqB&#10;SLF914GKqgbyOH9Qa7solESKPYlSzV3qZVt7U8EN15U2p3PkxgFtWcdsRi/YlsSqu7Lq/WeW3ZJT&#10;i2jK4vY7zbQ/fv6ct/eO8EIpuTG1GiNFbPt9hShr+7ShXlFSyyp61dpuqEw4QUWKfGWP9lTPtwa5&#10;JirkBVd32szfkyxQZpxxXb3pUGajznoYNVLNTzxhv2DhUpdt10MjKmTt91t19QFL154/SSLFmYb2&#10;+7TxhFiqXmHjGBoWo9K00rqI1vYyKlJcZKX6fjHVJ596p1J2uDFSVLdL4vavWel1nty4aUsRre28&#10;aH97J5dTedzulaqjnPo/99Zno0ZPWe58IVfRami8smn5hp3h1ZIeG6YRsS65jnl5xKpDKS2twizf&#10;hau9LxcLdOYxre1trGIqUlwo7V6qNZ+KFNe4KoO2dOeEj/bn0d9pa8m5CZ86XGxUGrRRtq986P/A&#10;gD41srhrnLZdi8lMq5UFpovPZosz6+UVLUqLck7d4dVfj/OKLWrqbi8vy/Z1dFjofiO+KMpx8uIN&#10;p3OyWZU7Jg4Ys7fMMsaivOjWiq8/XHTk3JrxeyM4inKOJCnhpseChYud3FcdSsrhKLpHNt5a2P81&#10;l4juFmvlnPi1rw20uW41vjDJ3cZ+uW9kCifba+LXyw/k5rPMveXVVWe87MctPx1FrbHihNOi9ydv&#10;vZRSetDm/bfck6gBHHFC9Jm1i+aTQGBaxFpu6aXl7w11CUrY7rbMM7i8mIxPOjNxuP32uMqirg0m&#10;MyTFnV+3cPa2WyzLglR7hPfL/VcFNcqycu84zRq94XK9da+1co4yt1ERnEsihSimTHQ5Mn3czFUJ&#10;yTn6VuoKpWltVyQeXrvc80xJS/cprZOLwg+tXXi8QNsqSzm1ZavfxWJBj3OgVavIC3KbOP9EkZ60&#10;txec3zhlgWtYWdWNDV8PWHJJRk3b2lBwymnMgoOXwvb6bL6UIdSRRlOkEGl1+jhjpLA6J6uMkSKx&#10;Tv7Addcqr7vqvdHZJ6RCYe5qbU83RgqrxRtNkSKf317sR0UKgaFrnlYRSSQuS7bcru/tiiYxi90i&#10;OnQ46PDRM7SbHgD0ioFI4bN9X0VFfRu5Jh/Q2iYkkWL8Ov9bEfExcYkxEeHHt6yYuCGU1XaP6lUU&#10;HVi6wGZPdLOsg3PLYdAz82+K7rW2qctiqUhxq6AhdJff3gtpLHVna+a+t15zjm27J264vPbjiUGl&#10;xsX16sbyokQyLSW3RtJOvqqg2ts7ZcLaW/7O82bO3no8nOotaJJqOqmu2pNTX5t3qVZWcMUYKfiK&#10;jNMbFy93OBIcaZyEEpuQWswxtKp4xkjhuG/vpUu301nae621l5faX62P2khFCuP204glyqXL7EJC&#10;o1RqA62LaG0rOziBRIpGVXOsy3D7S836VmlzuK/zXKfr1bqaCxuWuuyJrpMa35eKm2XemJT0vHq+&#10;lhu9zxQpuleqjnJ+432frK7NaBUXHbNz9j6Vztb02LBWBS/+0KZ5a86VkO0XGCPFpSKBtmuptlZW&#10;0Zm1n4x2DzK/d8pxlyFvOVxrURpqA6cNXnCZ1WNCailRgstXU3cmivVkZw5aEcKnD+hTQ0PLakcv&#10;8jBLrpaeIJEiS5xWJy1hy02Km1tiY0M3TP3o82V7jl8KC7p252J6E9VeXXxki9MS+1Oh6ZH2kxav&#10;D8pObyjznjjgM9tTQVdvW5yPyU+uEhcXhCwb9uHCw/F+C9bsK5EVN7DDLu1d6XjQ3cvd5mBCRrOs&#10;e3UZR0c8N3t/YXeLteLm2DWvDpzsFWaZ/9QJ/0WTlyzdHZHQnOk5Ydiy/TnZDeZliysrT221H7ss&#10;6I5x/uLMm4snTJ7nsGLkl/YB+abZhDGRQSumjVmxI9gyIXE5o7m4WZ5ZfHHZe0M9w+qvHjvg6BZ0&#10;o0JUnHB6wtf23jEVeaYJm2V5VaWn9m6eNnbUsu3GGaIKUqpEVFdW4Kj+47ZniNOyb6+b9Okcz/PW&#10;819KrctndW1kszyrXnYxR3IsTRRVKgy+kzpmhk18UrbeQF0gNK1t8sTDa5Z7ni7hdJ/SrSpp1unN&#10;09zCWNLKC+7Orr53ahQ9zzqDtjLaf+UU18jme62qilPrV6zwvFYpbOVGun/w0rzLQnKNGxryqUgR&#10;nMuJPXLQ91h0jbKjNe/Y0A+cQ4QanS7O4ZXXbY9anZNnd0392nZ/Yq38geuuVVZ7ddtGZ++QCrnl&#10;rKYixdIDVosHH1w2cbXnpTx+mylS8ElWMA8W1V3zdl6yJay+tyva0HqXzREeOBh46EgQ7aYHAL1i&#10;IFJ4bfMrL68jj/MHGdqEIW7jh46ZtXqtvZ2dwzq7dcsWzJw42u1yCV9F8kFW0KKFm85mN5P/NvBj&#10;Vr35zJIrAkObutQUKarvSavu+O04Gp7DV6btJZEipu2esDRo2acLLtXco+ZXchIvHnYj066Y/smr&#10;E/ZkScmdgmpvM7Aronxmjfn8k08nLVhD1mt3NLpRpKe2pytS5HdFivTTG2eMGT13mS01zMjeyTUo&#10;Q2owR4rNN0Ov7TkbmtGo5952XXuhUhXjSiIFuQGZ3qA1kVi5cNGaGzcjlGoDrYswtJUdMEUK/b3G&#10;aLc1brfrOE0kUsxxul6lKDtlv8rtUEKjwjgtP82PvKl1axdNGzt+unc8jxvVFSkss6mMkSKzazMM&#10;VKRw33Mhh6vvsWEGpTDlhOcSm+O58nuGrkjBJ/HC1NvW2lh0ZtngdycsMr93Yt2CsYMGriGRQt8V&#10;KSyzdS1F7svfeN4R6GpOThvsGC2nD+hTfT1npb3nxfC0hEox+Vr5TKY4uVpSwJKZNVae3u0xachr&#10;r385fe7SVQts7Nadzift+RVFh9zXL7Y7eSM1wm7SIseTWSm1pdsmDhg8YuGCZastVu84ezWbm593&#10;c+mwDxccLIw6vGjcwarc8ppz+203HI/esXXz8v3xKY1Sy+ry046MeG55QHl3i7X8xpjVrw78cGL3&#10;/PPnzfriwylLdt6JbczwmDBs6b7s9FrzsvnlFSc87cYsPXXLNH9j85Xdy9957ZP5gbldswki75xa&#10;NPK9r6Yss0xIOJ0rym+UphVcWPreUI870qzc5D07vbcFZaVEBY0fZucVVZ5lnlCckhOxcfr4Ie+/&#10;++WUpdSyXudvZLOpmTNOjOw/1idNlJQZtnrk4E8nLrGe3/FESmq1uGsbpOm1kgvZ4oBU0Z1iwbmw&#10;lG+mrYhLzNIZOmmHiTBYRYruRpU0M9B10rorNV2Rotp03nYvZajLPeMywTak9p608LrdCpdDMTUk&#10;DRiEiY4fvzTjHHmiG+pNkaLsnrw+MWDvoWtJTfIsKlLcFGq0ujjbF14aOc/qnFwybcjbi/0Ta2UP&#10;XHcGq0hhbjFGii9nWy2+bM5XH871uJTH64oUesuFI6q76u28eEtYXW9XtL71bjNbsM//+IFDJ2k3&#10;PQDoFQORwtPTt7SsljzOH6RvFdx0HTfbN16s6jC2tAvrE7bPnD3f8w6rVZES4DhyzFRHjz0HDh7e&#10;f8B73of93ph7kdWqKon1Xz/DLrTqrqFNnOy/1f5gdF3UzjdJpGi9K+HFu4/+aneiusda2BHrhs7f&#10;lykhtwBzS6uuPP648zqHy3lyyzCqPc936NDNSVxp3pUdNvN9k3jytNMbV286mF6vsR5GjVRyE47b&#10;z1+4OTIne7f/hYjc4iv2Kw5n8NRxbgNnnq7rWpE1oUgxb/6qa9fDFSo9rYvQt5bun/Dl+gsNSt1d&#10;tbry2KLFHjeyb+8mkeJaVSv39vbla7ddKeO1dY/XqUpv7V46zTuO2xK5z36988nclu6VKiOpSJFh&#10;eb/KyrMbVm3cG10r7bFhGlHTjZ2289xvN7Te1fMzdy9cve1SIU9j2UuGhqLT60fNOV/SvZQ+L/Dr&#10;Ic4kUugEMQ5DRx0v7TEhNaAlas3QtafKpDrBtSWvjjhGHyDJC43LrJapDdaNPdTWsW3sPMjDLLZc&#10;RCLF6UwRyRa59RKLnLrKvSuHfeMRkV4t6m4szNrt7rLU42p4erjtxEX2JzISq0q2ThgwyrfQMsYi&#10;J/vGkq8+nLc/Py3uwND55yKyE9wXrDgQke7juWmZf1xiXffqcgrOT+4/xC2q5wbU1189e+t8XHVa&#10;TfTKVwcuDbYanxm3cdm6RTtuR9UVbJ83Yol/ZkqVuTersMjfbcV4u+A7XfPnhPt/8t46vxyW+WUd&#10;L/z2yZUL5nneqDO1WEvOO7/43S823xbn1DddO3lgldOBwNMHxw1b5xlRmm6ZsI4XEXFm1fxZ7tdr&#10;LQtS7VF73nt39bECYXzaLbsZo+zPV1n3Wsupk5ANPpctIpHidiHvTEjS6CnLYhMytXrTFdqDvlWW&#10;cIiKFMXs7lNaLeWH+i2a458uUbHD97m677laIupxDuh16tLb/itm+2fIVDkXtk4aM26V2y7jNb59&#10;0acvPDchqKFVX5d3cv2YBRepk0eWedLPye9GUcR+KlII1Bpt7PrB7/llWp2TlWGrpjn7J9RIH7ju&#10;9NKaK9s2bvC+WS4zd+lb09b36+eRZLV4Q/LW5c4ewbnc1trjsz9zus7Tdc2jbqk442ln4xvb3NsV&#10;TWJWUzPfb2+A/4ETtJseAPSKgUjh7r6zuLSGdjWaPBApyC2AE+nnPNPuSkFjyu5lSxev8dgbcPxo&#10;wAnisM/ioa9Pv1CntIoU96T1ST6bd4Qcd3ntFSpSKKWss/Zj53v0uAU8YqTQt0qTPUcM90wTq/+V&#10;SFErSzh18urF3bOXB2ZzlNr4n40UfKF89uwVV66GyZU6WhdhHSl0+rbKxBMb1rnv3WyKFLrSGz4L&#10;FnjeKBaoLG+hO1KIkwI32rkcSG3ovq2zLix6c/zR0u73q8g777Vi/eHYapmmu7GdWx29dd5st0uV&#10;iseIFK3ykA3D5m5OJHGku7dVVXRm/eTlJ3KFWn1r87klw+YdLBRZDRBXhtiPXXs4uVGu726kqalr&#10;Wm67+XRIUlSJ4HiqKChDGFsmzKzpllFd7rv8q2/cw5Mr+F0t3KiIYLu161zO5idnha2ZsHDdsbTY&#10;8sItYweM2pVvWdAiI+Paoq8+mOOfm1RR7D531Y5TvlOWnY/ISvXa4rbELzquWtA9srp454whozfF&#10;xVZ3L56QeHn5uOUbTqfHVUaueHXg4gtW49NiNiy1XehzK7y66bjb+Fk7I+PLzBuZmJ7hZjtxxs7Y&#10;5K6pMm7t/fg9292Z9eaX1ZxboSdWzJu75Vq1qcVafPbZhe9+4XaLWldyVoqX5zbPTfZDP7N1v12U&#10;3LXBGdUtYbeDbObO3HSle4aM6rozbpPeW3UjrpoXkxyydtrIdWcrLL00GdXChHLh2SxhQIroVh73&#10;1PWEkZOWxMRnPGKk0Ld2CpuTvaaP9IoSkfOnOuqI02qPC5kt8u6zrlMhqjrvMmfVvkwWJ++Ig82C&#10;Ja6+Xdf40R3Lh/QfdapGZxUp7smbsvb57L58aOOH7/y7I4U6yvPr5acrtAZzr6gme7fLfOeLxeQC&#10;sYy3IJGisYm32/ew377HvDcCPG0YiBRum7YXFleTx/mDdAbBDddxs3zjRcp248t2YUP6QYeFbmdy&#10;s8L3z51vF5jYoOwarBWnbfj69flnCotjqEgRUtlpbNc1hPgtnDqsf3/7KEOnTmeoSrzsNGfmlpNp&#10;LAM1QNeYvs998UfDNtyqU5BbgGkqnUFbFnd8wzqH4FyZqYUouWY36s0Zx6tVOrU09/KO5fN8E7ny&#10;1KCNKzcdTKvTWIaZ6BTc+GP286hI0VkfcWjd3C8/23yLJdLrjN+lqO1akTWeQDZjxtJLl2/JFORx&#10;S+/VGUqoSHG+XqEly3YqxU13ti0YMmTc7PXXKg2dipbaC54285fuiWXLNeRtGtpbUo7NnTF1lsPF&#10;cqWBmxXsZGO782YpX218y9zkTaPeXn66kdxhLfMrWgoD3FcvWrwnhiU1ztAprLi1cdm8BW7nSzg6&#10;ailexq4Fq72CC7nGSagWg76hMIiKFMXdb0eXe4JEiiscameyc++4zhrnuC+uzrSrDbykU7sXTlt9&#10;KK5KpukgLU2551fOmuNxMV9gHCCuTNnnMGmGw+n0JjVJNqYJH1RVw1q6ZtOpGwkRxfxjqcJTGYLo&#10;UkFaVbfUyrJdy78avTk8oYxnaonNyPCynT51ue/JbHZqZtjqCQvWBqRGlRZsHjtg5M48y4IWqelX&#10;F375wex9OQnl/KCNoz8ZNXrK3uzUzBRPd7fFe6KjK/nWgyMjTswYM2HJnqgoY3tcfKTb6omjF/se&#10;TahPqoxc/urAhee7x6emRjsttV3gfSuskh9xZuPQ8TPcrtVR7RXNIVf2z5wwwelybffgUCpS7Myg&#10;BlAvK9k3b55YNm/u5qtVljEWMZlnF7z7xcZQal2pVZzwKyeWzxr50sD5m8IKE7o2OLWSE3IraPnc&#10;ma6Xu2e4ctJ51PuTNkTUpFbyIpNC1kwbaXum3NJLk1opiCsTnM0UHE0RhuS1nLgWN3zCoui4dI2O&#10;ukJpdAZp/KE1Sz1PF7GpU4hQq9nBnjOmLd6bLaSOuJLPuuHruHiJV2gFX2E8B9TqwiPLF81evTuh&#10;SVadeHr5ghV+YZUkcJgW10mzN33ef+Kx4trcwPXfzL9YYjrx9KyIgNWzR77wwtrrfJVaE0NFigxT&#10;l3GpirBVU533xVdLHrjudJLqy14bnbbdLJOau3SGVCpSJFotXp/sucx5C4kUhs6WMOcvJi4IKjDe&#10;jrTq0siDNguWBmYpLIOtkZjVwOLu3HVwj99R2k0PAHrFQKRwcfUuKKokT6AHafV8Eik+/nzEpCnT&#10;p02bMXXa9OnzF7qfSqxprLq5y2ae3b7EWhISugbrVLc3Df9giuvJS/scZ9jdrOwwd0k4Zzd8NvD5&#10;tVF6qkWtVNWk3ti/adWYacY5xwydtenE1eR6gbrNPJ5ar6Y09tiyEe8MHT2ZjDEZYbcnNr6KR3pV&#10;kpxL25fP253YIksNcpn81ccjx0+1DJs2bdaS1fsSGzhxx+zmLdwUUdOhqAl3mjjd6Ww+T9mujXMd&#10;ODOoxrglNFy+dMrURReCQ6RyDa2L0OqL/Sd86Xi+Xq4xLqs1NGaHrhn14ez1VyuMs4mbKjLO7pg+&#10;bw7ZS2Rrpo3/2v5kdl61iNypdQpxecSJFUvnjTftxnGLvC+lVglpqzBwa8vST++aOX/OFGqG6dOn&#10;fLMxKKeARYUDQstN37lgldfFghaVeeO1el19wSnHUbPPFXe/HW3u8a+HbLjClpP7qUZraMgOP7l1&#10;7TemXT1t3Aq3g5dja1rkeq1xsFqjKIq9tmXpsAnGARNHTV6+5UhUuViuMc/Wq8rqxiWr3U5cj79T&#10;xAsgkSJdEFXCT6nsllxRunPZV299NGzEmIkjx04ivp48b6Zb4PmY8ljSm3FrFRUpUiJL8kmkePmj&#10;0aYxXRbZ7Y8ISbhCIsWsvdlxZbw7lzd+/sakzXeakjNIpHBdtCcqsoLXY3XljZeCz6+c/flXpnV9&#10;NW7Kau99d8piS8mWRCx7deCCc93jk1Oi1y+xne8dGkomySs6FbhlwvDJplWPm7pm09mkWwVWM4dQ&#10;kWJHeq35ZUXzjZvHZw8d/P6XY7u21mSdbzI3KuPM/He/cAnpWldhhf+Wue8Nmu52qyCua4OTK9g3&#10;Q0/NHTrovaHdM3y2aPOeoKTwcl5yBfdO4s2lX7789ue0+ddsC69KMk6SXMGPKeWfMUaKG7mcY1di&#10;vx63MCo2Va3tvnwstHpJ3KHVY778/JsJ5gtk6vRJa/xuZVUIqNPSSMKpzbm0d9GSeZON58C0GaM3&#10;BWRklQvkCk5MgOO85Z63K7SWCUnWT9r61eAR689EBDp+M/9CSdeJJ+Ve9hj7xsAV13lKlTracfC7&#10;ezKszsmKW6umbtgXXyV+4LrTiqsuebk4ed0olVjO6hTHfv22JFotXpfkuWzDlos5LWRxUVPKjW0z&#10;RxjP56kzFy7dFBRfyZaZR9KQmFXf2OKz3X+X7xHaTQ8AesVApNjgvDWvoJw8gXpjELIby8sqi0vN&#10;Sivrm8QGrVbLZzfXN4ulauvB7ZIWVnk1myMQsupbhMruLklLQ1lZi8gyUqPlc5osc9ZxlQpt92Cj&#10;NrlEXF/VvV4KS0buEVSvrlUqFDQ0CMTqVomAW13Rc1hpVXkVR6DUi/ktdQ08kapDq1Y217HZYq1a&#10;16GV8krrJYoe6zJr4UkmTJx3/sINiUxN6zLStNTWs4Q6DZnE2KJSqdn1dXXNMrlljFxUWVlt2ozS&#10;ijqOrKudUMob6uq6trCRa7VzepCLKytrumao7TGDRsVu4DQLNaquDSA7XKGQsGqa+ApLCzVDVRVX&#10;oG41v9QaxNzmrvVW1rBlMo3VYH2HWq1taTD3FpfWNfRyLOjKKxsWrdx4/GpceKE5UkQWk8ehNXZk&#10;au6lyPSLFtE5N7NZ5t7ShrDEorBcVmJ5853EjO4xZlk3M+rii+tC47NDcpqTynlJRZXXY4oiS8iC&#10;rIjMstDsxsTuFZkllbLvJFnPUEuyiLGr4VZ0Zmh+98jkksbwlJLQrPoE88uaG9Gmbci4HFccRdZi&#10;GUkUVl2NLYksbelq4cYX1oTEWlZkkRdezE0srQ2NySX7xLJ4XE7JtZiCO4XNJA08bIakqvgyrqk3&#10;saT+VlzPXkru7QK2aRKyQ6JLeOZIkcMJuBwzbOyCyJgUlabriPfQKuZxqqwukJKyqnqBnj5MIamp&#10;rrUMaJYaG7V6EZdTxxKIyRVkNVjGY5VVNnPEYlZts/WJJ+U1VZRzBJo2jU7Bop261MnP5Ui1akuL&#10;hVYr4HBZHJm8+6xTsUorzdtgolI2N3KbhWqV+aW0xvx2qitreaIet6AeSMyqred4ee/dsesg7aYH&#10;AL1iIFI4OnnkFpSRJ+VTjsMVjx035+z56yQo0br+26mbCo9v9nANSG7QttO6HkNZRf0iG5djV+Ju&#10;FxgjRZogooiXWAb/CQllvKhiEin4JFJcz+YcDY756pt5EVHJSnUr7TCBStNWU8f23LrHZ8cB2k0P&#10;AHpFIoWnp+cvihR29u7ZuSVqbftTrpkjGv3NzKAzV4RiFa0LrJWU185ftoF8fRyWzw1IEZ5ME9wp&#10;5CaUwn9CfAk3qoh7JoN/NFl4LYt9+GLU0FFzbkckkguZdpiAxKzq2qbNW3Zt8/a3vuMBwM8hkWLH&#10;jh2mSPGYH0GytXXLyi4mif4p18QWjhgx7eTJS0KRktYF1opLa+YvdUKk+FWQSBFZxD3dHSkih46c&#10;dTs8Qa7Q0w4TKFSGqmrWpk07tnrtpd30AKBXXZFCIAg4uIPW94hWr9mYmV2k1LQ+5VhswbBhk0+c&#10;CBaIFLQusFZUUj1viSMixa/iwUjxxYiZYeHxMoWOdphArtJXVDVudPXx8NxDu+kBQK8skYIfsG0t&#10;re8RrbBxik/M5AnkTzly9/n88/EHDwU1sHi0LrCWkVU0e6EdiRThhXwSKY6lCK7l8sMK4D/hVgH/&#10;eh4/MFVwNEV0I6flSHD051/PuHL9DpsroR0maOFJ8woqHNdvcd+ym3bTA4Be9REpmlvEjU38h5s0&#10;eZHTBi/fPQHWgi/fzsgq+Q2Lik6jveWtXv5vvjV0/vw123ccpHXdCImhLf6USEkroO0KwtVtxzcT&#10;Fx6/EhdRLDiRKjqQJDpEJP8XOGyF1vXfJIna58dSRSF53IBL0Z8Nm7Zq9cZdu49YH6NTQVdph/Jp&#10;EHjysvVO2OV7dLP77rFj56x32kq76QEAiQe0wEBYRQo/F1ofcSTg3KbNux7u9de/eO65d2hGjpzh&#10;uH7rb9iCBba0t/wQEyctoi3+lFizdhNtV5gM+WzCiavx8eWimwWiy3n/Na5QxFfzxORfWtd/nRsF&#10;oqhi3rHLMZ9+ObV//7dpB+jjj8fQDuXT4MOPRtP2g8nIUTNoNz0AOHy0l//pv+XjmYKAgH20PuLU&#10;pYjt+88/3NY9QZ57TgE8Ot+AqxFZtZl1svTa/zryjFo5+feB9v9CNdLwzBq/49c9fekHCKxt23uG&#10;dtMDgJPBd2iBgbBEit5/ibSSry9qAQAAAOhG4gEtMBAkUnh7e/9spKgVtZULOwAAAAAsakRttMBA&#10;kEixbdu2n40U2ZW8hCI2AAAAgAWJB7TAQJBIsX379p+NFNNnrBj48hAAAAAAi6nTl9ECA9HHZykA&#10;AAAAHsUjRQqpQieUqAAAAODppib/0kKCxSNFiuYWSUxCVmFJDTyB8gorcwsqaY3whMjOKy8orqY1&#10;wpMgv6g6O7+c1ghPiJyCiryiKloj/Oryi6ryi6tiE7NpIcHikSJFY7MwJDzh7//4X3jS/O3v//j+&#10;x9/f+/Z7Wjs8Cf72t39o9W3/8//IUaJ3wa+LHJI//ekvhrZOWjs8CciF03H3/u9/+iOtHX51P/3x&#10;TwqVNiQ8nhYSLEikeNgvkZoYI0X8X/7n/8GT5s9/+evd+9+3ddyjtcOT4M9//iu5/H76019o7fCr&#10;IxfO7373k1proLXDk4BcOPrWju9++B2tHX51P/z4e7FU8fBI4eXl9UiR4vd/+BM8aX73+z8aWjvV&#10;2lZaOzwJyNERiuXf//AHWjv86sihufftDxKZitYOTwJydBQqXXvnt7R2+NV13vuuhSd6eKTYtWvX&#10;I0SK2/Hf//B7eNJ89/3vSJ6QKbS0dngSkKPD4Ynu3f+B1g6/OnJo2jvv84RSWjs8CcjREUuV+tZO&#10;Wjv86lrb7zY2cx8eKXx8fPqOFDdvx3/73Y+/uvv374nLb3mtctp5LKpOR+9lRHO0r6ObV2wTvf3J&#10;dP/bH0icJ5cfrR2eBOTrYFYzr/Put7T2f1VNiNvq1avt1h/JktO74PGQC8fQdpfNFdLa/1U6MevW&#10;gdWrVrkevp7DbaX3wuMhFw5fKNPo2mjt/ypOaqCXCzk6O6O592hd8Hh0hvaa+uaHR4qH/fVME1Ok&#10;IF9s/ep0qprjdmPH2mz33ui041a1+t73tAG/nLTutv1XA4YtcA3OV9G6nkB3730vlasFIjmtHZ4E&#10;nXe/q2/ktHfcp7X/S+7ek19b9faz/fpN8EkVtdJ74fGQC0enb2ex+bT2f8nde/f4FVHOX/cb9PXC&#10;o7HN2k76AHg85MJp4YlVagOt/V9y954mae/8T17t95nd5UbVL7oGwUKjba2saXx4pHjYX880MUWK&#10;jrvf/er0BlZJPrtZpBY3sWoaBZLOb2kDfrnyczbDF+06G+ixdvXxPBnz8zOrvfNbkUTJ5Uto7fAk&#10;aOu4X13XRL4aprX/S7jR3l/O8o6N3zXtU4c7vCf9hPxvQS4ctba1vrGF1v4v0SuEdw7aLnDatXeb&#10;22bfOzUqHB1mkAunmSOQK7W09n+JOO+izVr3kxd2zf9q1fmaVlovPB6FSldaUcdMpCCHuVes6+vf&#10;e2vwq1S9OXTCpijuPdLY2t58a9uazXvCayTUS6qlrbP55paRU44Wtkuzr+3cbOeX3GTuonrTdr72&#10;2pYYUf6OiUOmLD1X1t61FD9l2+zRb9sGc2UNJ2eRVbz88svGVb1irFdn7LhZKGgvPThx+FtOYYa2&#10;rqXEDSG+W9b4RDR0zUM1trNPzTFtZ1d9Pm/7jRKpcUxrO+/Smi8GvfbqwBf7P/Pciy8NeOG5/i+8&#10;9Mo458NJzVaTPGla2+/xRXI2V0RrJ3RKWdSOieZ3+urQVX7h1QrTO225sOKjWUFN1oOttbYX7Pjs&#10;w80Jd7tbuCWBm7e4Hg+7fGjtN45Hi9lqS5dGwr5+2MnhcqWlBSxImKioadQZOqwbW9vVhaF+878w&#10;HxhzzTxdbzoP1bzEUzucXc/lS2WJh22/+eDVlwc8/0z/F19++cX+/foPePmD8QuCShSNYftsv3h1&#10;ms/VfIHlSmlPdR789nCHEHZ3izz5mMO4D81r6K7PxtteTEk7t23SFOeLWTzTYGp88ra33vXOfILP&#10;dgaRC0eh1tfUsx9o5wav/myQeU8Za8jkDUHZYtPR4ca7TrA5nCXWtTUdmUbdhKj7xPMvvvjC888/&#10;P2DgK3P9YyvF7PC1Qz967VW35O4DIU4/v23y0OUHo6rkD+xeFa/mnOs35nW9OtzlXDZHY1xXe/rG&#10;wW987ZdjGdnakOS5cotfeKlpY37DyIXT2MyTyLvvM0Rrexu7LNx5tHlPmWv89jSu0tB+r7WtrTn1&#10;6MrJnjE8TWnU4SVDX33lpRf7P/fCgJdefI5cPwNffePtbRk6ZXn49m9e/XqZ+6267qNTvHfU0Dem&#10;H7dq0ZbFBCz70ryG7ho0eKhvOrcmxs1yuIy14lhWi/I3fkQsZAptUVnNI0QKgSDg6B5an4UpUpAH&#10;No1Oz7nmPO7dKbsL5HryUisX3d46esi4BReKO/StrOubl6z3Dq0Q3jUN1rd2NF5x/mTU/txWcfpF&#10;z/Urtsc3mLuo3qStzzzjkqTTVEX6TBo6ZU8MT99GejsLzq4ZNdstslasbWUdndBv/mnyNZ95EQt9&#10;a9GeER8P7N/fIcJAzkWqRVh7ZZvzYvdbta1Wq2htCpjUf04Qy9LSkBy0atTYTWczWgyd+taWs0ve&#10;mXik2tL7X0HfepfLl7DYfHq7oS1l15TPxhzMN+4QQ0Oy5/LhU7deLROSd8oOmjd4QkCD9Xhr+tYc&#10;j7cHrY/p7G7hFBxe7+xwMDE/fv/kL1afKGArjTtWT4JYbeyeVbPOlXbvZ7DQGTpLKmrVunbrRn2r&#10;Kvfadjtnn+gKlaUx1vXFwW9uSdJ16JUtsUc81tmfzBFJYvYuW+IVXMkjZ3X34oReVndjx9L3n/nQ&#10;Zn9MrcJ8mHRVx8c+P3DIqissq3PeQl8fPPWFyYG15i59qzDxpNuoZ56d5HY2n0tmMB7N+E0DXnZP&#10;6W3x3x5y4ZCbY2VN4wPtnDOL3p54pMbSwim4vXHScNu9MY3kLsGOchi2YG+qUGNoODDllZXBbMsw&#10;C31TyNL3Bvd/dsLxGvOh0cvrQ32Xv//BPN/b5dIed6QOfmOC68RP5+6M5RoPATflxLyRbyw4nMFR&#10;kOs02b5fv1ff+XRfJjl/jAeoNm7jAmefkGLBb/0YkQunrpEjkiitG/WtrayiEI8Vcw8niS2N2Ycm&#10;v/vKypsSrd7Q2pjov2CUyx2OuvD2Xsf17mHFPRYn9FplcciWL/oNHr/ySLqg6+iwQm0+fvvZsQer&#10;e71wWuI2jlnsG8dW6o2HoLWdUxGxdel0/3iReUBp8PQR7y47UyXVdt8wf8MkMlVeUfmjRAp+wLa1&#10;tD4LU6QgF2FPbVnHlo9e4J3UJNd2NSr5jVf3b3Q+mSUwNF7btHi9d0i5gFwbVJfO0N5wmYoUOQZR&#10;2gUSKXzi6s1dVG8iFSkSDZ1KIevS5oXTbU7lyVtVrATvJZPWB2Sw5WRx1pEJ/eadZlkWsdAZCn2H&#10;f7x+37G5U3yzpW1Ui6DmipfzIvdbNVRWsAxrOjqp/+wg6xmUOcEeE5a6hxYItAbOmSXvTDhSbdX7&#10;X4Bcey08MUn0tHaNtubArHd3pVJ7w6Qmyt/GziOkmKc0sE/NGzw+oMHSRaMzZHu8NWh9NMmFXS3s&#10;/EPrne0PJrB4GTvmLNkWWiXRUjtWp9NV3PazmRdUZrU4WGj1HcVlNSpN91EgdAZVzrXt65x9osqV&#10;Vu3NR+e9M3RrslLBiTniYWt/Mlsojt67bLFXcAVXbzWMopPWXd+xdNH4CQt23E6rURkb2wv3T3HY&#10;sHHIyivUk6/neEJXFzzl+cknaiwXoyAx0HX9vCXL7I5ciKuU6IxHM45Eis3JvS3+20MuHKlcU1FF&#10;vwp0Bs7pRW9POFJj1agpCd8/d7H9qeRmTXOk/bAFfikCtb5h/5RXbILZVsPMdKyQJe8OdtjoNvdQ&#10;pYZq6RRVpF71WTh6yU4SKSRWu1ejkpxa8cZEj2hOVwvBSTw63/FoKluhNSStf+45uwPnHJ3OlSva&#10;SZeuJpZECu+bRfzf+jEiF05tPVsoVlg36khoKArZsmLuoSSRVTv/ut0Xz9ncJF/VNiT4zx/lEs5W&#10;FYTtdVjvfqu4x+KETqMourll1pCPl287czZVoKMaO6qCN3pvsn9+UkBVrxcOJ9ZlzOLdsc0K0zVi&#10;aGNXRHgunb4vXmgeYBDccB03yzdepKSO0W+eWKrMLSj7t0QKnabs2JLpzkczOfLejsRjRYoEQ6fO&#10;oK5ODVo6Zo7LmbT4IPe5m/al1sqNi1ORYu5DIsVVXtquj2btyBWTSX4+UszqESnu6mpjnOes33Gr&#10;hKejIsX4/8JIweaK6llcWrtG2xRk89ncPVG5xdUscat1l84YKcY9XqQwdJaeXzlne0iDxEBWrZIL&#10;bm6fs/hMlWUkWNPq2wtLKlUa2v6nIoUtPVLc5YRt/nzo9hQRO/qIx9pHiRTr1ru4XIjIqJeRE15Z&#10;tnPy4uPHHhYpJj8YKdbuPX9yu6Pn8Yw68gDrfNoihUSuLq2se6CdihTje0QKkhIydq3e4HYqvYkV&#10;aWcVKVb8TKRYTCJFePyWmQHlZK/qVMVxVw/YrVywgR4pZLyba9/5+kh+7ztcRyLF8wPcw9hXt0/f&#10;fK6KOspPU6Soqmvii6g7v4UpUrjTI8VdXebeN15Yd1uuf9RIMX6i876Q82czeGSXqhtOO7kFHXR8&#10;ccrPRgrn3iLFXkukkNcc3zBnbWCmRPVURAqhRJGVV/xokWLXelqfRVekIPu0m46X5jPXzje0TKAh&#10;z54eXYTO0EAixeKlXoFXIm+HRxFh4RFn3ed9Mso/xyBMu+BhjBTdC+oSPZ95xjnBQLXoJKyw/Rtm&#10;TJ85d7HL3ssFLSrThI0kUoxyPmeazSQ2u4ojbdUZCoyRgqtpjnKd4BTM0ugE1Ve8NixyD60xTmhc&#10;XFoSe9lh6LMjTDPEpuU0kBOuU8fP3rtsjeeZrGYlm0SKL+yDrOePTi9uEBlMMzyZdIaO5hZhPavl&#10;gfZ2bvKx+bNnjJ8wbpXvFertpJY2inTGrmZjpKi3Hm9NZ8gikWLmzgjLfgi7cGTdzBX2B+NZhg5d&#10;9dU5s71v18m1hg4JK85zxqwLVb2cAEBodO35xSRSdJ9COoOe11h4zmPZ1NnLdgaGULs3l6XQkJtR&#10;Jz/74KxP196sbo4+smWtfWC2UEQixYwVmwIv3bYciDuxyYVsrU5ae33HkkXrfA75HDufUMzVdOhK&#10;T0xacaM0zGXIysuNXee8NV3dxcnPTzpRY7kc+KZIkVxSdmq9176oMqG6XRfnNuDlTcm9Lf7bQy4c&#10;sUxdUl7bs1FenhziOua1z033geiktBoZ1S4qOens6OofVV0dYTdsvl8KX62v9584YMKmC5ZDQ8Tl&#10;1fHkbTrWzcXvDnIIZ11e43CT36GTsROvHdu18+hm7x2+t8skVrtXWnR05of2t3m973CdIXH98y96&#10;J6hrEoM97Q/FcXW6mpiNCzZ43yzk/9aPEcnilTUsvoja+SbkeMmljREBXgsmjFrnd5Xa4enlzRKS&#10;tjt19cFTXpx0vFrXkLBv/ijncLaSRIpVCxdsO3bT+uik1al1GnnRTfdZ4+fsOnr74vlbpfIOXV2Y&#10;05bgnOvuL087WtXrhcOJcR6zaHdsk0JH9ZJYw664s2nm16tNN1Vybwxw+2rS1pBqofrpuHCEYkVG&#10;TtGjfDxTEBDQx2cpSK63puWm+cxxPhhVKdJ20LoIrb7h6qbFE4dPX267Yf16iuN6p5VTh5NIka0X&#10;pp73cFzhE1vfvaDWFCn0phYdK+uKw/gvxjudzCI3UPOEVKR4f+Iq02wmXoHhxWytVl+we/jHjiRS&#10;6DsqIzavcw+rbqy+TCLF5tBq84REfchWp/FvP/OeaYate0+nsalpecZIcTqrSUFFirfHrbCe3+Ng&#10;cDo5Ec0zPIlInG9qEdY1ttDaTVQSfuplX/JGHNevmr7QdvP+8AquUq03Roqj9bTBFlp91pa3Bn0+&#10;p3s/OK5ePPaLGfYH4hup/dl0dvFMt9B6srdrw92nzD9HchttBjBR69rziiuVauo7Ol2U1Zk3t0wb&#10;8ekXw2cvt6d2b1CqUEEN4GUZI0VVc/ThLWvtArMEVKQYO27K8jXrLQfCxWPnlXypVlJ7bfuShev2&#10;R14/7nY6toyrY11aNv9CC88YKRq6z/lu2lpjpKg2d2n1/IRAV0cSKRo7BIXnXF2PJ1Ur1LFUpEjq&#10;bfHfHnLhiGTq4vLanu1NEX5bpn844M2xNtQO3+x9KK6RGiwsObnB0XVfVHWVMVIk81W6+n3jnxsy&#10;ZbXl0BDep2MruTptIxUp7MM1NeeX2VzlKthlYae9TtyI2um9Y3dYmdhq90oKj876yDVW2vsO1+oT&#10;HZ9/cVtKh1LEijq3fdeJzObSGBdjpOD91o8RyeIVNSyeUGbV2CbkpO9fOn3YkPfHzLOldvjBmwUs&#10;BenS1hkjRZWuPn7f/JHO4c3Kglt7F4/7asZS4/XV5VCSUKuWF95wnzl+cVBo7PEzQaElypbYXa7n&#10;0hoifF6ZdrSy1wuHHeP8zaLdMU1y42NOq29tLr/jPO6d0XON20DdWpeNeWeq3YmEJpX1Zf6bJRDJ&#10;0x8tUvT9Gx/kIrSmkebvXzjP7VQOR95u1a5trsyPDcmqk9VfdVvsuO1mGd/cq9G11l/aQCJFlk6S&#10;fW2nm6N3bF33gryb6555b0eurmswK2e//QaHQwmNlhZdw+Hx/eaeajC9tKbRGSPFlRZyB5cKCo8s&#10;W+F1NfnyVipSVHUtbhzWeGRi/1kne8ygaUjcstZtX2gJT9V8evE74w9VWvc++ci1Z4wUHFr7AySF&#10;IQcWjlt9MLJSoG46OXfwuCN1D4wx0+gySaRwjGrrbmnKO+i4we5AfINxf9YGrxq+IYStEV93+mrp&#10;BZZlGNCotW15xRUKld66UaNTZF/xsXXyjiyVW7e3xPp8M3l3enNT1CESKU5k8oVRfksXbb1QxiGh&#10;uXsYoRHXUJHCdn9KbvzGbRfSq0qC5s48WKrj3nIZYnOp3uqct9DUXCCR4niV5WrixZ9wdVzjl9RA&#10;WlrC3WyXnsiWRrq++PKmxN4W/+0hF45IqiKR4oH25qCFb48/VNWjkZ3j77p525mMpto7JFLsSeIp&#10;tXX+k19ZcaHJepiJpuEGFSluq4VFAfM23CotiD7kvDU2J3XHth27b5WKrHavpP7C0ncnnSqh7XB+&#10;2sXw1Bq5UmuMFMmkV1ObftPHeceFkCsu8zdsu1HA/a0fI3LhmCKFdaNGp68vuOG+bM7BBEGP9oIj&#10;nw5xjORq6+P2zhvpfLtJkR/qZ++wOaSwx+LUSJWs8PrmmeMWB6eXngo8cy4yM2TrxkPhRdz4Xa9M&#10;PVLZ64XTHL3hm0W7olkyDdWrIamzLNxjybS9sfyuMdyUPWvf+8w9mq/qavkt4zMYKcgDuydxyiGH&#10;2etPZzUrVdo2U6Nc2BTqt8Fm9alcWd1lt8UOXjdKeOYuldZQG+z08ch9mVpdRfwpb89NocUqUxeR&#10;sfvLZ5Ze53e9VDVm77N3sj8UX981s0pbf2gciRT1ppfWVNr8XcM/drjcotS2qVTqwujjrutct613&#10;Wrg5pKJrceOwhsMTSKSwmkGrqgj3X+2yN6xQINc2BS0ikaKiu/e/AdnzLI6gtoFDa1c2Jx/1OpvR&#10;tfMJFSdtx/yVnhfymuWswDkkUlC/idArlTbT/a1BDpGt3S2s3AOOTuv2x9UZ96eqKWT+l443Cm/b&#10;fjb3Eqt7FUCj1LTmF1XIlDrrRpVWnnnZe63Ttjulsu52rSDUdcz0PdlCaVMkiRTrTmTwBJF7li7y&#10;PF/C1nQPM1KJqq/6kEjhn9wgDPPbd+Xq7rFzTlYoDZxQ5yErLtVanfMWqmoqUhyrNHeptLy4E64O&#10;a/wS6qkWQUW442rPyNNOL77sFt/b4r895MIRSpTF5TUPtDedWkAiRWV3o1ZTm3TG2cXrXBpH1nhn&#10;3VfzfRO5ck3tvkmvLD/P6h7WRVVPRQq7MJVUWhNo53j43GEH71hOXep2r+27QksEVrtXLqsKXDZ2&#10;2eECvlUjr+jCsi9XBeRwZJpEh+df9EqiuuSCxtDT+/08XBZOc/K6ns/5rR8jcuFU1DS2CKTWjSqt&#10;ri7/xuZlcw7E87vbtZKUXdM/c47mabS1sVSkuMWS54bssXfYdLOgx+KESinNN0aKi8XyjBuXLh71&#10;Wup4/E4BR5a885UpR8p7vXCaqEixM6pRoqZ6SWpoLL29ZfE0vxhe95jMI1+873SlRW5p+Q0jOa/P&#10;H3w80v82jEQKlaaNRtSYsdt2/pxNF8slGvJSLpGknFw/Y8bcXTcbeOq6y66LHLbeKG5pNQ1WqvU1&#10;F0ik2JuhbhWWxe1eP2v1vtulXKpXyU7dOPyV6adbTCOplvqsfXZO9gfj69SWxetIpJhzss4yxkKp&#10;ztv19ccOwRwFNbhVzKm6vmXO+++PX7jpZnnX4sZh9SRSzAzsnoFVEO61eOb6g7fLRTqlmhW08J1x&#10;B8stvf8VlOrWxmZ+TT2b1q7gVe6e9sEsx5Nppj2slheE+M5d7HoxhSVWNpJIMfYw9ZsIvVKqM6hI&#10;ccfQ3dKQs9/eaZ1/bK15fwqDl3+x1G75kMVXm7rGwIMUKkNeUblUobVuVKplGZe8167fFl4stTRm&#10;n5o7esjSczUKpZgVcdB9zboT6S38CN+lCz3PFzerLcNMlMKqK96LF6z1T6prLb/sOX/SZ59uTZAq&#10;W9k3SaQI7jpGPRepOj+JRIoKc5dSzY09ttFh9Z6EWlOLsuK06+iRH1ORorfFf3vIhSMQKYrKqh9o&#10;Z5FIMe5ghaWFU5m6b82std4X8/laZUO4LRUpWmSqGhIplp1rtAyzUNZeX0QiRahSLlNEeIz5cuo8&#10;52v1ypqU7Vu37wopFljfkVS6iuSTNrMWeAXncY3t3MKIbTajpzldyuGoFOoEEim2JpjG61ryo/as&#10;mTh48Byva/ns3/oxIhdOeXUDhyexblSqtbW51zcvnbM/jmdpLAlxn/rxjH35AqVKUxPjN3fkhlsN&#10;stybe+zsN93I77E4oZRL8q5tnjF28YXC1obEi5sWfvW5w6mMWrkykUSKw2W9XjiNUU4kUkQ2iJVU&#10;r1KtayimIsWeaK55gFqc4r90gu25YiH1EPzN4wqk6TmFD48Uj/Q/NyeRglyED9A0VRSdcBk/ZuL4&#10;8RMmjhs7YeKEFQdiyhpFrQpV7SXXRfae14s4BtNghUpXbYwU6SqDUiqtzrrutW7JxNETyYLjR89z&#10;Px1b2tI9s6Iuc+86J7sDcbVksHnx2oPj+r328WhqfLdlO4Kz6sS5O7/+2P4im2wqNVihrky+tGLE&#10;JwvcbpZ1LW6coe7QhGetZxg139brRFQ5SyKhehtPLXzn1Y9GWnqNFm4+Gl0u7J7kSUOuPRIpquvZ&#10;tHalylCXE7XfdsLnpj08Yez0NR6BkWUckVahajgxZ/DLH3Xvhzn2PtdyxZZlFar0zW8Nsg/Xd7fU&#10;U5HCdl9sTdf+5Fxf9+orr9hcFVnGwIPkSn1uUblErrVuVKik6cHbZn753tAR4yyHYKj9oZS0OvJc&#10;UYhYdw64r7E9nsbh3fFdMvyzT0d8M8EybPyE6cscjyZXV16mIsW+xFqDuOTS4s8muobWy5SG5hvO&#10;H60IrrY65y0UledIpAgoN3cpVC0xxzbar9oTX9M1mNdwcMmLJFLE9rb4bw+5cPjGSPFAe+PJBW+9&#10;+tEoyz4fPdvG+WBYSa1QTHrrqUixO4EjVVb7fvPs6598YxlmtMIvtKip/PrCdwetC1EoFKqi65sn&#10;DFtzsVStqE7x8dy+82Yxr8fuNUil4uw7FzcuHPqNcYZvvpxgs+1UfIVYoiBbEm///Iue8V3jpZLk&#10;s5vHfThh69W85t/6MSIXjilSWDcqSGjIubZu+GsffjnWss+Hrdp+805Rs0KvUKqro/3mjtgQWi/N&#10;uek776t3Ph/efX0Rk6duvlUjyr1KIsWi8wUGSV3S9sXz1+6JrOTrFAlUpCjt9cJpiHIavWhHRINI&#10;QfUqVNr6ojDHEa9+8OWYrpnHzNxwILKASy5A6wV/q1r4fUcKX1/fR4oUCrJDeyNgN5SWVxeXETXl&#10;1Vye3EC1qzTcZnYDWypWGF9SLQYJn1tRIxSqjC0KFZvVVEYtRTQ2SXTmYSZyZTOL29CikJgGEyoN&#10;u9Y02Fp9XYtcolQ11dQ38LVkU02DpVIFq66htlkmtize6wzV7GahpqtXy2moK7HupdTVNEtESqtJ&#10;njDkLTcYIwWtnZArdbzmRst7KW/g86V6qkul4dTXWtqJsho2W2y1/1XKxsraBqHVu5aryOGoJ7va&#10;sj9FfLKvGkVP7p55EshIpCiuEMu1PdpVeiGfX13Zvf8pLLm5V6nlt/DqWSKhQsfnsCsqeg4rq6mo&#10;5fFkai6bXcsSCsi1JpfVV7ObxNTJLxVwyxsl3cfImkxSXd7ElnV1qbQCLq+hUUDN0DWG31RTUsET&#10;9Lr4bw7ZXTyRorCshtbey32gqqlRoDb3du9tTXON1Riz+nqeUiKT1lbW1gv11B1PJKytMd4S5Yom&#10;tqBJoJY9sHulMiWrzmoGrkJiuuGoFA3lNSxx93ixUFhbzWIJVNLf+jEiFw65u7B5kh7tZH9KpPXV&#10;ln1l1CCSkDxh6jXvbb1IIKihXV9l1SXlzS0ynUjAq6llt0gNCoWyubGl0bS3xYLSOlGPh4WFXN5Q&#10;w24SacwPF3KVSWUNPbehokkqsTzmfuuoSJHbxw8+/Pz8Hu27FJo2eNKQY2z+LsUDXfCrI9cOiRQS&#10;hY7WDr86cuEYv0tRQ2uHJwG5cMqrG6nvUjzQBb+uFgFzkUKj74QnjVrX0dQiqmNxae3wJFBp2wtK&#10;qsgVRGuHXx25cERSdUlFHa0dngTkwqmsbeIK5bR2+NWRIJ6ZV8JMpGjt+A6eNIb2b3lCRXOLmNYO&#10;TwJ92/2yqkaN4S6tHX515MKRq1qr6ti0dngSkAunvokvlmlp7fCrkyp0BSXVzESKzvu/gydNx70f&#10;xXINTySntcOToP3uDzWNHHId0trhV0cuHPIlV0Mzj9YOTwJy4bB5YoW6ldYOvzqlpq2suoGBSBFy&#10;O/7bH/4IT5r73/8kVxtEMg2tHZ4E9777QyNHQK5DWjv86siFY2j/tpknprXDk4BcOCRRkMxHa4df&#10;ndZwr7qBje9S/GaRL7akSp1QoqK1w5Og/e73jWwBvkvxBCIXjtbQ2cwV09rhSdB+9weuUK7UttPa&#10;4Ven1nVWN3AYiBTXb8WmZOTBkyY5PS82MT06Po3WDk+C5PTcO9GJSWm5tHb41ZELJyElOyImmdYO&#10;TwJy4UTFpcQnZ9La4VdHrpqwiPi+I8UZR79t+/uIFJm5JQAAAPA06ztS2D033tmvjx980BoBAADg&#10;aYNIAQAAAAxApAAAAAAGPEqkGOfs503rs0CkAAAAAOIRIkX/sc6b1tL6LBApAAAAgECkAAAAAAY8&#10;WqTwcKD1WSBSAAAAAPGIn6XYTeuzQKQAAAAAou9IcXb9Xu+H/qkrRAoAAADoO1I8yv/jg9YIAAAA&#10;TxtECgAAAGAAIgUAAAAwAJECAAAAGIBIAQAAAAxApAAAAAAGPDxS+Pj4IFIAAABA3x4eKQ4cOIBI&#10;AQAAAH1DpAAAAAAGIFIAAAAAAx4eKXbt2oVIAQAAAH17eKTYsmULIgUAAAD07eGRYufOnYgUAAAA&#10;0Le+I8XBuXOXLl1G67NApAAAAACi70hREB+/Y8dOWp8FIgUAAAAQfUcKPve2/YyZtD4LRAoAAAAg&#10;+o4UDi8NmL9hD63PApECAAAAiL4jxfPPrdt6FB/PBAAAgIfpO1IsfGuc3TY/Wp8FIgUAAAAQfUeK&#10;onP2CxcuovVZIFIAAAAA0XekwN+lAAAAgD4hUgAAAAADECkAAACAAYgUAAAAwABECgAAAGAAIgUA&#10;AAAwAJECAAAAGIBIAQAAAAxApAAAAAAGIFIAAAAAAxApAAAAgAGIFAAAAMAARAoAAABgACIFAAAA&#10;MACRAgAAABjw8Ejh5OyCSAEAAAB9e3ikWLVmHSIFAAAA9O3hkWLX7t2IFAAAANC3h0eKAwcOIFIA&#10;AABA3/qOFM85hCJSAAAAwMP1HSm+8olGpAAAAICHww8+AAAAgAGPECkEggD/XbQ+C0QKAAAAIB4l&#10;UvAD9njQ+iwQKQAAAIDADz4AAACAAYgUAAAAwABECgAAAGAAIgUAAAAwAJECAAAAGIBIAQAAAAxA&#10;pAAAAAAGIFIAAAAAA/qOFCXNiBQAAADQh74jRWgFIgUAAAD0oe9IkVwnCAjYR+uzQKQAAAAAou9I&#10;sT8PkQIAAAD68CiRAj/4AAAAgD484ncp8D83BwAAgId5hEiRyw/Ybk/rs0CkAAAAAOLRIsWeDbQ+&#10;C0QKAAAAIPBZCgAAAGBA35HiYAEiBQAAAPSh70gRgz/IDQAAAH3pO1Lg//EBAAAAfXp4pPD390ek&#10;AAAAgL49PFL4+fkhUgAAAEDfECkAAACAAYgUAAAAwABECgAAAGAAIgUAAAAwAJECAAAAGIBIAQAA&#10;AAxApAAAAAAGIFIAAAAAAxApAAAAgAGIFAAAAMAARAoAAABgACIFAAAAMACRAgAAABiASAEAAAAM&#10;6DtSnFzx1WzHHbQ+C0QKAAAAIPqOFH5j+49f403rs0CkAAAAAAI/+AAAAAAGIFIAAAAAAxApAAAA&#10;gAGIFAAAAMAARAoAAABgACIFAAAAMACRAgAAABiASAEAAAAMQKQAAAAABiBSAAAAAAMQKQAAAIAB&#10;iBQAAADAAEQKAAAAYEDfkSIpKXv/YUQKAAAAeJi+I8UHz4139kOkAAAAgIfpO1LYIVIAAABAXxAp&#10;AAAAgAGIFAAAAMCAviPFx4gUAAAA0Je+I8VcRAoAAADoC37wAQAAAAzoO1K8NGaP71FECgAAAHiY&#10;viPFLfz1TAAAAOhL35ECf5AbAAAA+oRIAQAAAAxApAAAAAAGIFIAAAAAAxApAAAAgAGIFAAAAMAA&#10;RAoAAABgACIFAAAAMACRAgAAABiASAEAAAAMQKQAAAAABiBSAAAAAAMQKQAAAIABiBQAAADAAEQK&#10;AAAAYAAiBQAAADDgESPFAVqfBSIFAAAAEI8YKfbS+iwQKQAAAIB4xEhxhNZngUgBAAAABD5LAQAA&#10;AAxApAAAAAAGIFIAAAAAAxApAAAAgAF9R4qWlpYjR47S+iwQKQAAAIDoO1KUlZX5799P67NApAAA&#10;AAACkQIAAAAYgEgBAAAADECkAAAAAAYgUgAAAAADECkAAACAAYgUAAAAwABECgAAAGAAIgUAAAAw&#10;AJECAAAAGIBIAQAAAAxApAAAAAAG9B0pbh3b5eS5k9ZngUgBAAAARN+RYuvI/uNXutP6LBApAAAA&#10;gOg7UoSd8N2A71IAAADAQ+GzFAAAAMAARAoAAABgACIFAAAAMACRAgAAABjQd6QoLy9HpAAAAICH&#10;6ztSCIXCgIBjtD4LRAoAAAAg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F9R4pr10O3ennT+iwQKQAAAIDoO1JkZ+fu2bOX1meBSAEAAABE35GioaHh0KHDtD4LRAoA&#10;AAAgECkAAACAAYgUAAAAwABECgAAAGBA35EiL7/Az28frc8CkQIAAACIviNF8OXrHp7baH0WiBQA&#10;AABA9B0pWlpajhw5SuuzQKQAAAAAAp+lAAAAAAYgUgAAAAAD+o4U9fX1Bw8eovVZIFIAAAAAgUgB&#10;AAAADOg7UtTV1SFSAAAAwMMhUgAAAAAD+o4UtbW1iBQAAADwcH1HipqamgMHDtL6LBApAAAAgECk&#10;AAAAAAYgUgAAAAAD+o4U1dXViBQAAADwcIgUAAAAwIBHihT7Dxyg9VkgUgAAAACBSAEAAAAM6DtS&#10;VFVVIVIAAADAwyFSAAAAAAP6jhSVlZWIFAAAAPBwfUeKiooK//37aX0WiBQAAABAIFIAAAAAA/qO&#10;FOXl5YgUAAAA8HB9R4r4hKQdO3fR+iwQKQAAAIDoO1KEhkVs895O67NApAAAAACi70ghFAoDAo7R&#10;+iwQKQAAAIBApAAAAAAGIFIAAAAAAxApAAAAgAGIFAAAAMAARAoAAABgACIFAAAAMACRAgAAABiA&#10;SAEAAAAMQKQAAAAABiBSAAAAAAMQKQAAAIABiBQAAADAAEQKAAAAYAAiBQAAADAAkQIAAAAYgEgB&#10;AAAADECkAAAAAAYgUgAAAAAD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GIFAAAAMAARAoAAABgACIFAAAAMACRAgAAABiASAEAAAAMQKQAAAAABiBSAAAAAAMQKQAA&#10;AIABiBQAAADAAEQKAAAAYAAiBQAAADAAkQIAAAAYgEgBAAAADECkAAAAAAYgUgAAAAADECkAAACA&#10;AYgUAAAAwABECgAAAGAAIgUAAAAwAJECAAAAGIBIAQAAAAxApAAAAAAGIFIAAAAAAxApAAAAgAGI&#10;FAAAAMAARAoAAABgQN+RQiAQPDxS3AiLk8h1AAAA8NSSKnS/NFKw2KKwyCQAAAB4msUl5dyJTqGF&#10;BItHihRimaa5RQIAAABPNS71Ly0kWDxSpAAAAAB4OEQKAAAAYIA5Ujz8Nz4AAAAAHo5Eis3uWxAp&#10;AAAA4BchkcLDw7OfSCRCpAAAAIDHZv7Bh1gsRqQAAACAx2aOFFKpFJECAAAAHps5Usjl8sDAwP/v&#10;//4PAAAA4DH885//9PPz+/8DY03UDn6vQP0AAAAASUVORK5CYIJQSwMEFAAGAAgAAAAhAN2OE/ve&#10;AAAABwEAAA8AAABkcnMvZG93bnJldi54bWxMj8FOwzAQRO9I/IO1SNyoHaIWGrKpqgo4VUhtkRA3&#10;N94mUWM7it0k/XuWExx3ZjTzNl9NthUD9aHxDiGZKRDkSm8aVyF8Ht4enkGEqJ3RrXeEcKUAq+L2&#10;JteZ8aPb0bCPleASFzKNUMfYZVKGsiarw8x35Ng7+d7qyGdfSdPrkcttKx+VWkirG8cLte5oU1N5&#10;3l8swvuox3WavA7b82lz/T7MP762CSHe303rFxCRpvgXhl98RoeCmY7+4kwQLQI/EhHmivnZXaYp&#10;C0eEp8VSgSxy+Z+/+A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CJNIrxNQMAALUNAAAOAAAAAAAAAAAAAAAAADoCAABk&#10;cnMvZTJvRG9jLnhtbFBLAQItAAoAAAAAAAAAIQAxJqzt0nUAANJ1AAAUAAAAAAAAAAAAAAAAAJsF&#10;AABkcnMvbWVkaWEvaW1hZ2UxLnBuZ1BLAQItAAoAAAAAAAAAIQAaIlLTvH8AALx/AAAUAAAAAAAA&#10;AAAAAAAAAJ97AABkcnMvbWVkaWEvaW1hZ2UyLnBuZ1BLAQItAAoAAAAAAAAAIQA1A0Wdy28AAMtv&#10;AAAUAAAAAAAAAAAAAAAAAI37AABkcnMvbWVkaWEvaW1hZ2UzLnBuZ1BLAQItAAoAAAAAAAAAIQAR&#10;VvDYIHMAACBzAAAUAAAAAAAAAAAAAAAAAIprAQBkcnMvbWVkaWEvaW1hZ2U0LnBuZ1BLAQItABQA&#10;BgAIAAAAIQDdjhP73gAAAAcBAAAPAAAAAAAAAAAAAAAAANzeAQBkcnMvZG93bnJldi54bWxQSwEC&#10;LQAUAAYACAAAACEAV33x6tQAAACtAgAAGQAAAAAAAAAAAAAAAADn3wEAZHJzL19yZWxzL2Uyb0Rv&#10;Yy54bWwucmVsc1BLBQYAAAAACQAJAEICAADy4AEAAAA=&#10;">
                <v:shape id="Hình ảnh 134" o:spid="_x0000_s1027" type="#_x0000_t75" alt="Ảnh có chứa văn bản&#10;&#10;Mô tả được tạo tự động" style="position:absolute;width:26708;height:205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PO4wQAAANwAAAAPAAAAZHJzL2Rvd25yZXYueG1sRE/bisIw&#10;EH0X/Icwgm+auMqydo0iwoIXELyw7OPQjG2xmZQm1vr3RljwbQ7nOrNFa0vRUO0LxxpGQwWCOHWm&#10;4EzD+fQz+ALhA7LB0jFpeJCHxbzbmWFi3J0P1BxDJmII+wQ15CFUiZQ+zcmiH7qKOHIXV1sMEdaZ&#10;NDXeY7gt5YdSn9JiwbEhx4pWOaXX481qmHKTub2a7tRp+3umfbPaPP4Krfu9dvkNIlAb3uJ/99rE&#10;+eMJvJ6JF8j5EwAA//8DAFBLAQItABQABgAIAAAAIQDb4fbL7gAAAIUBAAATAAAAAAAAAAAAAAAA&#10;AAAAAABbQ29udGVudF9UeXBlc10ueG1sUEsBAi0AFAAGAAgAAAAhAFr0LFu/AAAAFQEAAAsAAAAA&#10;AAAAAAAAAAAAHwEAAF9yZWxzLy5yZWxzUEsBAi0AFAAGAAgAAAAhANeU87jBAAAA3AAAAA8AAAAA&#10;AAAAAAAAAAAABwIAAGRycy9kb3ducmV2LnhtbFBLBQYAAAAAAwADALcAAAD1AgAAAAA=&#10;">
                  <v:imagedata r:id="rId82" o:title="Ảnh có chứa văn bản&#10;&#10;Mô tả được tạo tự động"/>
                </v:shape>
                <v:shape id="Hình ảnh 135" o:spid="_x0000_s1028" type="#_x0000_t75" alt="Ảnh có chứa văn bản&#10;&#10;Mô tả được tạo tự động" style="position:absolute;left:26733;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IFAwQAAANwAAAAPAAAAZHJzL2Rvd25yZXYueG1sRE9LasMw&#10;EN0XcgcxgewauWkTWjeKMSmFbuvkABNrYptYIyPJv5y+KhS6m8f7zj6bTCsGcr6xrOBpnYAgLq1u&#10;uFJwPn0+voLwAVlja5kUzOQhOywe9phqO/I3DUWoRAxhn6KCOoQuldKXNRn0a9sRR+5qncEQoauk&#10;djjGcNPKTZLspMGGY0ONHR1rKm9FbxTc7tuP/jqf21Hqvny5uJDT/KbUajnl7yACTeFf/Of+0nH+&#10;8xZ+n4kXyMMPAAAA//8DAFBLAQItABQABgAIAAAAIQDb4fbL7gAAAIUBAAATAAAAAAAAAAAAAAAA&#10;AAAAAABbQ29udGVudF9UeXBlc10ueG1sUEsBAi0AFAAGAAgAAAAhAFr0LFu/AAAAFQEAAAsAAAAA&#10;AAAAAAAAAAAAHwEAAF9yZWxzLy5yZWxzUEsBAi0AFAAGAAgAAAAhAOGEgUDBAAAA3AAAAA8AAAAA&#10;AAAAAAAAAAAABwIAAGRycy9kb3ducmV2LnhtbFBLBQYAAAAAAwADALcAAAD1AgAAAAA=&#10;">
                  <v:imagedata r:id="rId83" o:title="Ảnh có chứa văn bản&#10;&#10;Mô tả được tạo tự động"/>
                </v:shape>
                <v:shape id="Hình ảnh 136" o:spid="_x0000_s1029" type="#_x0000_t75" alt="Ảnh có chứa văn bản&#10;&#10;Mô tả được tạo tự động" style="position:absolute;top:20574;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5JwQAAANwAAAAPAAAAZHJzL2Rvd25yZXYueG1sRE/NasJA&#10;EL4LfYdlCt50N5WKTd2EUhFybfQBhuyYhGZnQ3YT0z69Kwje5uP7nX0+205MNPjWsYZkrUAQV860&#10;XGs4n46rHQgfkA12jknDH3nIs5fFHlPjrvxDUxlqEUPYp6ihCaFPpfRVQxb92vXEkbu4wWKIcKil&#10;GfAaw20n35TaSostx4YGe/puqPotR6uhOKriklTq/7ApknF3Prx/lL7Xevk6f32CCDSHp/jhLkyc&#10;v9nC/Zl4gcxuAAAA//8DAFBLAQItABQABgAIAAAAIQDb4fbL7gAAAIUBAAATAAAAAAAAAAAAAAAA&#10;AAAAAABbQ29udGVudF9UeXBlc10ueG1sUEsBAi0AFAAGAAgAAAAhAFr0LFu/AAAAFQEAAAsAAAAA&#10;AAAAAAAAAAAAHwEAAF9yZWxzLy5yZWxzUEsBAi0AFAAGAAgAAAAhANomzknBAAAA3AAAAA8AAAAA&#10;AAAAAAAAAAAABwIAAGRycy9kb3ducmV2LnhtbFBLBQYAAAAAAwADALcAAAD1AgAAAAA=&#10;">
                  <v:imagedata r:id="rId84" o:title="Ảnh có chứa văn bản&#10;&#10;Mô tả được tạo tự động"/>
                </v:shape>
                <v:shape id="Hình ảnh 137" o:spid="_x0000_s1030" type="#_x0000_t75" alt="Ảnh có chứa văn bản&#10;&#10;Mô tả được tạo tự động" style="position:absolute;left:26797;top:20574;width:26663;height:20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G9WxAAAANwAAAAPAAAAZHJzL2Rvd25yZXYueG1sRE/NasJA&#10;EL4XfIdlBC+iG9OmlegqKq0IXmzsA4zZMUmbnQ3ZVdM+fbcg9DYf3+/Ml52pxZVaV1lWMBlHIIhz&#10;qysuFHwc30ZTEM4ja6wtk4JvcrBc9B7mmGp743e6Zr4QIYRdigpK75tUSpeXZNCNbUMcuLNtDfoA&#10;20LqFm8h3NQyjqJnabDi0FBiQ5uS8q/sYhRcTk9+SENz2G4nr/s4iZPPn3Wi1KDfrWYgPHX+X3x3&#10;73SY//gCf8+EC+TiFwAA//8DAFBLAQItABQABgAIAAAAIQDb4fbL7gAAAIUBAAATAAAAAAAAAAAA&#10;AAAAAAAAAABbQ29udGVudF9UeXBlc10ueG1sUEsBAi0AFAAGAAgAAAAhAFr0LFu/AAAAFQEAAAsA&#10;AAAAAAAAAAAAAAAAHwEAAF9yZWxzLy5yZWxzUEsBAi0AFAAGAAgAAAAhAPUAb1bEAAAA3AAAAA8A&#10;AAAAAAAAAAAAAAAABwIAAGRycy9kb3ducmV2LnhtbFBLBQYAAAAAAwADALcAAAD4AgAAAAA=&#10;">
                  <v:imagedata r:id="rId85" o:title="Ảnh có chứa văn bản&#10;&#10;Mô tả được tạo tự động"/>
                </v:shape>
                <w10:wrap type="square"/>
              </v:group>
            </w:pict>
          </mc:Fallback>
        </mc:AlternateContent>
      </w:r>
    </w:p>
    <w:p w14:paraId="25726E19" w14:textId="494ED278"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E416B" w:rsidRPr="00191A43" w14:paraId="4E51FBEE" w14:textId="77777777" w:rsidTr="00DE416B">
        <w:tc>
          <w:tcPr>
            <w:tcW w:w="776" w:type="dxa"/>
            <w:shd w:val="clear" w:color="auto" w:fill="F2F2F2" w:themeFill="background1" w:themeFillShade="F2"/>
          </w:tcPr>
          <w:p w14:paraId="31F66E54" w14:textId="77777777" w:rsidR="00DE416B" w:rsidRPr="00191A43" w:rsidRDefault="00DE416B" w:rsidP="002B4578">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5F35DA9"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45D11BB"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17E1E02" w14:textId="77777777" w:rsidR="00DE416B" w:rsidRPr="00191A43" w:rsidRDefault="00DE416B" w:rsidP="00DE416B">
            <w:pPr>
              <w:rPr>
                <w:b/>
                <w:smallCaps/>
                <w:sz w:val="24"/>
                <w:szCs w:val="24"/>
              </w:rPr>
            </w:pPr>
            <w:r w:rsidRPr="00191A43">
              <w:rPr>
                <w:b/>
                <w:smallCaps/>
                <w:sz w:val="24"/>
                <w:szCs w:val="24"/>
              </w:rPr>
              <w:t>Giá trị</w:t>
            </w:r>
          </w:p>
        </w:tc>
      </w:tr>
      <w:tr w:rsidR="002B4578" w:rsidRPr="00191A43" w14:paraId="3371CDC1" w14:textId="77777777" w:rsidTr="00DE416B">
        <w:tc>
          <w:tcPr>
            <w:tcW w:w="776" w:type="dxa"/>
          </w:tcPr>
          <w:p w14:paraId="3A3AC50F" w14:textId="1E345A03" w:rsidR="002B4578" w:rsidRPr="00191A43" w:rsidRDefault="002B4578" w:rsidP="002B4578">
            <w:pPr>
              <w:jc w:val="left"/>
              <w:rPr>
                <w:smallCaps/>
                <w:sz w:val="24"/>
                <w:szCs w:val="24"/>
              </w:rPr>
            </w:pPr>
            <w:r w:rsidRPr="0026773B">
              <w:rPr>
                <w:sz w:val="24"/>
                <w:szCs w:val="24"/>
              </w:rPr>
              <w:t>1</w:t>
            </w:r>
          </w:p>
        </w:tc>
        <w:tc>
          <w:tcPr>
            <w:tcW w:w="1790" w:type="dxa"/>
          </w:tcPr>
          <w:p w14:paraId="7BA6A3FE" w14:textId="596DF2DD" w:rsidR="002B4578" w:rsidRPr="00191A43" w:rsidRDefault="002B4578" w:rsidP="002B4578">
            <w:pPr>
              <w:rPr>
                <w:smallCaps/>
                <w:sz w:val="24"/>
                <w:szCs w:val="24"/>
              </w:rPr>
            </w:pPr>
            <w:r w:rsidRPr="0050655C">
              <w:rPr>
                <w:smallCaps/>
                <w:sz w:val="24"/>
                <w:szCs w:val="24"/>
              </w:rPr>
              <w:t>JDialog</w:t>
            </w:r>
          </w:p>
        </w:tc>
        <w:tc>
          <w:tcPr>
            <w:tcW w:w="1887" w:type="dxa"/>
          </w:tcPr>
          <w:p w14:paraId="42EE356B" w14:textId="6A0AF6F4" w:rsidR="002B4578" w:rsidRPr="00191A43" w:rsidRDefault="002B4578" w:rsidP="002B4578">
            <w:pPr>
              <w:rPr>
                <w:smallCaps/>
                <w:sz w:val="24"/>
                <w:szCs w:val="24"/>
              </w:rPr>
            </w:pPr>
            <w:r w:rsidRPr="0026773B">
              <w:rPr>
                <w:sz w:val="24"/>
                <w:szCs w:val="24"/>
              </w:rPr>
              <w:t>name</w:t>
            </w:r>
          </w:p>
        </w:tc>
        <w:tc>
          <w:tcPr>
            <w:tcW w:w="4897" w:type="dxa"/>
          </w:tcPr>
          <w:p w14:paraId="4784244F" w14:textId="5A36606D" w:rsidR="002B4578" w:rsidRPr="00191A43" w:rsidRDefault="000E63BD" w:rsidP="002B4578">
            <w:pPr>
              <w:rPr>
                <w:smallCaps/>
                <w:sz w:val="24"/>
                <w:szCs w:val="24"/>
              </w:rPr>
            </w:pPr>
            <w:r>
              <w:rPr>
                <w:sz w:val="24"/>
                <w:szCs w:val="24"/>
              </w:rPr>
              <w:t>ThongKe</w:t>
            </w:r>
            <w:r w:rsidR="002B4578">
              <w:rPr>
                <w:sz w:val="24"/>
                <w:szCs w:val="24"/>
              </w:rPr>
              <w:t>JDialog</w:t>
            </w:r>
          </w:p>
        </w:tc>
      </w:tr>
      <w:tr w:rsidR="002B4578" w:rsidRPr="008239F7" w14:paraId="72F26640" w14:textId="77777777" w:rsidTr="00DE416B">
        <w:tc>
          <w:tcPr>
            <w:tcW w:w="776" w:type="dxa"/>
          </w:tcPr>
          <w:p w14:paraId="2FEF43E6" w14:textId="77777777" w:rsidR="002B4578" w:rsidRPr="00191A43" w:rsidRDefault="002B4578" w:rsidP="002B4578">
            <w:pPr>
              <w:jc w:val="left"/>
              <w:rPr>
                <w:smallCaps/>
                <w:sz w:val="24"/>
                <w:szCs w:val="24"/>
              </w:rPr>
            </w:pPr>
          </w:p>
        </w:tc>
        <w:tc>
          <w:tcPr>
            <w:tcW w:w="1790" w:type="dxa"/>
          </w:tcPr>
          <w:p w14:paraId="090C9FC8" w14:textId="77777777" w:rsidR="002B4578" w:rsidRPr="00191A43" w:rsidRDefault="002B4578" w:rsidP="002B4578">
            <w:pPr>
              <w:rPr>
                <w:smallCaps/>
                <w:sz w:val="24"/>
                <w:szCs w:val="24"/>
              </w:rPr>
            </w:pPr>
          </w:p>
        </w:tc>
        <w:tc>
          <w:tcPr>
            <w:tcW w:w="1887" w:type="dxa"/>
          </w:tcPr>
          <w:p w14:paraId="445A6B3C" w14:textId="37A8B59B" w:rsidR="002B4578" w:rsidRPr="00191A43" w:rsidRDefault="002B4578" w:rsidP="002B4578">
            <w:pPr>
              <w:rPr>
                <w:smallCaps/>
                <w:sz w:val="24"/>
                <w:szCs w:val="24"/>
              </w:rPr>
            </w:pPr>
            <w:r>
              <w:rPr>
                <w:sz w:val="24"/>
                <w:szCs w:val="24"/>
              </w:rPr>
              <w:t>text</w:t>
            </w:r>
          </w:p>
        </w:tc>
        <w:tc>
          <w:tcPr>
            <w:tcW w:w="4897" w:type="dxa"/>
          </w:tcPr>
          <w:p w14:paraId="5BD0C3BF" w14:textId="0038136C" w:rsidR="002B4578" w:rsidRPr="00191A43" w:rsidRDefault="005562C6" w:rsidP="002B4578">
            <w:pPr>
              <w:rPr>
                <w:smallCaps/>
                <w:sz w:val="24"/>
                <w:szCs w:val="24"/>
              </w:rPr>
            </w:pPr>
            <w:r w:rsidRPr="005562C6">
              <w:rPr>
                <w:sz w:val="24"/>
                <w:szCs w:val="24"/>
              </w:rPr>
              <w:t>EduSys - Tổng hợp &amp; Thống kê</w:t>
            </w:r>
          </w:p>
        </w:tc>
      </w:tr>
      <w:tr w:rsidR="002B4578" w:rsidRPr="00191A43" w14:paraId="4E50FE70" w14:textId="77777777" w:rsidTr="00DE416B">
        <w:tc>
          <w:tcPr>
            <w:tcW w:w="776" w:type="dxa"/>
          </w:tcPr>
          <w:p w14:paraId="3FB26638" w14:textId="143DE8C1" w:rsidR="002B4578" w:rsidRPr="00191A43" w:rsidRDefault="002B4578" w:rsidP="002B4578">
            <w:pPr>
              <w:jc w:val="left"/>
              <w:rPr>
                <w:smallCaps/>
                <w:sz w:val="24"/>
                <w:szCs w:val="24"/>
              </w:rPr>
            </w:pPr>
            <w:r>
              <w:rPr>
                <w:smallCaps/>
                <w:sz w:val="24"/>
                <w:szCs w:val="24"/>
              </w:rPr>
              <w:t>2</w:t>
            </w:r>
          </w:p>
        </w:tc>
        <w:tc>
          <w:tcPr>
            <w:tcW w:w="1790" w:type="dxa"/>
          </w:tcPr>
          <w:p w14:paraId="3A084B5C" w14:textId="2616F454" w:rsidR="002B4578" w:rsidRPr="00191A43" w:rsidRDefault="002B4578" w:rsidP="002B4578">
            <w:pPr>
              <w:rPr>
                <w:smallCaps/>
                <w:sz w:val="24"/>
                <w:szCs w:val="24"/>
              </w:rPr>
            </w:pPr>
            <w:r>
              <w:rPr>
                <w:smallCaps/>
                <w:sz w:val="24"/>
                <w:szCs w:val="24"/>
              </w:rPr>
              <w:t>JLabel</w:t>
            </w:r>
          </w:p>
        </w:tc>
        <w:tc>
          <w:tcPr>
            <w:tcW w:w="1887" w:type="dxa"/>
          </w:tcPr>
          <w:p w14:paraId="6B3FDA2B" w14:textId="59A8078A" w:rsidR="002B4578" w:rsidRDefault="002B4578" w:rsidP="002B4578">
            <w:pPr>
              <w:rPr>
                <w:sz w:val="24"/>
                <w:szCs w:val="24"/>
              </w:rPr>
            </w:pPr>
            <w:r>
              <w:rPr>
                <w:sz w:val="24"/>
                <w:szCs w:val="24"/>
              </w:rPr>
              <w:t>name</w:t>
            </w:r>
          </w:p>
        </w:tc>
        <w:tc>
          <w:tcPr>
            <w:tcW w:w="4897" w:type="dxa"/>
          </w:tcPr>
          <w:p w14:paraId="0BA183FB" w14:textId="1E362ED9" w:rsidR="002B4578" w:rsidRPr="00DE5428" w:rsidRDefault="002B4578" w:rsidP="002B4578">
            <w:pPr>
              <w:rPr>
                <w:sz w:val="24"/>
                <w:szCs w:val="24"/>
              </w:rPr>
            </w:pPr>
            <w:r>
              <w:rPr>
                <w:sz w:val="24"/>
                <w:szCs w:val="24"/>
              </w:rPr>
              <w:t>lblTitle</w:t>
            </w:r>
          </w:p>
        </w:tc>
      </w:tr>
      <w:tr w:rsidR="002B4578" w:rsidRPr="00191A43" w14:paraId="21A19130" w14:textId="77777777" w:rsidTr="00DE416B">
        <w:tc>
          <w:tcPr>
            <w:tcW w:w="776" w:type="dxa"/>
          </w:tcPr>
          <w:p w14:paraId="5E319AB8" w14:textId="77777777" w:rsidR="002B4578" w:rsidRDefault="002B4578" w:rsidP="002B4578">
            <w:pPr>
              <w:jc w:val="left"/>
              <w:rPr>
                <w:smallCaps/>
                <w:sz w:val="24"/>
                <w:szCs w:val="24"/>
              </w:rPr>
            </w:pPr>
          </w:p>
        </w:tc>
        <w:tc>
          <w:tcPr>
            <w:tcW w:w="1790" w:type="dxa"/>
          </w:tcPr>
          <w:p w14:paraId="30096C05" w14:textId="77777777" w:rsidR="002B4578" w:rsidRDefault="002B4578" w:rsidP="002B4578">
            <w:pPr>
              <w:rPr>
                <w:smallCaps/>
                <w:sz w:val="24"/>
                <w:szCs w:val="24"/>
              </w:rPr>
            </w:pPr>
          </w:p>
        </w:tc>
        <w:tc>
          <w:tcPr>
            <w:tcW w:w="1887" w:type="dxa"/>
          </w:tcPr>
          <w:p w14:paraId="7481DA39" w14:textId="4E4BA41F" w:rsidR="002B4578" w:rsidRDefault="002B4578" w:rsidP="002B4578">
            <w:pPr>
              <w:rPr>
                <w:sz w:val="24"/>
                <w:szCs w:val="24"/>
              </w:rPr>
            </w:pPr>
            <w:r>
              <w:rPr>
                <w:sz w:val="24"/>
                <w:szCs w:val="24"/>
              </w:rPr>
              <w:t>text</w:t>
            </w:r>
          </w:p>
        </w:tc>
        <w:tc>
          <w:tcPr>
            <w:tcW w:w="4897" w:type="dxa"/>
          </w:tcPr>
          <w:p w14:paraId="349DB7D1" w14:textId="5E8E8BCD" w:rsidR="002B4578" w:rsidRDefault="005562C6" w:rsidP="002B4578">
            <w:pPr>
              <w:rPr>
                <w:sz w:val="24"/>
                <w:szCs w:val="24"/>
              </w:rPr>
            </w:pPr>
            <w:r>
              <w:rPr>
                <w:sz w:val="24"/>
                <w:szCs w:val="24"/>
              </w:rPr>
              <w:t>TỔNG HỢP THỐNG KÊ</w:t>
            </w:r>
          </w:p>
        </w:tc>
      </w:tr>
      <w:tr w:rsidR="00806513" w:rsidRPr="00191A43" w14:paraId="1BEBEF9B" w14:textId="77777777" w:rsidTr="00DE416B">
        <w:tc>
          <w:tcPr>
            <w:tcW w:w="776" w:type="dxa"/>
          </w:tcPr>
          <w:p w14:paraId="010F5922" w14:textId="399162EA" w:rsidR="00806513" w:rsidRDefault="00806513" w:rsidP="00806513">
            <w:pPr>
              <w:jc w:val="left"/>
              <w:rPr>
                <w:smallCaps/>
                <w:sz w:val="24"/>
                <w:szCs w:val="24"/>
              </w:rPr>
            </w:pPr>
            <w:r>
              <w:rPr>
                <w:smallCaps/>
                <w:sz w:val="24"/>
                <w:szCs w:val="24"/>
              </w:rPr>
              <w:t>3</w:t>
            </w:r>
          </w:p>
        </w:tc>
        <w:tc>
          <w:tcPr>
            <w:tcW w:w="1790" w:type="dxa"/>
          </w:tcPr>
          <w:p w14:paraId="44DB222D" w14:textId="1F79ADE7" w:rsidR="00806513" w:rsidRDefault="00806513" w:rsidP="00806513">
            <w:pPr>
              <w:rPr>
                <w:smallCaps/>
                <w:sz w:val="24"/>
                <w:szCs w:val="24"/>
              </w:rPr>
            </w:pPr>
            <w:r>
              <w:rPr>
                <w:smallCaps/>
                <w:sz w:val="24"/>
                <w:szCs w:val="24"/>
              </w:rPr>
              <w:t>JTabbedPane</w:t>
            </w:r>
          </w:p>
        </w:tc>
        <w:tc>
          <w:tcPr>
            <w:tcW w:w="1887" w:type="dxa"/>
          </w:tcPr>
          <w:p w14:paraId="25BAF45D" w14:textId="1A1140A6" w:rsidR="00806513" w:rsidRDefault="00806513" w:rsidP="00806513">
            <w:pPr>
              <w:rPr>
                <w:sz w:val="24"/>
                <w:szCs w:val="24"/>
              </w:rPr>
            </w:pPr>
            <w:r>
              <w:rPr>
                <w:sz w:val="24"/>
                <w:szCs w:val="24"/>
              </w:rPr>
              <w:t>name</w:t>
            </w:r>
          </w:p>
        </w:tc>
        <w:tc>
          <w:tcPr>
            <w:tcW w:w="4897" w:type="dxa"/>
          </w:tcPr>
          <w:p w14:paraId="103D54D3" w14:textId="22E9EFF5" w:rsidR="00806513" w:rsidRDefault="00806513" w:rsidP="00806513">
            <w:pPr>
              <w:rPr>
                <w:sz w:val="24"/>
                <w:szCs w:val="24"/>
              </w:rPr>
            </w:pPr>
            <w:r>
              <w:rPr>
                <w:sz w:val="24"/>
                <w:szCs w:val="24"/>
              </w:rPr>
              <w:t>tabs</w:t>
            </w:r>
          </w:p>
        </w:tc>
      </w:tr>
      <w:tr w:rsidR="00806513" w:rsidRPr="00191A43" w14:paraId="4AE555AA" w14:textId="77777777" w:rsidTr="00DE416B">
        <w:tc>
          <w:tcPr>
            <w:tcW w:w="776" w:type="dxa"/>
          </w:tcPr>
          <w:p w14:paraId="29C556EC" w14:textId="1715F82A" w:rsidR="00806513" w:rsidRDefault="00806513" w:rsidP="00806513">
            <w:pPr>
              <w:jc w:val="left"/>
              <w:rPr>
                <w:smallCaps/>
                <w:sz w:val="24"/>
                <w:szCs w:val="24"/>
              </w:rPr>
            </w:pPr>
            <w:r>
              <w:rPr>
                <w:smallCaps/>
                <w:sz w:val="24"/>
                <w:szCs w:val="24"/>
              </w:rPr>
              <w:t>3.</w:t>
            </w:r>
            <w:r w:rsidR="00A166EE">
              <w:rPr>
                <w:smallCaps/>
                <w:sz w:val="24"/>
                <w:szCs w:val="24"/>
              </w:rPr>
              <w:t>1</w:t>
            </w:r>
          </w:p>
        </w:tc>
        <w:tc>
          <w:tcPr>
            <w:tcW w:w="1790" w:type="dxa"/>
          </w:tcPr>
          <w:p w14:paraId="12A45A4D" w14:textId="55A46F02" w:rsidR="00806513" w:rsidRDefault="00806513" w:rsidP="00806513">
            <w:pPr>
              <w:rPr>
                <w:smallCaps/>
                <w:sz w:val="24"/>
                <w:szCs w:val="24"/>
              </w:rPr>
            </w:pPr>
            <w:r>
              <w:rPr>
                <w:smallCaps/>
                <w:sz w:val="24"/>
                <w:szCs w:val="24"/>
              </w:rPr>
              <w:t>JPanel</w:t>
            </w:r>
          </w:p>
        </w:tc>
        <w:tc>
          <w:tcPr>
            <w:tcW w:w="1887" w:type="dxa"/>
          </w:tcPr>
          <w:p w14:paraId="46290926" w14:textId="498FCFD8" w:rsidR="00806513" w:rsidRDefault="00A166EE" w:rsidP="00806513">
            <w:pPr>
              <w:rPr>
                <w:sz w:val="24"/>
                <w:szCs w:val="24"/>
              </w:rPr>
            </w:pPr>
            <w:r>
              <w:rPr>
                <w:sz w:val="24"/>
                <w:szCs w:val="24"/>
              </w:rPr>
              <w:t>name</w:t>
            </w:r>
          </w:p>
        </w:tc>
        <w:tc>
          <w:tcPr>
            <w:tcW w:w="4897" w:type="dxa"/>
          </w:tcPr>
          <w:p w14:paraId="2F50D417" w14:textId="333B8833" w:rsidR="00806513" w:rsidRDefault="00A166EE" w:rsidP="00806513">
            <w:pPr>
              <w:rPr>
                <w:sz w:val="24"/>
                <w:szCs w:val="24"/>
              </w:rPr>
            </w:pPr>
            <w:r>
              <w:rPr>
                <w:sz w:val="24"/>
                <w:szCs w:val="24"/>
              </w:rPr>
              <w:t>pnlBangDiem</w:t>
            </w:r>
          </w:p>
        </w:tc>
      </w:tr>
      <w:tr w:rsidR="00300A5C" w:rsidRPr="00191A43" w14:paraId="43A7A02B" w14:textId="77777777" w:rsidTr="00DE416B">
        <w:tc>
          <w:tcPr>
            <w:tcW w:w="776" w:type="dxa"/>
          </w:tcPr>
          <w:p w14:paraId="75C05E37" w14:textId="77777777" w:rsidR="00300A5C" w:rsidRDefault="00300A5C" w:rsidP="00300A5C">
            <w:pPr>
              <w:jc w:val="left"/>
              <w:rPr>
                <w:smallCaps/>
                <w:sz w:val="24"/>
                <w:szCs w:val="24"/>
              </w:rPr>
            </w:pPr>
          </w:p>
        </w:tc>
        <w:tc>
          <w:tcPr>
            <w:tcW w:w="1790" w:type="dxa"/>
          </w:tcPr>
          <w:p w14:paraId="6FEB53EC" w14:textId="77777777" w:rsidR="00300A5C" w:rsidRDefault="00300A5C" w:rsidP="00300A5C">
            <w:pPr>
              <w:rPr>
                <w:smallCaps/>
                <w:sz w:val="24"/>
                <w:szCs w:val="24"/>
              </w:rPr>
            </w:pPr>
          </w:p>
        </w:tc>
        <w:tc>
          <w:tcPr>
            <w:tcW w:w="1887" w:type="dxa"/>
          </w:tcPr>
          <w:p w14:paraId="31FF6CF6" w14:textId="5D68BDDA" w:rsidR="00300A5C" w:rsidRDefault="00300A5C" w:rsidP="00300A5C">
            <w:pPr>
              <w:rPr>
                <w:sz w:val="24"/>
                <w:szCs w:val="24"/>
              </w:rPr>
            </w:pPr>
            <w:r>
              <w:rPr>
                <w:sz w:val="24"/>
                <w:szCs w:val="24"/>
              </w:rPr>
              <w:t>text</w:t>
            </w:r>
          </w:p>
        </w:tc>
        <w:tc>
          <w:tcPr>
            <w:tcW w:w="4897" w:type="dxa"/>
          </w:tcPr>
          <w:p w14:paraId="2F03E652" w14:textId="7D84F462" w:rsidR="00300A5C" w:rsidRDefault="00300A5C" w:rsidP="00300A5C">
            <w:pPr>
              <w:rPr>
                <w:sz w:val="24"/>
                <w:szCs w:val="24"/>
              </w:rPr>
            </w:pPr>
            <w:r>
              <w:rPr>
                <w:sz w:val="24"/>
                <w:szCs w:val="24"/>
              </w:rPr>
              <w:t>BẢNG ĐIỂM</w:t>
            </w:r>
          </w:p>
        </w:tc>
      </w:tr>
      <w:tr w:rsidR="007A26B4" w:rsidRPr="00191A43" w14:paraId="0EAB0559" w14:textId="77777777" w:rsidTr="00DE416B">
        <w:tc>
          <w:tcPr>
            <w:tcW w:w="776" w:type="dxa"/>
          </w:tcPr>
          <w:p w14:paraId="1B024826" w14:textId="015C83A3" w:rsidR="007A26B4" w:rsidRDefault="007A26B4" w:rsidP="00300A5C">
            <w:pPr>
              <w:jc w:val="left"/>
              <w:rPr>
                <w:smallCaps/>
                <w:sz w:val="24"/>
                <w:szCs w:val="24"/>
              </w:rPr>
            </w:pPr>
            <w:r>
              <w:rPr>
                <w:smallCaps/>
                <w:sz w:val="24"/>
                <w:szCs w:val="24"/>
              </w:rPr>
              <w:lastRenderedPageBreak/>
              <w:t>3.1.1</w:t>
            </w:r>
          </w:p>
        </w:tc>
        <w:tc>
          <w:tcPr>
            <w:tcW w:w="1790" w:type="dxa"/>
          </w:tcPr>
          <w:p w14:paraId="41969BD1" w14:textId="3E07AB85" w:rsidR="007A26B4" w:rsidRDefault="007A26B4" w:rsidP="00300A5C">
            <w:pPr>
              <w:rPr>
                <w:smallCaps/>
                <w:sz w:val="24"/>
                <w:szCs w:val="24"/>
              </w:rPr>
            </w:pPr>
            <w:r>
              <w:rPr>
                <w:smallCaps/>
                <w:sz w:val="24"/>
                <w:szCs w:val="24"/>
              </w:rPr>
              <w:t>JLabel</w:t>
            </w:r>
          </w:p>
        </w:tc>
        <w:tc>
          <w:tcPr>
            <w:tcW w:w="1887" w:type="dxa"/>
          </w:tcPr>
          <w:p w14:paraId="49E47BBD" w14:textId="5D85DEF0" w:rsidR="007A26B4" w:rsidRDefault="007A26B4" w:rsidP="00300A5C">
            <w:pPr>
              <w:rPr>
                <w:sz w:val="24"/>
                <w:szCs w:val="24"/>
              </w:rPr>
            </w:pPr>
            <w:r>
              <w:rPr>
                <w:sz w:val="24"/>
                <w:szCs w:val="24"/>
              </w:rPr>
              <w:t>name</w:t>
            </w:r>
          </w:p>
        </w:tc>
        <w:tc>
          <w:tcPr>
            <w:tcW w:w="4897" w:type="dxa"/>
          </w:tcPr>
          <w:p w14:paraId="5D6BE131" w14:textId="3A8E2DA2" w:rsidR="007A26B4" w:rsidRDefault="007A26B4" w:rsidP="00300A5C">
            <w:pPr>
              <w:rPr>
                <w:sz w:val="24"/>
                <w:szCs w:val="24"/>
              </w:rPr>
            </w:pPr>
            <w:r>
              <w:rPr>
                <w:sz w:val="24"/>
                <w:szCs w:val="24"/>
              </w:rPr>
              <w:t>lbl</w:t>
            </w:r>
            <w:r w:rsidR="008C7CA6">
              <w:rPr>
                <w:sz w:val="24"/>
                <w:szCs w:val="24"/>
              </w:rPr>
              <w:t>KhoaHoc</w:t>
            </w:r>
          </w:p>
        </w:tc>
      </w:tr>
      <w:tr w:rsidR="008C7CA6" w:rsidRPr="00191A43" w14:paraId="48018871" w14:textId="77777777" w:rsidTr="00DE416B">
        <w:tc>
          <w:tcPr>
            <w:tcW w:w="776" w:type="dxa"/>
          </w:tcPr>
          <w:p w14:paraId="3EC0A1EA" w14:textId="77777777" w:rsidR="008C7CA6" w:rsidRDefault="008C7CA6" w:rsidP="00300A5C">
            <w:pPr>
              <w:jc w:val="left"/>
              <w:rPr>
                <w:smallCaps/>
                <w:sz w:val="24"/>
                <w:szCs w:val="24"/>
              </w:rPr>
            </w:pPr>
          </w:p>
        </w:tc>
        <w:tc>
          <w:tcPr>
            <w:tcW w:w="1790" w:type="dxa"/>
          </w:tcPr>
          <w:p w14:paraId="7F1072C8" w14:textId="77777777" w:rsidR="008C7CA6" w:rsidRDefault="008C7CA6" w:rsidP="00300A5C">
            <w:pPr>
              <w:rPr>
                <w:smallCaps/>
                <w:sz w:val="24"/>
                <w:szCs w:val="24"/>
              </w:rPr>
            </w:pPr>
          </w:p>
        </w:tc>
        <w:tc>
          <w:tcPr>
            <w:tcW w:w="1887" w:type="dxa"/>
          </w:tcPr>
          <w:p w14:paraId="35106EA0" w14:textId="10756B67" w:rsidR="008C7CA6" w:rsidRDefault="008C7CA6" w:rsidP="00300A5C">
            <w:pPr>
              <w:rPr>
                <w:sz w:val="24"/>
                <w:szCs w:val="24"/>
              </w:rPr>
            </w:pPr>
            <w:r>
              <w:rPr>
                <w:sz w:val="24"/>
                <w:szCs w:val="24"/>
              </w:rPr>
              <w:t>text</w:t>
            </w:r>
          </w:p>
        </w:tc>
        <w:tc>
          <w:tcPr>
            <w:tcW w:w="4897" w:type="dxa"/>
          </w:tcPr>
          <w:p w14:paraId="5270AF4A" w14:textId="5DBB327A" w:rsidR="008C7CA6" w:rsidRDefault="008C7CA6" w:rsidP="00300A5C">
            <w:pPr>
              <w:rPr>
                <w:sz w:val="24"/>
                <w:szCs w:val="24"/>
              </w:rPr>
            </w:pPr>
            <w:r>
              <w:rPr>
                <w:sz w:val="24"/>
                <w:szCs w:val="24"/>
              </w:rPr>
              <w:t>Khoá học:</w:t>
            </w:r>
          </w:p>
        </w:tc>
      </w:tr>
      <w:tr w:rsidR="009577FC" w:rsidRPr="00191A43" w14:paraId="03142751" w14:textId="77777777" w:rsidTr="00DE416B">
        <w:tc>
          <w:tcPr>
            <w:tcW w:w="776" w:type="dxa"/>
          </w:tcPr>
          <w:p w14:paraId="3444B1B0" w14:textId="6D092A1F" w:rsidR="009577FC" w:rsidRDefault="009577FC" w:rsidP="00300A5C">
            <w:pPr>
              <w:jc w:val="left"/>
              <w:rPr>
                <w:smallCaps/>
                <w:sz w:val="24"/>
                <w:szCs w:val="24"/>
              </w:rPr>
            </w:pPr>
            <w:r>
              <w:rPr>
                <w:smallCaps/>
                <w:sz w:val="24"/>
                <w:szCs w:val="24"/>
              </w:rPr>
              <w:t>3.</w:t>
            </w:r>
            <w:r w:rsidR="00786B5A">
              <w:rPr>
                <w:smallCaps/>
                <w:sz w:val="24"/>
                <w:szCs w:val="24"/>
              </w:rPr>
              <w:t>1.2</w:t>
            </w:r>
          </w:p>
        </w:tc>
        <w:tc>
          <w:tcPr>
            <w:tcW w:w="1790" w:type="dxa"/>
          </w:tcPr>
          <w:p w14:paraId="4A618773" w14:textId="786F9C58" w:rsidR="009577FC" w:rsidRDefault="009577FC" w:rsidP="00300A5C">
            <w:pPr>
              <w:rPr>
                <w:smallCaps/>
                <w:sz w:val="24"/>
                <w:szCs w:val="24"/>
              </w:rPr>
            </w:pPr>
            <w:r>
              <w:rPr>
                <w:smallCaps/>
                <w:sz w:val="24"/>
                <w:szCs w:val="24"/>
              </w:rPr>
              <w:t>JTable</w:t>
            </w:r>
          </w:p>
        </w:tc>
        <w:tc>
          <w:tcPr>
            <w:tcW w:w="1887" w:type="dxa"/>
          </w:tcPr>
          <w:p w14:paraId="1A9630CE" w14:textId="0A918680" w:rsidR="009577FC" w:rsidRDefault="009577FC" w:rsidP="00300A5C">
            <w:pPr>
              <w:rPr>
                <w:sz w:val="24"/>
                <w:szCs w:val="24"/>
              </w:rPr>
            </w:pPr>
            <w:r>
              <w:rPr>
                <w:sz w:val="24"/>
                <w:szCs w:val="24"/>
              </w:rPr>
              <w:t>name</w:t>
            </w:r>
          </w:p>
        </w:tc>
        <w:tc>
          <w:tcPr>
            <w:tcW w:w="4897" w:type="dxa"/>
          </w:tcPr>
          <w:p w14:paraId="0EDB0324" w14:textId="7889F643" w:rsidR="009577FC" w:rsidRDefault="009577FC" w:rsidP="00300A5C">
            <w:pPr>
              <w:rPr>
                <w:sz w:val="24"/>
                <w:szCs w:val="24"/>
              </w:rPr>
            </w:pPr>
            <w:r>
              <w:rPr>
                <w:sz w:val="24"/>
                <w:szCs w:val="24"/>
              </w:rPr>
              <w:t>tbl</w:t>
            </w:r>
            <w:r w:rsidR="00786B5A">
              <w:rPr>
                <w:sz w:val="24"/>
                <w:szCs w:val="24"/>
              </w:rPr>
              <w:t>BangDiem</w:t>
            </w:r>
          </w:p>
        </w:tc>
      </w:tr>
      <w:tr w:rsidR="00300A5C" w:rsidRPr="00191A43" w14:paraId="73D6162E" w14:textId="77777777" w:rsidTr="001228DC">
        <w:tc>
          <w:tcPr>
            <w:tcW w:w="776" w:type="dxa"/>
          </w:tcPr>
          <w:p w14:paraId="767322F9" w14:textId="40DE306F" w:rsidR="00300A5C" w:rsidRDefault="00300A5C" w:rsidP="00300A5C">
            <w:pPr>
              <w:jc w:val="left"/>
              <w:rPr>
                <w:smallCaps/>
                <w:sz w:val="24"/>
                <w:szCs w:val="24"/>
              </w:rPr>
            </w:pPr>
            <w:r>
              <w:rPr>
                <w:smallCaps/>
                <w:sz w:val="24"/>
                <w:szCs w:val="24"/>
              </w:rPr>
              <w:t>3.2</w:t>
            </w:r>
          </w:p>
        </w:tc>
        <w:tc>
          <w:tcPr>
            <w:tcW w:w="1790" w:type="dxa"/>
          </w:tcPr>
          <w:p w14:paraId="3A119A2D" w14:textId="77777777" w:rsidR="00300A5C" w:rsidRDefault="00300A5C" w:rsidP="00300A5C">
            <w:pPr>
              <w:rPr>
                <w:smallCaps/>
                <w:sz w:val="24"/>
                <w:szCs w:val="24"/>
              </w:rPr>
            </w:pPr>
            <w:r>
              <w:rPr>
                <w:smallCaps/>
                <w:sz w:val="24"/>
                <w:szCs w:val="24"/>
              </w:rPr>
              <w:t>JPanel</w:t>
            </w:r>
          </w:p>
        </w:tc>
        <w:tc>
          <w:tcPr>
            <w:tcW w:w="1887" w:type="dxa"/>
          </w:tcPr>
          <w:p w14:paraId="50548398" w14:textId="77777777" w:rsidR="00300A5C" w:rsidRDefault="00300A5C" w:rsidP="00300A5C">
            <w:pPr>
              <w:rPr>
                <w:sz w:val="24"/>
                <w:szCs w:val="24"/>
              </w:rPr>
            </w:pPr>
            <w:r>
              <w:rPr>
                <w:sz w:val="24"/>
                <w:szCs w:val="24"/>
              </w:rPr>
              <w:t>name</w:t>
            </w:r>
          </w:p>
        </w:tc>
        <w:tc>
          <w:tcPr>
            <w:tcW w:w="4897" w:type="dxa"/>
          </w:tcPr>
          <w:p w14:paraId="5549307D" w14:textId="3A6819BA" w:rsidR="00300A5C" w:rsidRDefault="00300A5C" w:rsidP="00300A5C">
            <w:pPr>
              <w:rPr>
                <w:sz w:val="24"/>
                <w:szCs w:val="24"/>
              </w:rPr>
            </w:pPr>
            <w:r>
              <w:rPr>
                <w:sz w:val="24"/>
                <w:szCs w:val="24"/>
              </w:rPr>
              <w:t>pnlNguoiHoc</w:t>
            </w:r>
          </w:p>
        </w:tc>
      </w:tr>
      <w:tr w:rsidR="00300A5C" w:rsidRPr="00191A43" w14:paraId="25F1FCA5" w14:textId="77777777" w:rsidTr="001228DC">
        <w:tc>
          <w:tcPr>
            <w:tcW w:w="776" w:type="dxa"/>
          </w:tcPr>
          <w:p w14:paraId="72BE71A6" w14:textId="77777777" w:rsidR="00300A5C" w:rsidRDefault="00300A5C" w:rsidP="00300A5C">
            <w:pPr>
              <w:jc w:val="left"/>
              <w:rPr>
                <w:smallCaps/>
                <w:sz w:val="24"/>
                <w:szCs w:val="24"/>
              </w:rPr>
            </w:pPr>
          </w:p>
        </w:tc>
        <w:tc>
          <w:tcPr>
            <w:tcW w:w="1790" w:type="dxa"/>
          </w:tcPr>
          <w:p w14:paraId="0F1AE305" w14:textId="77777777" w:rsidR="00300A5C" w:rsidRDefault="00300A5C" w:rsidP="00300A5C">
            <w:pPr>
              <w:rPr>
                <w:smallCaps/>
                <w:sz w:val="24"/>
                <w:szCs w:val="24"/>
              </w:rPr>
            </w:pPr>
          </w:p>
        </w:tc>
        <w:tc>
          <w:tcPr>
            <w:tcW w:w="1887" w:type="dxa"/>
          </w:tcPr>
          <w:p w14:paraId="1583F815" w14:textId="635AE29A" w:rsidR="00300A5C" w:rsidRDefault="00300A5C" w:rsidP="00300A5C">
            <w:pPr>
              <w:rPr>
                <w:sz w:val="24"/>
                <w:szCs w:val="24"/>
              </w:rPr>
            </w:pPr>
            <w:r>
              <w:rPr>
                <w:sz w:val="24"/>
                <w:szCs w:val="24"/>
              </w:rPr>
              <w:t>text</w:t>
            </w:r>
          </w:p>
        </w:tc>
        <w:tc>
          <w:tcPr>
            <w:tcW w:w="4897" w:type="dxa"/>
          </w:tcPr>
          <w:p w14:paraId="02D0F920" w14:textId="73D0C8F0" w:rsidR="00300A5C" w:rsidRDefault="00300A5C" w:rsidP="00300A5C">
            <w:pPr>
              <w:rPr>
                <w:sz w:val="24"/>
                <w:szCs w:val="24"/>
              </w:rPr>
            </w:pPr>
            <w:r>
              <w:rPr>
                <w:sz w:val="24"/>
                <w:szCs w:val="24"/>
              </w:rPr>
              <w:t>NGƯỜI HỌC</w:t>
            </w:r>
          </w:p>
        </w:tc>
      </w:tr>
      <w:tr w:rsidR="00786B5A" w:rsidRPr="00191A43" w14:paraId="3FD432FB" w14:textId="77777777" w:rsidTr="001228DC">
        <w:tc>
          <w:tcPr>
            <w:tcW w:w="776" w:type="dxa"/>
          </w:tcPr>
          <w:p w14:paraId="24DA5244" w14:textId="46D09662" w:rsidR="00786B5A" w:rsidRDefault="00786B5A" w:rsidP="00786B5A">
            <w:pPr>
              <w:jc w:val="left"/>
              <w:rPr>
                <w:smallCaps/>
                <w:sz w:val="24"/>
                <w:szCs w:val="24"/>
              </w:rPr>
            </w:pPr>
            <w:r>
              <w:rPr>
                <w:smallCaps/>
                <w:sz w:val="24"/>
                <w:szCs w:val="24"/>
              </w:rPr>
              <w:t>3.2.1</w:t>
            </w:r>
          </w:p>
        </w:tc>
        <w:tc>
          <w:tcPr>
            <w:tcW w:w="1790" w:type="dxa"/>
          </w:tcPr>
          <w:p w14:paraId="6692C601" w14:textId="53773621" w:rsidR="00786B5A" w:rsidRDefault="00786B5A" w:rsidP="00786B5A">
            <w:pPr>
              <w:rPr>
                <w:smallCaps/>
                <w:sz w:val="24"/>
                <w:szCs w:val="24"/>
              </w:rPr>
            </w:pPr>
            <w:r>
              <w:rPr>
                <w:smallCaps/>
                <w:sz w:val="24"/>
                <w:szCs w:val="24"/>
              </w:rPr>
              <w:t>JTable</w:t>
            </w:r>
          </w:p>
        </w:tc>
        <w:tc>
          <w:tcPr>
            <w:tcW w:w="1887" w:type="dxa"/>
          </w:tcPr>
          <w:p w14:paraId="27C30342" w14:textId="1F6475F8" w:rsidR="00786B5A" w:rsidRDefault="00786B5A" w:rsidP="00786B5A">
            <w:pPr>
              <w:rPr>
                <w:sz w:val="24"/>
                <w:szCs w:val="24"/>
              </w:rPr>
            </w:pPr>
            <w:r>
              <w:rPr>
                <w:sz w:val="24"/>
                <w:szCs w:val="24"/>
              </w:rPr>
              <w:t>name</w:t>
            </w:r>
          </w:p>
        </w:tc>
        <w:tc>
          <w:tcPr>
            <w:tcW w:w="4897" w:type="dxa"/>
          </w:tcPr>
          <w:p w14:paraId="7F60CE38" w14:textId="3F83A449" w:rsidR="00786B5A" w:rsidRDefault="00786B5A" w:rsidP="00786B5A">
            <w:pPr>
              <w:rPr>
                <w:sz w:val="24"/>
                <w:szCs w:val="24"/>
              </w:rPr>
            </w:pPr>
            <w:r>
              <w:rPr>
                <w:sz w:val="24"/>
                <w:szCs w:val="24"/>
              </w:rPr>
              <w:t>tbl</w:t>
            </w:r>
            <w:r w:rsidR="00BC3FCA">
              <w:rPr>
                <w:sz w:val="24"/>
                <w:szCs w:val="24"/>
              </w:rPr>
              <w:t>NguoiHoc</w:t>
            </w:r>
          </w:p>
        </w:tc>
      </w:tr>
      <w:tr w:rsidR="00786B5A" w:rsidRPr="00191A43" w14:paraId="1097BB98" w14:textId="77777777" w:rsidTr="001228DC">
        <w:tc>
          <w:tcPr>
            <w:tcW w:w="776" w:type="dxa"/>
          </w:tcPr>
          <w:p w14:paraId="0A9423C1" w14:textId="26F4EF9D" w:rsidR="00786B5A" w:rsidRDefault="00786B5A" w:rsidP="00786B5A">
            <w:pPr>
              <w:jc w:val="left"/>
              <w:rPr>
                <w:smallCaps/>
                <w:sz w:val="24"/>
                <w:szCs w:val="24"/>
              </w:rPr>
            </w:pPr>
            <w:r>
              <w:rPr>
                <w:smallCaps/>
                <w:sz w:val="24"/>
                <w:szCs w:val="24"/>
              </w:rPr>
              <w:t>3.3</w:t>
            </w:r>
          </w:p>
        </w:tc>
        <w:tc>
          <w:tcPr>
            <w:tcW w:w="1790" w:type="dxa"/>
          </w:tcPr>
          <w:p w14:paraId="702C5935" w14:textId="77777777" w:rsidR="00786B5A" w:rsidRDefault="00786B5A" w:rsidP="00786B5A">
            <w:pPr>
              <w:rPr>
                <w:smallCaps/>
                <w:sz w:val="24"/>
                <w:szCs w:val="24"/>
              </w:rPr>
            </w:pPr>
            <w:r>
              <w:rPr>
                <w:smallCaps/>
                <w:sz w:val="24"/>
                <w:szCs w:val="24"/>
              </w:rPr>
              <w:t>JPanel</w:t>
            </w:r>
          </w:p>
        </w:tc>
        <w:tc>
          <w:tcPr>
            <w:tcW w:w="1887" w:type="dxa"/>
          </w:tcPr>
          <w:p w14:paraId="70674C00" w14:textId="77777777" w:rsidR="00786B5A" w:rsidRDefault="00786B5A" w:rsidP="00786B5A">
            <w:pPr>
              <w:rPr>
                <w:sz w:val="24"/>
                <w:szCs w:val="24"/>
              </w:rPr>
            </w:pPr>
            <w:r>
              <w:rPr>
                <w:sz w:val="24"/>
                <w:szCs w:val="24"/>
              </w:rPr>
              <w:t>name</w:t>
            </w:r>
          </w:p>
        </w:tc>
        <w:tc>
          <w:tcPr>
            <w:tcW w:w="4897" w:type="dxa"/>
          </w:tcPr>
          <w:p w14:paraId="45DB7EAE" w14:textId="45081BAF" w:rsidR="00786B5A" w:rsidRDefault="00786B5A" w:rsidP="00786B5A">
            <w:pPr>
              <w:rPr>
                <w:sz w:val="24"/>
                <w:szCs w:val="24"/>
              </w:rPr>
            </w:pPr>
            <w:r>
              <w:rPr>
                <w:sz w:val="24"/>
                <w:szCs w:val="24"/>
              </w:rPr>
              <w:t>pnlDiemChuyenDe</w:t>
            </w:r>
          </w:p>
        </w:tc>
      </w:tr>
      <w:tr w:rsidR="00786B5A" w:rsidRPr="00191A43" w14:paraId="2637FC7F" w14:textId="77777777" w:rsidTr="001228DC">
        <w:tc>
          <w:tcPr>
            <w:tcW w:w="776" w:type="dxa"/>
          </w:tcPr>
          <w:p w14:paraId="0CFDC6F7" w14:textId="77777777" w:rsidR="00786B5A" w:rsidRDefault="00786B5A" w:rsidP="00786B5A">
            <w:pPr>
              <w:jc w:val="left"/>
              <w:rPr>
                <w:smallCaps/>
                <w:sz w:val="24"/>
                <w:szCs w:val="24"/>
              </w:rPr>
            </w:pPr>
          </w:p>
        </w:tc>
        <w:tc>
          <w:tcPr>
            <w:tcW w:w="1790" w:type="dxa"/>
          </w:tcPr>
          <w:p w14:paraId="7EC6BC6E" w14:textId="77777777" w:rsidR="00786B5A" w:rsidRDefault="00786B5A" w:rsidP="00786B5A">
            <w:pPr>
              <w:rPr>
                <w:smallCaps/>
                <w:sz w:val="24"/>
                <w:szCs w:val="24"/>
              </w:rPr>
            </w:pPr>
          </w:p>
        </w:tc>
        <w:tc>
          <w:tcPr>
            <w:tcW w:w="1887" w:type="dxa"/>
          </w:tcPr>
          <w:p w14:paraId="2937CBD6" w14:textId="35811A99" w:rsidR="00786B5A" w:rsidRDefault="00786B5A" w:rsidP="00786B5A">
            <w:pPr>
              <w:rPr>
                <w:sz w:val="24"/>
                <w:szCs w:val="24"/>
              </w:rPr>
            </w:pPr>
            <w:r>
              <w:rPr>
                <w:sz w:val="24"/>
                <w:szCs w:val="24"/>
              </w:rPr>
              <w:t>text</w:t>
            </w:r>
          </w:p>
        </w:tc>
        <w:tc>
          <w:tcPr>
            <w:tcW w:w="4897" w:type="dxa"/>
          </w:tcPr>
          <w:p w14:paraId="5C939E97" w14:textId="4AF3FD6D" w:rsidR="00786B5A" w:rsidRDefault="00786B5A" w:rsidP="00786B5A">
            <w:pPr>
              <w:rPr>
                <w:sz w:val="24"/>
                <w:szCs w:val="24"/>
              </w:rPr>
            </w:pPr>
            <w:r>
              <w:rPr>
                <w:sz w:val="24"/>
                <w:szCs w:val="24"/>
              </w:rPr>
              <w:t>ĐIỂM CHUYÊN ĐỀ</w:t>
            </w:r>
          </w:p>
        </w:tc>
      </w:tr>
      <w:tr w:rsidR="00BC3FCA" w:rsidRPr="00191A43" w14:paraId="42398F14" w14:textId="77777777" w:rsidTr="001228DC">
        <w:tc>
          <w:tcPr>
            <w:tcW w:w="776" w:type="dxa"/>
          </w:tcPr>
          <w:p w14:paraId="788DBD45" w14:textId="5081AD67" w:rsidR="00BC3FCA" w:rsidRDefault="00BC3FCA" w:rsidP="00BC3FCA">
            <w:pPr>
              <w:jc w:val="left"/>
              <w:rPr>
                <w:smallCaps/>
                <w:sz w:val="24"/>
                <w:szCs w:val="24"/>
              </w:rPr>
            </w:pPr>
            <w:r>
              <w:rPr>
                <w:smallCaps/>
                <w:sz w:val="24"/>
                <w:szCs w:val="24"/>
              </w:rPr>
              <w:t>3.</w:t>
            </w:r>
            <w:r w:rsidR="000B03A8">
              <w:rPr>
                <w:smallCaps/>
                <w:sz w:val="24"/>
                <w:szCs w:val="24"/>
              </w:rPr>
              <w:t>3.1</w:t>
            </w:r>
          </w:p>
        </w:tc>
        <w:tc>
          <w:tcPr>
            <w:tcW w:w="1790" w:type="dxa"/>
          </w:tcPr>
          <w:p w14:paraId="70A2F494" w14:textId="122456A1" w:rsidR="00BC3FCA" w:rsidRDefault="00BC3FCA" w:rsidP="00BC3FCA">
            <w:pPr>
              <w:rPr>
                <w:smallCaps/>
                <w:sz w:val="24"/>
                <w:szCs w:val="24"/>
              </w:rPr>
            </w:pPr>
            <w:r>
              <w:rPr>
                <w:smallCaps/>
                <w:sz w:val="24"/>
                <w:szCs w:val="24"/>
              </w:rPr>
              <w:t>JTable</w:t>
            </w:r>
          </w:p>
        </w:tc>
        <w:tc>
          <w:tcPr>
            <w:tcW w:w="1887" w:type="dxa"/>
          </w:tcPr>
          <w:p w14:paraId="368DBCFD" w14:textId="171C2BF8" w:rsidR="00BC3FCA" w:rsidRDefault="00BC3FCA" w:rsidP="00BC3FCA">
            <w:pPr>
              <w:rPr>
                <w:sz w:val="24"/>
                <w:szCs w:val="24"/>
              </w:rPr>
            </w:pPr>
            <w:r>
              <w:rPr>
                <w:sz w:val="24"/>
                <w:szCs w:val="24"/>
              </w:rPr>
              <w:t>name</w:t>
            </w:r>
          </w:p>
        </w:tc>
        <w:tc>
          <w:tcPr>
            <w:tcW w:w="4897" w:type="dxa"/>
          </w:tcPr>
          <w:p w14:paraId="76980D0C" w14:textId="2ECF7587" w:rsidR="00BC3FCA" w:rsidRDefault="00BC3FCA" w:rsidP="00BC3FCA">
            <w:pPr>
              <w:rPr>
                <w:sz w:val="24"/>
                <w:szCs w:val="24"/>
              </w:rPr>
            </w:pPr>
            <w:r>
              <w:rPr>
                <w:sz w:val="24"/>
                <w:szCs w:val="24"/>
              </w:rPr>
              <w:t>tblBangDiem</w:t>
            </w:r>
          </w:p>
        </w:tc>
      </w:tr>
      <w:tr w:rsidR="00786B5A" w:rsidRPr="00191A43" w14:paraId="0F1DE1B6" w14:textId="77777777" w:rsidTr="001228DC">
        <w:tc>
          <w:tcPr>
            <w:tcW w:w="776" w:type="dxa"/>
          </w:tcPr>
          <w:p w14:paraId="54B899F8" w14:textId="1D9912FC" w:rsidR="00786B5A" w:rsidRDefault="00786B5A" w:rsidP="00786B5A">
            <w:pPr>
              <w:jc w:val="left"/>
              <w:rPr>
                <w:smallCaps/>
                <w:sz w:val="24"/>
                <w:szCs w:val="24"/>
              </w:rPr>
            </w:pPr>
            <w:r>
              <w:rPr>
                <w:smallCaps/>
                <w:sz w:val="24"/>
                <w:szCs w:val="24"/>
              </w:rPr>
              <w:t>3.4</w:t>
            </w:r>
          </w:p>
        </w:tc>
        <w:tc>
          <w:tcPr>
            <w:tcW w:w="1790" w:type="dxa"/>
          </w:tcPr>
          <w:p w14:paraId="48F79F60" w14:textId="77777777" w:rsidR="00786B5A" w:rsidRDefault="00786B5A" w:rsidP="00786B5A">
            <w:pPr>
              <w:rPr>
                <w:smallCaps/>
                <w:sz w:val="24"/>
                <w:szCs w:val="24"/>
              </w:rPr>
            </w:pPr>
            <w:r>
              <w:rPr>
                <w:smallCaps/>
                <w:sz w:val="24"/>
                <w:szCs w:val="24"/>
              </w:rPr>
              <w:t>JPanel</w:t>
            </w:r>
          </w:p>
        </w:tc>
        <w:tc>
          <w:tcPr>
            <w:tcW w:w="1887" w:type="dxa"/>
          </w:tcPr>
          <w:p w14:paraId="5EAA0F5F" w14:textId="77777777" w:rsidR="00786B5A" w:rsidRDefault="00786B5A" w:rsidP="00786B5A">
            <w:pPr>
              <w:rPr>
                <w:sz w:val="24"/>
                <w:szCs w:val="24"/>
              </w:rPr>
            </w:pPr>
            <w:r>
              <w:rPr>
                <w:sz w:val="24"/>
                <w:szCs w:val="24"/>
              </w:rPr>
              <w:t>name</w:t>
            </w:r>
          </w:p>
        </w:tc>
        <w:tc>
          <w:tcPr>
            <w:tcW w:w="4897" w:type="dxa"/>
          </w:tcPr>
          <w:p w14:paraId="3D1CA620" w14:textId="39517814" w:rsidR="00786B5A" w:rsidRDefault="00786B5A" w:rsidP="00786B5A">
            <w:pPr>
              <w:rPr>
                <w:sz w:val="24"/>
                <w:szCs w:val="24"/>
              </w:rPr>
            </w:pPr>
            <w:r>
              <w:rPr>
                <w:sz w:val="24"/>
                <w:szCs w:val="24"/>
              </w:rPr>
              <w:t>pnlDoanhThu</w:t>
            </w:r>
          </w:p>
        </w:tc>
      </w:tr>
      <w:tr w:rsidR="00786B5A" w:rsidRPr="00191A43" w14:paraId="0359E4D5" w14:textId="77777777" w:rsidTr="001228DC">
        <w:tc>
          <w:tcPr>
            <w:tcW w:w="776" w:type="dxa"/>
          </w:tcPr>
          <w:p w14:paraId="73CF8DD1" w14:textId="77777777" w:rsidR="00786B5A" w:rsidRDefault="00786B5A" w:rsidP="00786B5A">
            <w:pPr>
              <w:jc w:val="left"/>
              <w:rPr>
                <w:smallCaps/>
                <w:sz w:val="24"/>
                <w:szCs w:val="24"/>
              </w:rPr>
            </w:pPr>
          </w:p>
        </w:tc>
        <w:tc>
          <w:tcPr>
            <w:tcW w:w="1790" w:type="dxa"/>
          </w:tcPr>
          <w:p w14:paraId="7C8088CD" w14:textId="77777777" w:rsidR="00786B5A" w:rsidRDefault="00786B5A" w:rsidP="00786B5A">
            <w:pPr>
              <w:rPr>
                <w:smallCaps/>
                <w:sz w:val="24"/>
                <w:szCs w:val="24"/>
              </w:rPr>
            </w:pPr>
          </w:p>
        </w:tc>
        <w:tc>
          <w:tcPr>
            <w:tcW w:w="1887" w:type="dxa"/>
          </w:tcPr>
          <w:p w14:paraId="6A0D26AB" w14:textId="159408C1" w:rsidR="00786B5A" w:rsidRDefault="00786B5A" w:rsidP="00786B5A">
            <w:pPr>
              <w:rPr>
                <w:sz w:val="24"/>
                <w:szCs w:val="24"/>
              </w:rPr>
            </w:pPr>
            <w:r>
              <w:rPr>
                <w:sz w:val="24"/>
                <w:szCs w:val="24"/>
              </w:rPr>
              <w:t>text</w:t>
            </w:r>
          </w:p>
        </w:tc>
        <w:tc>
          <w:tcPr>
            <w:tcW w:w="4897" w:type="dxa"/>
          </w:tcPr>
          <w:p w14:paraId="15915440" w14:textId="38C4D36F" w:rsidR="00786B5A" w:rsidRDefault="00786B5A" w:rsidP="00786B5A">
            <w:pPr>
              <w:rPr>
                <w:sz w:val="24"/>
                <w:szCs w:val="24"/>
              </w:rPr>
            </w:pPr>
            <w:r>
              <w:rPr>
                <w:sz w:val="24"/>
                <w:szCs w:val="24"/>
              </w:rPr>
              <w:t>DOANH THU</w:t>
            </w:r>
          </w:p>
        </w:tc>
      </w:tr>
      <w:tr w:rsidR="00786B5A" w:rsidRPr="00191A43" w14:paraId="5A5A8FC0" w14:textId="77777777" w:rsidTr="001228DC">
        <w:tc>
          <w:tcPr>
            <w:tcW w:w="776" w:type="dxa"/>
          </w:tcPr>
          <w:p w14:paraId="393A2CAE" w14:textId="009C2CAD" w:rsidR="00786B5A" w:rsidRDefault="00786B5A" w:rsidP="00786B5A">
            <w:pPr>
              <w:jc w:val="left"/>
              <w:rPr>
                <w:smallCaps/>
                <w:sz w:val="24"/>
                <w:szCs w:val="24"/>
              </w:rPr>
            </w:pPr>
            <w:r>
              <w:rPr>
                <w:smallCaps/>
                <w:sz w:val="24"/>
                <w:szCs w:val="24"/>
              </w:rPr>
              <w:t>3.4.1</w:t>
            </w:r>
          </w:p>
        </w:tc>
        <w:tc>
          <w:tcPr>
            <w:tcW w:w="1790" w:type="dxa"/>
          </w:tcPr>
          <w:p w14:paraId="07D0F471" w14:textId="01650072" w:rsidR="00786B5A" w:rsidRDefault="00786B5A" w:rsidP="00786B5A">
            <w:pPr>
              <w:rPr>
                <w:smallCaps/>
                <w:sz w:val="24"/>
                <w:szCs w:val="24"/>
              </w:rPr>
            </w:pPr>
            <w:r>
              <w:rPr>
                <w:smallCaps/>
                <w:sz w:val="24"/>
                <w:szCs w:val="24"/>
              </w:rPr>
              <w:t>JLabel</w:t>
            </w:r>
          </w:p>
        </w:tc>
        <w:tc>
          <w:tcPr>
            <w:tcW w:w="1887" w:type="dxa"/>
          </w:tcPr>
          <w:p w14:paraId="763E55BC" w14:textId="1ACEBE1A" w:rsidR="00786B5A" w:rsidRDefault="00786B5A" w:rsidP="00786B5A">
            <w:pPr>
              <w:rPr>
                <w:sz w:val="24"/>
                <w:szCs w:val="24"/>
              </w:rPr>
            </w:pPr>
            <w:r>
              <w:rPr>
                <w:sz w:val="24"/>
                <w:szCs w:val="24"/>
              </w:rPr>
              <w:t>name</w:t>
            </w:r>
          </w:p>
        </w:tc>
        <w:tc>
          <w:tcPr>
            <w:tcW w:w="4897" w:type="dxa"/>
          </w:tcPr>
          <w:p w14:paraId="506C0076" w14:textId="39A490F8" w:rsidR="00786B5A" w:rsidRDefault="00786B5A" w:rsidP="00786B5A">
            <w:pPr>
              <w:rPr>
                <w:sz w:val="24"/>
                <w:szCs w:val="24"/>
              </w:rPr>
            </w:pPr>
            <w:r>
              <w:rPr>
                <w:sz w:val="24"/>
                <w:szCs w:val="24"/>
              </w:rPr>
              <w:t>lblNam</w:t>
            </w:r>
          </w:p>
        </w:tc>
      </w:tr>
      <w:tr w:rsidR="00786B5A" w:rsidRPr="00191A43" w14:paraId="3F6415C3" w14:textId="77777777" w:rsidTr="001228DC">
        <w:tc>
          <w:tcPr>
            <w:tcW w:w="776" w:type="dxa"/>
          </w:tcPr>
          <w:p w14:paraId="6253BE77" w14:textId="77777777" w:rsidR="00786B5A" w:rsidRDefault="00786B5A" w:rsidP="00786B5A">
            <w:pPr>
              <w:jc w:val="left"/>
              <w:rPr>
                <w:smallCaps/>
                <w:sz w:val="24"/>
                <w:szCs w:val="24"/>
              </w:rPr>
            </w:pPr>
          </w:p>
        </w:tc>
        <w:tc>
          <w:tcPr>
            <w:tcW w:w="1790" w:type="dxa"/>
          </w:tcPr>
          <w:p w14:paraId="41BEB55F" w14:textId="77777777" w:rsidR="00786B5A" w:rsidRDefault="00786B5A" w:rsidP="00786B5A">
            <w:pPr>
              <w:rPr>
                <w:smallCaps/>
                <w:sz w:val="24"/>
                <w:szCs w:val="24"/>
              </w:rPr>
            </w:pPr>
          </w:p>
        </w:tc>
        <w:tc>
          <w:tcPr>
            <w:tcW w:w="1887" w:type="dxa"/>
          </w:tcPr>
          <w:p w14:paraId="4C40C4B1" w14:textId="7DA3BDDE" w:rsidR="00786B5A" w:rsidRDefault="00786B5A" w:rsidP="00786B5A">
            <w:pPr>
              <w:rPr>
                <w:sz w:val="24"/>
                <w:szCs w:val="24"/>
              </w:rPr>
            </w:pPr>
            <w:r>
              <w:rPr>
                <w:sz w:val="24"/>
                <w:szCs w:val="24"/>
              </w:rPr>
              <w:t>text</w:t>
            </w:r>
          </w:p>
        </w:tc>
        <w:tc>
          <w:tcPr>
            <w:tcW w:w="4897" w:type="dxa"/>
          </w:tcPr>
          <w:p w14:paraId="6BC6A991" w14:textId="6ECD0DF4" w:rsidR="00786B5A" w:rsidRDefault="00786B5A" w:rsidP="00786B5A">
            <w:pPr>
              <w:rPr>
                <w:sz w:val="24"/>
                <w:szCs w:val="24"/>
              </w:rPr>
            </w:pPr>
            <w:r>
              <w:rPr>
                <w:sz w:val="24"/>
                <w:szCs w:val="24"/>
              </w:rPr>
              <w:t>Năm:</w:t>
            </w:r>
          </w:p>
        </w:tc>
      </w:tr>
      <w:tr w:rsidR="000B03A8" w:rsidRPr="00191A43" w14:paraId="6B13CB76" w14:textId="77777777" w:rsidTr="001228DC">
        <w:tc>
          <w:tcPr>
            <w:tcW w:w="776" w:type="dxa"/>
          </w:tcPr>
          <w:p w14:paraId="03A47858" w14:textId="7BF6232C" w:rsidR="000B03A8" w:rsidRDefault="000B03A8" w:rsidP="000B03A8">
            <w:pPr>
              <w:jc w:val="left"/>
              <w:rPr>
                <w:smallCaps/>
                <w:sz w:val="24"/>
                <w:szCs w:val="24"/>
              </w:rPr>
            </w:pPr>
            <w:r>
              <w:rPr>
                <w:smallCaps/>
                <w:sz w:val="24"/>
                <w:szCs w:val="24"/>
              </w:rPr>
              <w:t>3.4.2</w:t>
            </w:r>
          </w:p>
        </w:tc>
        <w:tc>
          <w:tcPr>
            <w:tcW w:w="1790" w:type="dxa"/>
          </w:tcPr>
          <w:p w14:paraId="57A96C28" w14:textId="7C8C79CD" w:rsidR="000B03A8" w:rsidRDefault="000B03A8" w:rsidP="000B03A8">
            <w:pPr>
              <w:rPr>
                <w:smallCaps/>
                <w:sz w:val="24"/>
                <w:szCs w:val="24"/>
              </w:rPr>
            </w:pPr>
            <w:r>
              <w:rPr>
                <w:smallCaps/>
                <w:sz w:val="24"/>
                <w:szCs w:val="24"/>
              </w:rPr>
              <w:t>JTable</w:t>
            </w:r>
          </w:p>
        </w:tc>
        <w:tc>
          <w:tcPr>
            <w:tcW w:w="1887" w:type="dxa"/>
          </w:tcPr>
          <w:p w14:paraId="19A73079" w14:textId="3429B17F" w:rsidR="000B03A8" w:rsidRDefault="000B03A8" w:rsidP="000B03A8">
            <w:pPr>
              <w:rPr>
                <w:sz w:val="24"/>
                <w:szCs w:val="24"/>
              </w:rPr>
            </w:pPr>
            <w:r>
              <w:rPr>
                <w:sz w:val="24"/>
                <w:szCs w:val="24"/>
              </w:rPr>
              <w:t>name</w:t>
            </w:r>
          </w:p>
        </w:tc>
        <w:tc>
          <w:tcPr>
            <w:tcW w:w="4897" w:type="dxa"/>
          </w:tcPr>
          <w:p w14:paraId="3DFB41B0" w14:textId="44EECCCC" w:rsidR="000B03A8" w:rsidRDefault="00611AA5" w:rsidP="000B03A8">
            <w:pPr>
              <w:rPr>
                <w:sz w:val="24"/>
                <w:szCs w:val="24"/>
              </w:rPr>
            </w:pPr>
            <w:r>
              <w:rPr>
                <w:sz w:val="24"/>
                <w:szCs w:val="24"/>
              </w:rPr>
              <w:t>tblDoanhThu</w:t>
            </w:r>
          </w:p>
        </w:tc>
      </w:tr>
    </w:tbl>
    <w:p w14:paraId="5849ACB8" w14:textId="77777777" w:rsidR="00E806A1" w:rsidRPr="00191A43" w:rsidRDefault="00E806A1" w:rsidP="00E806A1">
      <w:pPr>
        <w:pStyle w:val="Heading3"/>
      </w:pPr>
      <w:bookmarkStart w:id="33" w:name="_Toc72524467"/>
      <w:r w:rsidRPr="00191A43">
        <w:t>Các giao diện hỗ trợ khác</w:t>
      </w:r>
      <w:bookmarkEnd w:id="33"/>
    </w:p>
    <w:p w14:paraId="1D73F845" w14:textId="77777777" w:rsidR="00E806A1" w:rsidRPr="00191A43" w:rsidRDefault="00E806A1" w:rsidP="00E806A1">
      <w:pPr>
        <w:pStyle w:val="Heading4"/>
      </w:pPr>
      <w:r w:rsidRPr="00191A43">
        <w:t>Cửa sổ chào  (ChaoJDialog)</w:t>
      </w:r>
    </w:p>
    <w:p w14:paraId="0508385A" w14:textId="7631BF4F" w:rsidR="00DE416B" w:rsidRDefault="00DE416B" w:rsidP="00DE416B">
      <w:pPr>
        <w:rPr>
          <w:b/>
          <w:smallCaps/>
        </w:rPr>
      </w:pPr>
      <w:r w:rsidRPr="00191A43">
        <w:rPr>
          <w:b/>
          <w:smallCaps/>
        </w:rPr>
        <w:t>Giao diện</w:t>
      </w:r>
    </w:p>
    <w:p w14:paraId="6D853494" w14:textId="6F879F1A" w:rsidR="00A136FB" w:rsidRPr="00191A43" w:rsidRDefault="0079233B" w:rsidP="00A136FB">
      <w:pPr>
        <w:jc w:val="center"/>
        <w:rPr>
          <w:b/>
          <w:smallCaps/>
        </w:rPr>
      </w:pPr>
      <w:r w:rsidRPr="0079233B">
        <w:rPr>
          <w:b/>
          <w:smallCaps/>
        </w:rPr>
        <w:drawing>
          <wp:inline distT="0" distB="0" distL="0" distR="0" wp14:anchorId="40EF9B03" wp14:editId="216A2808">
            <wp:extent cx="5943600" cy="2427605"/>
            <wp:effectExtent l="19050" t="19050" r="19050" b="10795"/>
            <wp:docPr id="139" name="Hình ảnh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427605"/>
                    </a:xfrm>
                    <a:prstGeom prst="rect">
                      <a:avLst/>
                    </a:prstGeom>
                    <a:ln>
                      <a:solidFill>
                        <a:schemeClr val="tx1"/>
                      </a:solidFill>
                    </a:ln>
                  </pic:spPr>
                </pic:pic>
              </a:graphicData>
            </a:graphic>
          </wp:inline>
        </w:drawing>
      </w:r>
    </w:p>
    <w:p w14:paraId="27667A89"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E416B" w:rsidRPr="00191A43" w14:paraId="647CC4C4" w14:textId="77777777" w:rsidTr="00DE416B">
        <w:tc>
          <w:tcPr>
            <w:tcW w:w="776" w:type="dxa"/>
            <w:shd w:val="clear" w:color="auto" w:fill="F2F2F2" w:themeFill="background1" w:themeFillShade="F2"/>
          </w:tcPr>
          <w:p w14:paraId="2177A932"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6A2AB5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9933F8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10FA1177" w14:textId="77777777" w:rsidR="00DE416B" w:rsidRPr="00191A43" w:rsidRDefault="00DE416B" w:rsidP="00DE416B">
            <w:pPr>
              <w:rPr>
                <w:b/>
                <w:smallCaps/>
                <w:sz w:val="24"/>
                <w:szCs w:val="24"/>
              </w:rPr>
            </w:pPr>
            <w:r w:rsidRPr="00191A43">
              <w:rPr>
                <w:b/>
                <w:smallCaps/>
                <w:sz w:val="24"/>
                <w:szCs w:val="24"/>
              </w:rPr>
              <w:t>Giá trị</w:t>
            </w:r>
          </w:p>
        </w:tc>
      </w:tr>
      <w:tr w:rsidR="00255328" w:rsidRPr="00191A43" w14:paraId="489481A3" w14:textId="77777777" w:rsidTr="00DE416B">
        <w:tc>
          <w:tcPr>
            <w:tcW w:w="776" w:type="dxa"/>
          </w:tcPr>
          <w:p w14:paraId="2195786F" w14:textId="01B58A15" w:rsidR="00255328" w:rsidRPr="00191A43" w:rsidRDefault="00255328" w:rsidP="00204AED">
            <w:pPr>
              <w:jc w:val="left"/>
              <w:rPr>
                <w:smallCaps/>
                <w:sz w:val="24"/>
                <w:szCs w:val="24"/>
              </w:rPr>
            </w:pPr>
            <w:r w:rsidRPr="0026773B">
              <w:rPr>
                <w:sz w:val="24"/>
                <w:szCs w:val="24"/>
              </w:rPr>
              <w:t>1</w:t>
            </w:r>
          </w:p>
        </w:tc>
        <w:tc>
          <w:tcPr>
            <w:tcW w:w="1790" w:type="dxa"/>
          </w:tcPr>
          <w:p w14:paraId="7E39FD02" w14:textId="2C7EF4E3" w:rsidR="00255328" w:rsidRPr="00191A43" w:rsidRDefault="00255328" w:rsidP="00255328">
            <w:pPr>
              <w:rPr>
                <w:smallCaps/>
                <w:sz w:val="24"/>
                <w:szCs w:val="24"/>
              </w:rPr>
            </w:pPr>
            <w:r w:rsidRPr="0050655C">
              <w:rPr>
                <w:smallCaps/>
                <w:sz w:val="24"/>
                <w:szCs w:val="24"/>
              </w:rPr>
              <w:t>JDialog</w:t>
            </w:r>
          </w:p>
        </w:tc>
        <w:tc>
          <w:tcPr>
            <w:tcW w:w="1887" w:type="dxa"/>
          </w:tcPr>
          <w:p w14:paraId="11AC28E5" w14:textId="1D857738" w:rsidR="00255328" w:rsidRPr="00191A43" w:rsidRDefault="00255328" w:rsidP="00255328">
            <w:pPr>
              <w:rPr>
                <w:smallCaps/>
                <w:sz w:val="24"/>
                <w:szCs w:val="24"/>
              </w:rPr>
            </w:pPr>
            <w:r w:rsidRPr="0026773B">
              <w:rPr>
                <w:sz w:val="24"/>
                <w:szCs w:val="24"/>
              </w:rPr>
              <w:t>name</w:t>
            </w:r>
          </w:p>
        </w:tc>
        <w:tc>
          <w:tcPr>
            <w:tcW w:w="4897" w:type="dxa"/>
          </w:tcPr>
          <w:p w14:paraId="14A993B7" w14:textId="243B6627" w:rsidR="00255328" w:rsidRPr="00191A43" w:rsidRDefault="00255328" w:rsidP="00255328">
            <w:pPr>
              <w:rPr>
                <w:smallCaps/>
                <w:sz w:val="24"/>
                <w:szCs w:val="24"/>
              </w:rPr>
            </w:pPr>
            <w:r>
              <w:rPr>
                <w:sz w:val="24"/>
                <w:szCs w:val="24"/>
              </w:rPr>
              <w:t>NguoiHocJDialog</w:t>
            </w:r>
          </w:p>
        </w:tc>
      </w:tr>
      <w:tr w:rsidR="00255328" w:rsidRPr="00255328" w14:paraId="7D224376" w14:textId="77777777" w:rsidTr="00DE416B">
        <w:tc>
          <w:tcPr>
            <w:tcW w:w="776" w:type="dxa"/>
          </w:tcPr>
          <w:p w14:paraId="043E1FDD" w14:textId="282D963A" w:rsidR="00255328" w:rsidRPr="00255328" w:rsidRDefault="00255328" w:rsidP="00204AED">
            <w:pPr>
              <w:jc w:val="left"/>
              <w:rPr>
                <w:smallCaps/>
                <w:sz w:val="24"/>
                <w:szCs w:val="24"/>
              </w:rPr>
            </w:pPr>
            <w:r>
              <w:rPr>
                <w:smallCaps/>
                <w:sz w:val="24"/>
                <w:szCs w:val="24"/>
              </w:rPr>
              <w:t>2</w:t>
            </w:r>
          </w:p>
        </w:tc>
        <w:tc>
          <w:tcPr>
            <w:tcW w:w="1790" w:type="dxa"/>
          </w:tcPr>
          <w:p w14:paraId="5E590600" w14:textId="2E22343B" w:rsidR="00255328" w:rsidRPr="00255328" w:rsidRDefault="00255328" w:rsidP="00255328">
            <w:pPr>
              <w:rPr>
                <w:smallCaps/>
                <w:sz w:val="24"/>
                <w:szCs w:val="24"/>
              </w:rPr>
            </w:pPr>
            <w:r>
              <w:rPr>
                <w:smallCaps/>
                <w:sz w:val="24"/>
                <w:szCs w:val="24"/>
              </w:rPr>
              <w:t>JLabel</w:t>
            </w:r>
          </w:p>
        </w:tc>
        <w:tc>
          <w:tcPr>
            <w:tcW w:w="1887" w:type="dxa"/>
          </w:tcPr>
          <w:p w14:paraId="184807FE" w14:textId="3C2FF785" w:rsidR="00255328" w:rsidRPr="00191A43" w:rsidRDefault="00CE1EC3" w:rsidP="00255328">
            <w:pPr>
              <w:rPr>
                <w:smallCaps/>
                <w:sz w:val="24"/>
                <w:szCs w:val="24"/>
              </w:rPr>
            </w:pPr>
            <w:r>
              <w:rPr>
                <w:sz w:val="24"/>
                <w:szCs w:val="24"/>
              </w:rPr>
              <w:t>name</w:t>
            </w:r>
          </w:p>
        </w:tc>
        <w:tc>
          <w:tcPr>
            <w:tcW w:w="4897" w:type="dxa"/>
          </w:tcPr>
          <w:p w14:paraId="1E675485" w14:textId="6C8207CE" w:rsidR="00255328" w:rsidRPr="00CE1EC3" w:rsidRDefault="00CE1EC3" w:rsidP="00255328">
            <w:pPr>
              <w:rPr>
                <w:smallCaps/>
                <w:sz w:val="24"/>
                <w:szCs w:val="24"/>
              </w:rPr>
            </w:pPr>
            <w:r>
              <w:rPr>
                <w:sz w:val="24"/>
                <w:szCs w:val="24"/>
              </w:rPr>
              <w:t>lblLogo</w:t>
            </w:r>
          </w:p>
        </w:tc>
      </w:tr>
      <w:tr w:rsidR="00CE1EC3" w:rsidRPr="00255328" w14:paraId="400A4805" w14:textId="77777777" w:rsidTr="00DE416B">
        <w:tc>
          <w:tcPr>
            <w:tcW w:w="776" w:type="dxa"/>
          </w:tcPr>
          <w:p w14:paraId="6C8FE190" w14:textId="77777777" w:rsidR="00CE1EC3" w:rsidRDefault="00CE1EC3" w:rsidP="00204AED">
            <w:pPr>
              <w:jc w:val="left"/>
              <w:rPr>
                <w:smallCaps/>
                <w:sz w:val="24"/>
                <w:szCs w:val="24"/>
              </w:rPr>
            </w:pPr>
          </w:p>
        </w:tc>
        <w:tc>
          <w:tcPr>
            <w:tcW w:w="1790" w:type="dxa"/>
          </w:tcPr>
          <w:p w14:paraId="66CD558F" w14:textId="77777777" w:rsidR="00CE1EC3" w:rsidRDefault="00CE1EC3" w:rsidP="00255328">
            <w:pPr>
              <w:rPr>
                <w:smallCaps/>
                <w:sz w:val="24"/>
                <w:szCs w:val="24"/>
              </w:rPr>
            </w:pPr>
          </w:p>
        </w:tc>
        <w:tc>
          <w:tcPr>
            <w:tcW w:w="1887" w:type="dxa"/>
          </w:tcPr>
          <w:p w14:paraId="6E583FB7" w14:textId="5B52D33C" w:rsidR="00CE1EC3" w:rsidRDefault="00CE1EC3" w:rsidP="00255328">
            <w:pPr>
              <w:rPr>
                <w:sz w:val="24"/>
                <w:szCs w:val="24"/>
              </w:rPr>
            </w:pPr>
            <w:r>
              <w:rPr>
                <w:sz w:val="24"/>
                <w:szCs w:val="24"/>
              </w:rPr>
              <w:t>icon</w:t>
            </w:r>
          </w:p>
        </w:tc>
        <w:tc>
          <w:tcPr>
            <w:tcW w:w="4897" w:type="dxa"/>
          </w:tcPr>
          <w:p w14:paraId="4A91377B" w14:textId="7CDAEAB2" w:rsidR="00CE1EC3" w:rsidRDefault="00DA46CF" w:rsidP="00255328">
            <w:pPr>
              <w:rPr>
                <w:sz w:val="24"/>
                <w:szCs w:val="24"/>
              </w:rPr>
            </w:pPr>
            <w:r>
              <w:rPr>
                <w:sz w:val="24"/>
                <w:szCs w:val="24"/>
              </w:rPr>
              <w:t>poly.png</w:t>
            </w:r>
          </w:p>
        </w:tc>
      </w:tr>
      <w:tr w:rsidR="00DA46CF" w:rsidRPr="00255328" w14:paraId="37321E5B" w14:textId="77777777" w:rsidTr="00DE416B">
        <w:tc>
          <w:tcPr>
            <w:tcW w:w="776" w:type="dxa"/>
          </w:tcPr>
          <w:p w14:paraId="0B0DA822" w14:textId="18C35244" w:rsidR="00DA46CF" w:rsidRDefault="00DA46CF" w:rsidP="00204AED">
            <w:pPr>
              <w:jc w:val="left"/>
              <w:rPr>
                <w:smallCaps/>
                <w:sz w:val="24"/>
                <w:szCs w:val="24"/>
              </w:rPr>
            </w:pPr>
            <w:r>
              <w:rPr>
                <w:smallCaps/>
                <w:sz w:val="24"/>
                <w:szCs w:val="24"/>
              </w:rPr>
              <w:t>3</w:t>
            </w:r>
          </w:p>
        </w:tc>
        <w:tc>
          <w:tcPr>
            <w:tcW w:w="1790" w:type="dxa"/>
          </w:tcPr>
          <w:p w14:paraId="25F7D999" w14:textId="744BBE0F" w:rsidR="00DA46CF" w:rsidRDefault="00DA46CF" w:rsidP="00255328">
            <w:pPr>
              <w:rPr>
                <w:smallCaps/>
                <w:sz w:val="24"/>
                <w:szCs w:val="24"/>
              </w:rPr>
            </w:pPr>
            <w:r>
              <w:rPr>
                <w:smallCaps/>
                <w:sz w:val="24"/>
                <w:szCs w:val="24"/>
              </w:rPr>
              <w:t>JProgressBar</w:t>
            </w:r>
          </w:p>
        </w:tc>
        <w:tc>
          <w:tcPr>
            <w:tcW w:w="1887" w:type="dxa"/>
          </w:tcPr>
          <w:p w14:paraId="306393BB" w14:textId="3A08CDC3" w:rsidR="00DA46CF" w:rsidRDefault="00DA46CF" w:rsidP="00255328">
            <w:pPr>
              <w:rPr>
                <w:sz w:val="24"/>
                <w:szCs w:val="24"/>
              </w:rPr>
            </w:pPr>
            <w:r>
              <w:rPr>
                <w:sz w:val="24"/>
                <w:szCs w:val="24"/>
              </w:rPr>
              <w:t>name</w:t>
            </w:r>
          </w:p>
        </w:tc>
        <w:tc>
          <w:tcPr>
            <w:tcW w:w="4897" w:type="dxa"/>
          </w:tcPr>
          <w:p w14:paraId="77273BE8" w14:textId="4791B0BF" w:rsidR="00DA46CF" w:rsidRDefault="00DA46CF" w:rsidP="00255328">
            <w:pPr>
              <w:rPr>
                <w:sz w:val="24"/>
                <w:szCs w:val="24"/>
              </w:rPr>
            </w:pPr>
            <w:r>
              <w:rPr>
                <w:sz w:val="24"/>
                <w:szCs w:val="24"/>
              </w:rPr>
              <w:t>progressBar</w:t>
            </w:r>
          </w:p>
        </w:tc>
      </w:tr>
    </w:tbl>
    <w:p w14:paraId="2682FB35" w14:textId="77777777" w:rsidR="00E806A1" w:rsidRPr="00191A43" w:rsidRDefault="00E806A1" w:rsidP="00E806A1">
      <w:pPr>
        <w:pStyle w:val="Heading4"/>
      </w:pPr>
      <w:r w:rsidRPr="00191A43">
        <w:t>Cửa sổ giới thiệu  (GioiThieuJDialog)</w:t>
      </w:r>
    </w:p>
    <w:p w14:paraId="09EBE51E" w14:textId="06634630" w:rsidR="00DE416B" w:rsidRDefault="00DE416B" w:rsidP="00DE416B">
      <w:pPr>
        <w:rPr>
          <w:b/>
          <w:smallCaps/>
        </w:rPr>
      </w:pPr>
      <w:r w:rsidRPr="00191A43">
        <w:rPr>
          <w:b/>
          <w:smallCaps/>
        </w:rPr>
        <w:t>Giao diện</w:t>
      </w:r>
    </w:p>
    <w:p w14:paraId="29884FC5" w14:textId="5EE2A6F5" w:rsidR="0079233B" w:rsidRPr="00191A43" w:rsidRDefault="00F37236" w:rsidP="0079233B">
      <w:pPr>
        <w:jc w:val="center"/>
        <w:rPr>
          <w:b/>
          <w:smallCaps/>
        </w:rPr>
      </w:pPr>
      <w:r w:rsidRPr="00F37236">
        <w:rPr>
          <w:b/>
          <w:smallCaps/>
        </w:rPr>
        <w:lastRenderedPageBreak/>
        <w:drawing>
          <wp:inline distT="0" distB="0" distL="0" distR="0" wp14:anchorId="382BE417" wp14:editId="008E8B62">
            <wp:extent cx="5943600" cy="4085590"/>
            <wp:effectExtent l="19050" t="19050" r="19050" b="10160"/>
            <wp:docPr id="140" name="Hình ảnh 14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Hình ảnh 140" descr="Ảnh có chứa văn bản&#10;&#10;Mô tả được tạo tự động"/>
                    <pic:cNvPicPr/>
                  </pic:nvPicPr>
                  <pic:blipFill>
                    <a:blip r:embed="rId87"/>
                    <a:stretch>
                      <a:fillRect/>
                    </a:stretch>
                  </pic:blipFill>
                  <pic:spPr>
                    <a:xfrm>
                      <a:off x="0" y="0"/>
                      <a:ext cx="5943600" cy="4085590"/>
                    </a:xfrm>
                    <a:prstGeom prst="rect">
                      <a:avLst/>
                    </a:prstGeom>
                    <a:ln>
                      <a:solidFill>
                        <a:schemeClr val="tx1"/>
                      </a:solidFill>
                    </a:ln>
                  </pic:spPr>
                </pic:pic>
              </a:graphicData>
            </a:graphic>
          </wp:inline>
        </w:drawing>
      </w:r>
    </w:p>
    <w:p w14:paraId="39C1609A"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E416B" w:rsidRPr="00191A43" w14:paraId="4ED7C97E" w14:textId="77777777" w:rsidTr="00DE416B">
        <w:tc>
          <w:tcPr>
            <w:tcW w:w="776" w:type="dxa"/>
            <w:shd w:val="clear" w:color="auto" w:fill="F2F2F2" w:themeFill="background1" w:themeFillShade="F2"/>
          </w:tcPr>
          <w:p w14:paraId="4AA3D055"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97C254C"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AAF94F8"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CF2EF6C" w14:textId="77777777" w:rsidR="00DE416B" w:rsidRPr="00191A43" w:rsidRDefault="00DE416B" w:rsidP="00DE416B">
            <w:pPr>
              <w:rPr>
                <w:b/>
                <w:smallCaps/>
                <w:sz w:val="24"/>
                <w:szCs w:val="24"/>
              </w:rPr>
            </w:pPr>
            <w:r w:rsidRPr="00191A43">
              <w:rPr>
                <w:b/>
                <w:smallCaps/>
                <w:sz w:val="24"/>
                <w:szCs w:val="24"/>
              </w:rPr>
              <w:t>Giá trị</w:t>
            </w:r>
          </w:p>
        </w:tc>
      </w:tr>
      <w:tr w:rsidR="000E63BD" w:rsidRPr="00191A43" w14:paraId="25A9D5CD" w14:textId="77777777" w:rsidTr="00DE416B">
        <w:tc>
          <w:tcPr>
            <w:tcW w:w="776" w:type="dxa"/>
          </w:tcPr>
          <w:p w14:paraId="4759B6A6" w14:textId="659A0545" w:rsidR="000E63BD" w:rsidRPr="00191A43" w:rsidRDefault="000E63BD" w:rsidP="00204AED">
            <w:pPr>
              <w:jc w:val="left"/>
              <w:rPr>
                <w:smallCaps/>
                <w:sz w:val="24"/>
                <w:szCs w:val="24"/>
              </w:rPr>
            </w:pPr>
            <w:r w:rsidRPr="0026773B">
              <w:rPr>
                <w:sz w:val="24"/>
                <w:szCs w:val="24"/>
              </w:rPr>
              <w:t>1</w:t>
            </w:r>
          </w:p>
        </w:tc>
        <w:tc>
          <w:tcPr>
            <w:tcW w:w="1790" w:type="dxa"/>
          </w:tcPr>
          <w:p w14:paraId="57C0C9E8" w14:textId="60C91815" w:rsidR="000E63BD" w:rsidRPr="00191A43" w:rsidRDefault="000E63BD" w:rsidP="000E63BD">
            <w:pPr>
              <w:rPr>
                <w:smallCaps/>
                <w:sz w:val="24"/>
                <w:szCs w:val="24"/>
              </w:rPr>
            </w:pPr>
            <w:r w:rsidRPr="0050655C">
              <w:rPr>
                <w:smallCaps/>
                <w:sz w:val="24"/>
                <w:szCs w:val="24"/>
              </w:rPr>
              <w:t>JDialog</w:t>
            </w:r>
          </w:p>
        </w:tc>
        <w:tc>
          <w:tcPr>
            <w:tcW w:w="1887" w:type="dxa"/>
          </w:tcPr>
          <w:p w14:paraId="1A0EADB0" w14:textId="1DADCCAD" w:rsidR="000E63BD" w:rsidRPr="00191A43" w:rsidRDefault="000E63BD" w:rsidP="000E63BD">
            <w:pPr>
              <w:rPr>
                <w:smallCaps/>
                <w:sz w:val="24"/>
                <w:szCs w:val="24"/>
              </w:rPr>
            </w:pPr>
            <w:r w:rsidRPr="0026773B">
              <w:rPr>
                <w:sz w:val="24"/>
                <w:szCs w:val="24"/>
              </w:rPr>
              <w:t>name</w:t>
            </w:r>
          </w:p>
        </w:tc>
        <w:tc>
          <w:tcPr>
            <w:tcW w:w="4897" w:type="dxa"/>
          </w:tcPr>
          <w:p w14:paraId="4029FBB3" w14:textId="4515DB43" w:rsidR="000E63BD" w:rsidRPr="00191A43" w:rsidRDefault="000E63BD" w:rsidP="000E63BD">
            <w:pPr>
              <w:rPr>
                <w:smallCaps/>
                <w:sz w:val="24"/>
                <w:szCs w:val="24"/>
              </w:rPr>
            </w:pPr>
            <w:r>
              <w:rPr>
                <w:sz w:val="24"/>
                <w:szCs w:val="24"/>
              </w:rPr>
              <w:t>GioiThieuJDialog</w:t>
            </w:r>
          </w:p>
        </w:tc>
      </w:tr>
      <w:tr w:rsidR="00DE416B" w:rsidRPr="00191A43" w14:paraId="5F9C5E1B" w14:textId="77777777" w:rsidTr="00DE416B">
        <w:tc>
          <w:tcPr>
            <w:tcW w:w="776" w:type="dxa"/>
          </w:tcPr>
          <w:p w14:paraId="7F7BCFCB" w14:textId="35D51B69" w:rsidR="00DE416B" w:rsidRPr="00204AED" w:rsidRDefault="00204AED" w:rsidP="00204AED">
            <w:pPr>
              <w:jc w:val="left"/>
              <w:rPr>
                <w:smallCaps/>
                <w:sz w:val="24"/>
                <w:szCs w:val="24"/>
              </w:rPr>
            </w:pPr>
            <w:r>
              <w:rPr>
                <w:smallCaps/>
                <w:sz w:val="24"/>
                <w:szCs w:val="24"/>
              </w:rPr>
              <w:t>2</w:t>
            </w:r>
          </w:p>
        </w:tc>
        <w:tc>
          <w:tcPr>
            <w:tcW w:w="1790" w:type="dxa"/>
          </w:tcPr>
          <w:p w14:paraId="4BDF9309" w14:textId="5F94C35A" w:rsidR="00DE416B" w:rsidRPr="00204AED" w:rsidRDefault="00204AED" w:rsidP="00DE416B">
            <w:pPr>
              <w:rPr>
                <w:smallCaps/>
                <w:sz w:val="24"/>
                <w:szCs w:val="24"/>
              </w:rPr>
            </w:pPr>
            <w:r>
              <w:rPr>
                <w:smallCaps/>
                <w:sz w:val="24"/>
                <w:szCs w:val="24"/>
              </w:rPr>
              <w:t>JTextField</w:t>
            </w:r>
          </w:p>
        </w:tc>
        <w:tc>
          <w:tcPr>
            <w:tcW w:w="1887" w:type="dxa"/>
          </w:tcPr>
          <w:p w14:paraId="5B189683" w14:textId="4E307B07" w:rsidR="00DE416B" w:rsidRPr="00204AED" w:rsidRDefault="00204AED" w:rsidP="00DE416B">
            <w:pPr>
              <w:rPr>
                <w:sz w:val="24"/>
                <w:szCs w:val="24"/>
              </w:rPr>
            </w:pPr>
            <w:r>
              <w:rPr>
                <w:sz w:val="24"/>
                <w:szCs w:val="24"/>
              </w:rPr>
              <w:t>name</w:t>
            </w:r>
          </w:p>
        </w:tc>
        <w:tc>
          <w:tcPr>
            <w:tcW w:w="4897" w:type="dxa"/>
          </w:tcPr>
          <w:p w14:paraId="5952FC0D" w14:textId="5EBD0A3A" w:rsidR="00DE416B" w:rsidRPr="00204AED" w:rsidRDefault="00204AED" w:rsidP="00DE416B">
            <w:pPr>
              <w:rPr>
                <w:sz w:val="24"/>
                <w:szCs w:val="24"/>
              </w:rPr>
            </w:pPr>
            <w:r>
              <w:rPr>
                <w:sz w:val="24"/>
                <w:szCs w:val="24"/>
              </w:rPr>
              <w:t>T</w:t>
            </w:r>
            <w:r w:rsidR="008E5DE5">
              <w:rPr>
                <w:sz w:val="24"/>
                <w:szCs w:val="24"/>
              </w:rPr>
              <w:t>xtGioiThieu</w:t>
            </w:r>
          </w:p>
        </w:tc>
      </w:tr>
      <w:tr w:rsidR="008E5DE5" w:rsidRPr="008E5DE5" w14:paraId="1C44F36E" w14:textId="77777777" w:rsidTr="00DE416B">
        <w:tc>
          <w:tcPr>
            <w:tcW w:w="776" w:type="dxa"/>
          </w:tcPr>
          <w:p w14:paraId="4AF88410" w14:textId="77777777" w:rsidR="008E5DE5" w:rsidRDefault="008E5DE5" w:rsidP="00204AED">
            <w:pPr>
              <w:jc w:val="left"/>
              <w:rPr>
                <w:smallCaps/>
                <w:sz w:val="24"/>
                <w:szCs w:val="24"/>
              </w:rPr>
            </w:pPr>
          </w:p>
        </w:tc>
        <w:tc>
          <w:tcPr>
            <w:tcW w:w="1790" w:type="dxa"/>
          </w:tcPr>
          <w:p w14:paraId="3AEF32C1" w14:textId="77777777" w:rsidR="008E5DE5" w:rsidRDefault="008E5DE5" w:rsidP="00DE416B">
            <w:pPr>
              <w:rPr>
                <w:smallCaps/>
                <w:sz w:val="24"/>
                <w:szCs w:val="24"/>
              </w:rPr>
            </w:pPr>
          </w:p>
        </w:tc>
        <w:tc>
          <w:tcPr>
            <w:tcW w:w="1887" w:type="dxa"/>
          </w:tcPr>
          <w:p w14:paraId="057AE0E5" w14:textId="486061E3" w:rsidR="008E5DE5" w:rsidRDefault="006E6CC0" w:rsidP="00DE416B">
            <w:pPr>
              <w:rPr>
                <w:sz w:val="24"/>
                <w:szCs w:val="24"/>
              </w:rPr>
            </w:pPr>
            <w:r>
              <w:rPr>
                <w:sz w:val="24"/>
                <w:szCs w:val="24"/>
              </w:rPr>
              <w:t>text</w:t>
            </w:r>
          </w:p>
        </w:tc>
        <w:tc>
          <w:tcPr>
            <w:tcW w:w="4897" w:type="dxa"/>
          </w:tcPr>
          <w:p w14:paraId="59FAE2D6" w14:textId="77777777" w:rsidR="008E5DE5" w:rsidRDefault="008E5DE5" w:rsidP="00DE416B">
            <w:pPr>
              <w:rPr>
                <w:sz w:val="24"/>
                <w:szCs w:val="24"/>
                <w:lang w:val="fr-FR"/>
              </w:rPr>
            </w:pPr>
            <w:r w:rsidRPr="008E5DE5">
              <w:rPr>
                <w:sz w:val="24"/>
                <w:szCs w:val="24"/>
                <w:lang w:val="fr-FR"/>
              </w:rPr>
              <w:t>Polypro là dự án mẫu. Mục tiêu chính là huấn luyện sinh viên qui trình thực hiện dự án.</w:t>
            </w:r>
          </w:p>
          <w:p w14:paraId="22B030DB" w14:textId="77777777" w:rsidR="008E5DE5" w:rsidRDefault="008E5DE5" w:rsidP="00DE416B">
            <w:pPr>
              <w:rPr>
                <w:sz w:val="24"/>
                <w:szCs w:val="24"/>
                <w:lang w:val="fr-FR"/>
              </w:rPr>
            </w:pPr>
          </w:p>
          <w:p w14:paraId="0F984424" w14:textId="08DD0908" w:rsidR="008E5DE5" w:rsidRDefault="008E5DE5" w:rsidP="00DE416B">
            <w:pPr>
              <w:rPr>
                <w:sz w:val="24"/>
                <w:szCs w:val="24"/>
                <w:lang w:val="fr-FR"/>
              </w:rPr>
            </w:pPr>
            <w:r w:rsidRPr="008E5DE5">
              <w:rPr>
                <w:sz w:val="24"/>
                <w:szCs w:val="24"/>
                <w:lang w:val="fr-FR"/>
              </w:rPr>
              <w:t>Mục tiêu của dự án này là để rèn luyện kỹ năng IO (CDIO) tức không yêu cầu sinh viên phải thu thập phân tích mà chỉ  thực hiện và vận hành một phần mềm chuẩn bị cho các dự án sau này. Các kỹ năng CD (trong CDIO) sẽ được huấn luyện ở dự án 1 và dự án 2.</w:t>
            </w:r>
          </w:p>
          <w:p w14:paraId="189EEB2D" w14:textId="77777777" w:rsidR="008E5DE5" w:rsidRDefault="008E5DE5" w:rsidP="00DE416B">
            <w:pPr>
              <w:rPr>
                <w:sz w:val="24"/>
                <w:szCs w:val="24"/>
                <w:lang w:val="fr-FR"/>
              </w:rPr>
            </w:pPr>
          </w:p>
          <w:p w14:paraId="4A82696D" w14:textId="77777777" w:rsidR="008E5DE5" w:rsidRDefault="008E5DE5" w:rsidP="00DE416B">
            <w:pPr>
              <w:rPr>
                <w:sz w:val="24"/>
                <w:szCs w:val="24"/>
                <w:lang w:val="fr-FR"/>
              </w:rPr>
            </w:pPr>
            <w:r w:rsidRPr="008E5DE5">
              <w:rPr>
                <w:sz w:val="24"/>
                <w:szCs w:val="24"/>
                <w:lang w:val="fr-FR"/>
              </w:rPr>
              <w:t xml:space="preserve">Yêu cầu về môi trường: </w:t>
            </w:r>
          </w:p>
          <w:p w14:paraId="6B0AE24B" w14:textId="77777777" w:rsidR="008E5DE5" w:rsidRDefault="008E5DE5" w:rsidP="00DE416B">
            <w:pPr>
              <w:rPr>
                <w:sz w:val="24"/>
                <w:szCs w:val="24"/>
                <w:lang w:val="fr-FR"/>
              </w:rPr>
            </w:pPr>
            <w:r w:rsidRPr="008E5DE5">
              <w:rPr>
                <w:sz w:val="24"/>
                <w:szCs w:val="24"/>
                <w:lang w:val="fr-FR"/>
              </w:rPr>
              <w:t xml:space="preserve">1. Hệ điều hành bất kỳ </w:t>
            </w:r>
          </w:p>
          <w:p w14:paraId="3C855DF0" w14:textId="77777777" w:rsidR="008E5DE5" w:rsidRDefault="008E5DE5" w:rsidP="00DE416B">
            <w:pPr>
              <w:rPr>
                <w:sz w:val="24"/>
                <w:szCs w:val="24"/>
                <w:lang w:val="fr-FR"/>
              </w:rPr>
            </w:pPr>
            <w:r w:rsidRPr="008E5DE5">
              <w:rPr>
                <w:sz w:val="24"/>
                <w:szCs w:val="24"/>
                <w:lang w:val="fr-FR"/>
              </w:rPr>
              <w:t xml:space="preserve">2. JDK 1.8 trở lên </w:t>
            </w:r>
          </w:p>
          <w:p w14:paraId="56126F4E" w14:textId="1B984B16" w:rsidR="008E5DE5" w:rsidRPr="008E5DE5" w:rsidRDefault="008E5DE5" w:rsidP="00DE416B">
            <w:pPr>
              <w:rPr>
                <w:sz w:val="24"/>
                <w:szCs w:val="24"/>
                <w:lang w:val="fr-FR"/>
              </w:rPr>
            </w:pPr>
            <w:r w:rsidRPr="008E5DE5">
              <w:rPr>
                <w:sz w:val="24"/>
                <w:szCs w:val="24"/>
                <w:lang w:val="fr-FR"/>
              </w:rPr>
              <w:t>3. SQL Server 2008 trở lên</w:t>
            </w:r>
          </w:p>
        </w:tc>
      </w:tr>
      <w:tr w:rsidR="00E82B72" w:rsidRPr="008E5DE5" w14:paraId="255C6796" w14:textId="77777777" w:rsidTr="00DE416B">
        <w:tc>
          <w:tcPr>
            <w:tcW w:w="776" w:type="dxa"/>
          </w:tcPr>
          <w:p w14:paraId="08BE9CCC" w14:textId="64FEB789" w:rsidR="00E82B72" w:rsidRDefault="00E82B72" w:rsidP="00204AED">
            <w:pPr>
              <w:jc w:val="left"/>
              <w:rPr>
                <w:smallCaps/>
                <w:sz w:val="24"/>
                <w:szCs w:val="24"/>
              </w:rPr>
            </w:pPr>
            <w:r>
              <w:rPr>
                <w:smallCaps/>
                <w:sz w:val="24"/>
                <w:szCs w:val="24"/>
              </w:rPr>
              <w:t>3</w:t>
            </w:r>
          </w:p>
        </w:tc>
        <w:tc>
          <w:tcPr>
            <w:tcW w:w="1790" w:type="dxa"/>
          </w:tcPr>
          <w:p w14:paraId="1391F316" w14:textId="26E3B7A2" w:rsidR="00E82B72" w:rsidRDefault="00E82B72" w:rsidP="00DE416B">
            <w:pPr>
              <w:rPr>
                <w:smallCaps/>
                <w:sz w:val="24"/>
                <w:szCs w:val="24"/>
              </w:rPr>
            </w:pPr>
            <w:r>
              <w:rPr>
                <w:smallCaps/>
                <w:sz w:val="24"/>
                <w:szCs w:val="24"/>
              </w:rPr>
              <w:t>JLabel</w:t>
            </w:r>
          </w:p>
        </w:tc>
        <w:tc>
          <w:tcPr>
            <w:tcW w:w="1887" w:type="dxa"/>
          </w:tcPr>
          <w:p w14:paraId="61275693" w14:textId="34DFDA11" w:rsidR="00E82B72" w:rsidRDefault="00E82B72" w:rsidP="00DE416B">
            <w:pPr>
              <w:rPr>
                <w:sz w:val="24"/>
                <w:szCs w:val="24"/>
              </w:rPr>
            </w:pPr>
            <w:r>
              <w:rPr>
                <w:sz w:val="24"/>
                <w:szCs w:val="24"/>
              </w:rPr>
              <w:t>name</w:t>
            </w:r>
          </w:p>
        </w:tc>
        <w:tc>
          <w:tcPr>
            <w:tcW w:w="4897" w:type="dxa"/>
          </w:tcPr>
          <w:p w14:paraId="3D313F76" w14:textId="230571A4" w:rsidR="00E82B72" w:rsidRPr="008E5DE5" w:rsidRDefault="00E82B72" w:rsidP="00DE416B">
            <w:pPr>
              <w:rPr>
                <w:sz w:val="24"/>
                <w:szCs w:val="24"/>
                <w:lang w:val="fr-FR"/>
              </w:rPr>
            </w:pPr>
            <w:r>
              <w:rPr>
                <w:sz w:val="24"/>
                <w:szCs w:val="24"/>
                <w:lang w:val="fr-FR"/>
              </w:rPr>
              <w:t>lblLogo</w:t>
            </w:r>
          </w:p>
        </w:tc>
      </w:tr>
      <w:tr w:rsidR="00E82B72" w:rsidRPr="008E5DE5" w14:paraId="432CCFD7" w14:textId="77777777" w:rsidTr="00DE416B">
        <w:tc>
          <w:tcPr>
            <w:tcW w:w="776" w:type="dxa"/>
          </w:tcPr>
          <w:p w14:paraId="1EFCFA24" w14:textId="77777777" w:rsidR="00E82B72" w:rsidRDefault="00E82B72" w:rsidP="00204AED">
            <w:pPr>
              <w:jc w:val="left"/>
              <w:rPr>
                <w:smallCaps/>
                <w:sz w:val="24"/>
                <w:szCs w:val="24"/>
              </w:rPr>
            </w:pPr>
          </w:p>
        </w:tc>
        <w:tc>
          <w:tcPr>
            <w:tcW w:w="1790" w:type="dxa"/>
          </w:tcPr>
          <w:p w14:paraId="6A150201" w14:textId="77777777" w:rsidR="00E82B72" w:rsidRDefault="00E82B72" w:rsidP="00DE416B">
            <w:pPr>
              <w:rPr>
                <w:smallCaps/>
                <w:sz w:val="24"/>
                <w:szCs w:val="24"/>
              </w:rPr>
            </w:pPr>
          </w:p>
        </w:tc>
        <w:tc>
          <w:tcPr>
            <w:tcW w:w="1887" w:type="dxa"/>
          </w:tcPr>
          <w:p w14:paraId="42FAD2C7" w14:textId="4D33AA23" w:rsidR="00E82B72" w:rsidRDefault="00E82B72" w:rsidP="00DE416B">
            <w:pPr>
              <w:rPr>
                <w:sz w:val="24"/>
                <w:szCs w:val="24"/>
              </w:rPr>
            </w:pPr>
            <w:r>
              <w:rPr>
                <w:sz w:val="24"/>
                <w:szCs w:val="24"/>
              </w:rPr>
              <w:t>icon</w:t>
            </w:r>
          </w:p>
        </w:tc>
        <w:tc>
          <w:tcPr>
            <w:tcW w:w="4897" w:type="dxa"/>
          </w:tcPr>
          <w:p w14:paraId="2B750425" w14:textId="6B7DC26F" w:rsidR="00E82B72" w:rsidRDefault="00E90E1F" w:rsidP="00DE416B">
            <w:pPr>
              <w:rPr>
                <w:sz w:val="24"/>
                <w:szCs w:val="24"/>
                <w:lang w:val="fr-FR"/>
              </w:rPr>
            </w:pPr>
            <w:r>
              <w:rPr>
                <w:sz w:val="24"/>
                <w:szCs w:val="24"/>
                <w:lang w:val="fr-FR"/>
              </w:rPr>
              <w:t>poly.png</w:t>
            </w:r>
          </w:p>
        </w:tc>
      </w:tr>
    </w:tbl>
    <w:p w14:paraId="0CD3146B" w14:textId="77777777" w:rsidR="00E806A1" w:rsidRPr="00191A43" w:rsidRDefault="00E806A1" w:rsidP="00E806A1">
      <w:pPr>
        <w:pStyle w:val="Heading4"/>
      </w:pPr>
      <w:r w:rsidRPr="00191A43">
        <w:lastRenderedPageBreak/>
        <w:t>Cửa sổ đăng nhập  (DangNhapJDialog)</w:t>
      </w:r>
    </w:p>
    <w:p w14:paraId="18C301D9" w14:textId="026BFE62" w:rsidR="00DE416B" w:rsidRDefault="00DE416B" w:rsidP="00DE416B">
      <w:pPr>
        <w:rPr>
          <w:b/>
          <w:smallCaps/>
        </w:rPr>
      </w:pPr>
      <w:r w:rsidRPr="00191A43">
        <w:rPr>
          <w:b/>
          <w:smallCaps/>
        </w:rPr>
        <w:t>Giao diện</w:t>
      </w:r>
    </w:p>
    <w:p w14:paraId="040AAB1B" w14:textId="74EACEDB" w:rsidR="00022B25" w:rsidRPr="00191A43" w:rsidRDefault="00022B25" w:rsidP="00022B25">
      <w:pPr>
        <w:jc w:val="center"/>
        <w:rPr>
          <w:b/>
          <w:smallCaps/>
        </w:rPr>
      </w:pPr>
      <w:r w:rsidRPr="00022B25">
        <w:rPr>
          <w:b/>
          <w:smallCaps/>
        </w:rPr>
        <w:drawing>
          <wp:inline distT="0" distB="0" distL="0" distR="0" wp14:anchorId="6F0EAE34" wp14:editId="7785E539">
            <wp:extent cx="5039428" cy="2534004"/>
            <wp:effectExtent l="0" t="0" r="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428" cy="2534004"/>
                    </a:xfrm>
                    <a:prstGeom prst="rect">
                      <a:avLst/>
                    </a:prstGeom>
                  </pic:spPr>
                </pic:pic>
              </a:graphicData>
            </a:graphic>
          </wp:inline>
        </w:drawing>
      </w:r>
    </w:p>
    <w:p w14:paraId="0C2AA56C"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E416B" w:rsidRPr="00191A43" w14:paraId="3F026407" w14:textId="77777777" w:rsidTr="00DE416B">
        <w:tc>
          <w:tcPr>
            <w:tcW w:w="776" w:type="dxa"/>
            <w:shd w:val="clear" w:color="auto" w:fill="F2F2F2" w:themeFill="background1" w:themeFillShade="F2"/>
          </w:tcPr>
          <w:p w14:paraId="5B18CD91"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1930964"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60DC39BC"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7B9FDD86" w14:textId="77777777" w:rsidR="00DE416B" w:rsidRPr="00191A43" w:rsidRDefault="00DE416B" w:rsidP="00DE416B">
            <w:pPr>
              <w:rPr>
                <w:b/>
                <w:smallCaps/>
                <w:sz w:val="24"/>
                <w:szCs w:val="24"/>
              </w:rPr>
            </w:pPr>
            <w:r w:rsidRPr="00191A43">
              <w:rPr>
                <w:b/>
                <w:smallCaps/>
                <w:sz w:val="24"/>
                <w:szCs w:val="24"/>
              </w:rPr>
              <w:t>Giá trị</w:t>
            </w:r>
          </w:p>
        </w:tc>
      </w:tr>
      <w:tr w:rsidR="00E140A6" w:rsidRPr="00191A43" w14:paraId="587D1CED" w14:textId="77777777" w:rsidTr="00DE416B">
        <w:tc>
          <w:tcPr>
            <w:tcW w:w="776" w:type="dxa"/>
          </w:tcPr>
          <w:p w14:paraId="59C42E3E" w14:textId="79CA3CEB" w:rsidR="00E140A6" w:rsidRPr="00191A43" w:rsidRDefault="00E140A6" w:rsidP="0092648E">
            <w:pPr>
              <w:jc w:val="left"/>
              <w:rPr>
                <w:smallCaps/>
                <w:sz w:val="24"/>
                <w:szCs w:val="24"/>
              </w:rPr>
            </w:pPr>
            <w:r w:rsidRPr="0026773B">
              <w:rPr>
                <w:sz w:val="24"/>
                <w:szCs w:val="24"/>
              </w:rPr>
              <w:t>1</w:t>
            </w:r>
          </w:p>
        </w:tc>
        <w:tc>
          <w:tcPr>
            <w:tcW w:w="1790" w:type="dxa"/>
          </w:tcPr>
          <w:p w14:paraId="562EE839" w14:textId="5E9009F1" w:rsidR="00E140A6" w:rsidRPr="00191A43" w:rsidRDefault="00E140A6" w:rsidP="00E140A6">
            <w:pPr>
              <w:rPr>
                <w:smallCaps/>
                <w:sz w:val="24"/>
                <w:szCs w:val="24"/>
              </w:rPr>
            </w:pPr>
            <w:r w:rsidRPr="0050655C">
              <w:rPr>
                <w:smallCaps/>
                <w:sz w:val="24"/>
                <w:szCs w:val="24"/>
              </w:rPr>
              <w:t>JDialog</w:t>
            </w:r>
          </w:p>
        </w:tc>
        <w:tc>
          <w:tcPr>
            <w:tcW w:w="1887" w:type="dxa"/>
          </w:tcPr>
          <w:p w14:paraId="608FBB88" w14:textId="56DA4515" w:rsidR="00E140A6" w:rsidRPr="00191A43" w:rsidRDefault="00E140A6" w:rsidP="00E140A6">
            <w:pPr>
              <w:rPr>
                <w:smallCaps/>
                <w:sz w:val="24"/>
                <w:szCs w:val="24"/>
              </w:rPr>
            </w:pPr>
            <w:r w:rsidRPr="0026773B">
              <w:rPr>
                <w:sz w:val="24"/>
                <w:szCs w:val="24"/>
              </w:rPr>
              <w:t>name</w:t>
            </w:r>
          </w:p>
        </w:tc>
        <w:tc>
          <w:tcPr>
            <w:tcW w:w="4897" w:type="dxa"/>
          </w:tcPr>
          <w:p w14:paraId="051A2EAC" w14:textId="0E990B00" w:rsidR="00E140A6" w:rsidRPr="00191A43" w:rsidRDefault="00E140A6" w:rsidP="00E140A6">
            <w:pPr>
              <w:rPr>
                <w:smallCaps/>
                <w:sz w:val="24"/>
                <w:szCs w:val="24"/>
              </w:rPr>
            </w:pPr>
            <w:r>
              <w:rPr>
                <w:sz w:val="24"/>
                <w:szCs w:val="24"/>
              </w:rPr>
              <w:t>GioiThieuJDialog</w:t>
            </w:r>
          </w:p>
        </w:tc>
      </w:tr>
      <w:tr w:rsidR="00E140A6" w:rsidRPr="00191A43" w14:paraId="40FA4887" w14:textId="77777777" w:rsidTr="00DE416B">
        <w:tc>
          <w:tcPr>
            <w:tcW w:w="776" w:type="dxa"/>
          </w:tcPr>
          <w:p w14:paraId="2FBB2B87" w14:textId="77777777" w:rsidR="00E140A6" w:rsidRPr="0026773B" w:rsidRDefault="00E140A6" w:rsidP="0092648E">
            <w:pPr>
              <w:jc w:val="left"/>
              <w:rPr>
                <w:sz w:val="24"/>
                <w:szCs w:val="24"/>
              </w:rPr>
            </w:pPr>
          </w:p>
        </w:tc>
        <w:tc>
          <w:tcPr>
            <w:tcW w:w="1790" w:type="dxa"/>
          </w:tcPr>
          <w:p w14:paraId="3A81B17C" w14:textId="77777777" w:rsidR="00E140A6" w:rsidRPr="0050655C" w:rsidRDefault="00E140A6" w:rsidP="00E140A6">
            <w:pPr>
              <w:rPr>
                <w:smallCaps/>
                <w:sz w:val="24"/>
                <w:szCs w:val="24"/>
              </w:rPr>
            </w:pPr>
          </w:p>
        </w:tc>
        <w:tc>
          <w:tcPr>
            <w:tcW w:w="1887" w:type="dxa"/>
          </w:tcPr>
          <w:p w14:paraId="1C82BAEA" w14:textId="6E42CF1A" w:rsidR="00E140A6" w:rsidRPr="0026773B" w:rsidRDefault="00E140A6" w:rsidP="00E140A6">
            <w:pPr>
              <w:rPr>
                <w:sz w:val="24"/>
                <w:szCs w:val="24"/>
              </w:rPr>
            </w:pPr>
            <w:r>
              <w:rPr>
                <w:sz w:val="24"/>
                <w:szCs w:val="24"/>
              </w:rPr>
              <w:t>text</w:t>
            </w:r>
          </w:p>
        </w:tc>
        <w:tc>
          <w:tcPr>
            <w:tcW w:w="4897" w:type="dxa"/>
          </w:tcPr>
          <w:p w14:paraId="5E4966D1" w14:textId="1479DCBA" w:rsidR="00E140A6" w:rsidRDefault="00E140A6" w:rsidP="00E140A6">
            <w:pPr>
              <w:rPr>
                <w:sz w:val="24"/>
                <w:szCs w:val="24"/>
              </w:rPr>
            </w:pPr>
            <w:r>
              <w:rPr>
                <w:sz w:val="24"/>
                <w:szCs w:val="24"/>
              </w:rPr>
              <w:t>EduSys</w:t>
            </w:r>
            <w:r w:rsidR="00C84B16">
              <w:rPr>
                <w:sz w:val="24"/>
                <w:szCs w:val="24"/>
              </w:rPr>
              <w:t xml:space="preserve"> – Đăng nhập</w:t>
            </w:r>
          </w:p>
        </w:tc>
      </w:tr>
      <w:tr w:rsidR="00063129" w:rsidRPr="00191A43" w14:paraId="7B5A9325" w14:textId="77777777" w:rsidTr="00DE416B">
        <w:tc>
          <w:tcPr>
            <w:tcW w:w="776" w:type="dxa"/>
          </w:tcPr>
          <w:p w14:paraId="6D3310C3" w14:textId="4B5932A5" w:rsidR="00063129" w:rsidRPr="0026773B" w:rsidRDefault="00063129" w:rsidP="0092648E">
            <w:pPr>
              <w:jc w:val="left"/>
              <w:rPr>
                <w:sz w:val="24"/>
                <w:szCs w:val="24"/>
              </w:rPr>
            </w:pPr>
            <w:r>
              <w:rPr>
                <w:sz w:val="24"/>
                <w:szCs w:val="24"/>
              </w:rPr>
              <w:t>2</w:t>
            </w:r>
          </w:p>
        </w:tc>
        <w:tc>
          <w:tcPr>
            <w:tcW w:w="1790" w:type="dxa"/>
          </w:tcPr>
          <w:p w14:paraId="5B16F483" w14:textId="697D554E" w:rsidR="00063129" w:rsidRPr="0050655C" w:rsidRDefault="00063129" w:rsidP="00063129">
            <w:pPr>
              <w:rPr>
                <w:smallCaps/>
                <w:sz w:val="24"/>
                <w:szCs w:val="24"/>
              </w:rPr>
            </w:pPr>
            <w:r>
              <w:rPr>
                <w:smallCaps/>
                <w:sz w:val="24"/>
                <w:szCs w:val="24"/>
              </w:rPr>
              <w:t>JPanel</w:t>
            </w:r>
          </w:p>
        </w:tc>
        <w:tc>
          <w:tcPr>
            <w:tcW w:w="1887" w:type="dxa"/>
          </w:tcPr>
          <w:p w14:paraId="1AAF202E" w14:textId="083E6D94" w:rsidR="00063129" w:rsidRDefault="00063129" w:rsidP="00063129">
            <w:pPr>
              <w:rPr>
                <w:sz w:val="24"/>
                <w:szCs w:val="24"/>
              </w:rPr>
            </w:pPr>
            <w:r>
              <w:rPr>
                <w:sz w:val="24"/>
                <w:szCs w:val="24"/>
              </w:rPr>
              <w:t>name</w:t>
            </w:r>
          </w:p>
        </w:tc>
        <w:tc>
          <w:tcPr>
            <w:tcW w:w="4897" w:type="dxa"/>
          </w:tcPr>
          <w:p w14:paraId="4B724F57" w14:textId="5DF8974F" w:rsidR="00063129" w:rsidRDefault="00654BC0" w:rsidP="00063129">
            <w:pPr>
              <w:rPr>
                <w:sz w:val="24"/>
                <w:szCs w:val="24"/>
              </w:rPr>
            </w:pPr>
            <w:r>
              <w:rPr>
                <w:sz w:val="24"/>
                <w:szCs w:val="24"/>
              </w:rPr>
              <w:t>pnlImage</w:t>
            </w:r>
          </w:p>
        </w:tc>
      </w:tr>
      <w:tr w:rsidR="00063129" w:rsidRPr="00191A43" w14:paraId="7237A182" w14:textId="77777777" w:rsidTr="00DE416B">
        <w:tc>
          <w:tcPr>
            <w:tcW w:w="776" w:type="dxa"/>
          </w:tcPr>
          <w:p w14:paraId="52CBA2E3" w14:textId="15FAA358" w:rsidR="00063129" w:rsidRPr="00E140A6" w:rsidRDefault="00063129" w:rsidP="0092648E">
            <w:pPr>
              <w:jc w:val="left"/>
              <w:rPr>
                <w:smallCaps/>
                <w:sz w:val="24"/>
                <w:szCs w:val="24"/>
              </w:rPr>
            </w:pPr>
            <w:r>
              <w:rPr>
                <w:smallCaps/>
                <w:sz w:val="24"/>
                <w:szCs w:val="24"/>
              </w:rPr>
              <w:t>2.1</w:t>
            </w:r>
          </w:p>
        </w:tc>
        <w:tc>
          <w:tcPr>
            <w:tcW w:w="1790" w:type="dxa"/>
          </w:tcPr>
          <w:p w14:paraId="6934C2CB" w14:textId="0E96CA0A" w:rsidR="00063129" w:rsidRPr="009F745A" w:rsidRDefault="00063129" w:rsidP="00063129">
            <w:pPr>
              <w:rPr>
                <w:smallCaps/>
                <w:sz w:val="24"/>
                <w:szCs w:val="24"/>
              </w:rPr>
            </w:pPr>
            <w:r>
              <w:rPr>
                <w:smallCaps/>
                <w:sz w:val="24"/>
                <w:szCs w:val="24"/>
              </w:rPr>
              <w:t>JLabel</w:t>
            </w:r>
          </w:p>
        </w:tc>
        <w:tc>
          <w:tcPr>
            <w:tcW w:w="1887" w:type="dxa"/>
          </w:tcPr>
          <w:p w14:paraId="2821C7E7" w14:textId="05B74734" w:rsidR="00063129" w:rsidRPr="009F745A" w:rsidRDefault="00063129" w:rsidP="00063129">
            <w:pPr>
              <w:rPr>
                <w:smallCaps/>
                <w:sz w:val="24"/>
                <w:szCs w:val="24"/>
              </w:rPr>
            </w:pPr>
            <w:r w:rsidRPr="0026773B">
              <w:rPr>
                <w:sz w:val="24"/>
                <w:szCs w:val="24"/>
              </w:rPr>
              <w:t>name</w:t>
            </w:r>
          </w:p>
        </w:tc>
        <w:tc>
          <w:tcPr>
            <w:tcW w:w="4897" w:type="dxa"/>
          </w:tcPr>
          <w:p w14:paraId="32FEC0CF" w14:textId="33AD31B7" w:rsidR="00063129" w:rsidRPr="00DB72E0" w:rsidRDefault="00063129" w:rsidP="00063129">
            <w:pPr>
              <w:rPr>
                <w:smallCaps/>
                <w:sz w:val="24"/>
                <w:szCs w:val="24"/>
              </w:rPr>
            </w:pPr>
            <w:r>
              <w:rPr>
                <w:sz w:val="24"/>
                <w:szCs w:val="24"/>
              </w:rPr>
              <w:t>lblImage</w:t>
            </w:r>
          </w:p>
        </w:tc>
      </w:tr>
      <w:tr w:rsidR="00063129" w:rsidRPr="00191A43" w14:paraId="484F40EF" w14:textId="77777777" w:rsidTr="00DE416B">
        <w:tc>
          <w:tcPr>
            <w:tcW w:w="776" w:type="dxa"/>
          </w:tcPr>
          <w:p w14:paraId="69A04AC4" w14:textId="77777777" w:rsidR="00063129" w:rsidRDefault="00063129" w:rsidP="0092648E">
            <w:pPr>
              <w:jc w:val="left"/>
              <w:rPr>
                <w:smallCaps/>
                <w:sz w:val="24"/>
                <w:szCs w:val="24"/>
              </w:rPr>
            </w:pPr>
          </w:p>
        </w:tc>
        <w:tc>
          <w:tcPr>
            <w:tcW w:w="1790" w:type="dxa"/>
          </w:tcPr>
          <w:p w14:paraId="45612921" w14:textId="77777777" w:rsidR="00063129" w:rsidRDefault="00063129" w:rsidP="00063129">
            <w:pPr>
              <w:rPr>
                <w:smallCaps/>
                <w:sz w:val="24"/>
                <w:szCs w:val="24"/>
              </w:rPr>
            </w:pPr>
          </w:p>
        </w:tc>
        <w:tc>
          <w:tcPr>
            <w:tcW w:w="1887" w:type="dxa"/>
          </w:tcPr>
          <w:p w14:paraId="3B73AE5B" w14:textId="2E626CC0" w:rsidR="00063129" w:rsidRPr="0026773B" w:rsidRDefault="00063129" w:rsidP="00063129">
            <w:pPr>
              <w:rPr>
                <w:sz w:val="24"/>
                <w:szCs w:val="24"/>
              </w:rPr>
            </w:pPr>
            <w:r>
              <w:rPr>
                <w:sz w:val="24"/>
                <w:szCs w:val="24"/>
              </w:rPr>
              <w:t>icon</w:t>
            </w:r>
          </w:p>
        </w:tc>
        <w:tc>
          <w:tcPr>
            <w:tcW w:w="4897" w:type="dxa"/>
          </w:tcPr>
          <w:p w14:paraId="5FF4AAF4" w14:textId="7A8EA77F" w:rsidR="00063129" w:rsidRDefault="00063129" w:rsidP="00063129">
            <w:pPr>
              <w:rPr>
                <w:sz w:val="24"/>
                <w:szCs w:val="24"/>
              </w:rPr>
            </w:pPr>
            <w:r>
              <w:rPr>
                <w:sz w:val="24"/>
                <w:szCs w:val="24"/>
              </w:rPr>
              <w:t>trump-small.png</w:t>
            </w:r>
          </w:p>
        </w:tc>
      </w:tr>
      <w:tr w:rsidR="00063129" w:rsidRPr="00191A43" w14:paraId="4C44C49B" w14:textId="77777777" w:rsidTr="00DE416B">
        <w:tc>
          <w:tcPr>
            <w:tcW w:w="776" w:type="dxa"/>
          </w:tcPr>
          <w:p w14:paraId="25327424" w14:textId="05373FE9" w:rsidR="00063129" w:rsidRDefault="00063129" w:rsidP="0092648E">
            <w:pPr>
              <w:jc w:val="left"/>
              <w:rPr>
                <w:smallCaps/>
                <w:sz w:val="24"/>
                <w:szCs w:val="24"/>
              </w:rPr>
            </w:pPr>
            <w:r>
              <w:rPr>
                <w:smallCaps/>
                <w:sz w:val="24"/>
                <w:szCs w:val="24"/>
              </w:rPr>
              <w:t>3</w:t>
            </w:r>
          </w:p>
        </w:tc>
        <w:tc>
          <w:tcPr>
            <w:tcW w:w="1790" w:type="dxa"/>
          </w:tcPr>
          <w:p w14:paraId="1B9E5DE6" w14:textId="1D7D39DE" w:rsidR="00063129" w:rsidRDefault="00063129" w:rsidP="00063129">
            <w:pPr>
              <w:rPr>
                <w:smallCaps/>
                <w:sz w:val="24"/>
                <w:szCs w:val="24"/>
              </w:rPr>
            </w:pPr>
            <w:r>
              <w:rPr>
                <w:smallCaps/>
                <w:sz w:val="24"/>
                <w:szCs w:val="24"/>
              </w:rPr>
              <w:t>JPanel</w:t>
            </w:r>
          </w:p>
        </w:tc>
        <w:tc>
          <w:tcPr>
            <w:tcW w:w="1887" w:type="dxa"/>
          </w:tcPr>
          <w:p w14:paraId="25850BB6" w14:textId="29BAF0E6" w:rsidR="00063129" w:rsidRDefault="00063129" w:rsidP="00063129">
            <w:pPr>
              <w:rPr>
                <w:sz w:val="24"/>
                <w:szCs w:val="24"/>
              </w:rPr>
            </w:pPr>
            <w:r>
              <w:rPr>
                <w:sz w:val="24"/>
                <w:szCs w:val="24"/>
              </w:rPr>
              <w:t>name</w:t>
            </w:r>
          </w:p>
        </w:tc>
        <w:tc>
          <w:tcPr>
            <w:tcW w:w="4897" w:type="dxa"/>
          </w:tcPr>
          <w:p w14:paraId="7C1EFFB5" w14:textId="5B8042EC" w:rsidR="00063129" w:rsidRDefault="00063129" w:rsidP="00063129">
            <w:pPr>
              <w:rPr>
                <w:sz w:val="24"/>
                <w:szCs w:val="24"/>
              </w:rPr>
            </w:pPr>
            <w:r>
              <w:rPr>
                <w:sz w:val="24"/>
                <w:szCs w:val="24"/>
              </w:rPr>
              <w:t>pnlForm</w:t>
            </w:r>
          </w:p>
        </w:tc>
      </w:tr>
      <w:tr w:rsidR="00063129" w:rsidRPr="00191A43" w14:paraId="2936508D" w14:textId="77777777" w:rsidTr="00DE416B">
        <w:tc>
          <w:tcPr>
            <w:tcW w:w="776" w:type="dxa"/>
          </w:tcPr>
          <w:p w14:paraId="1DE2C91E" w14:textId="4699FF87" w:rsidR="00063129" w:rsidRDefault="00063129" w:rsidP="0092648E">
            <w:pPr>
              <w:jc w:val="left"/>
              <w:rPr>
                <w:smallCaps/>
                <w:sz w:val="24"/>
                <w:szCs w:val="24"/>
              </w:rPr>
            </w:pPr>
            <w:r>
              <w:rPr>
                <w:smallCaps/>
                <w:sz w:val="24"/>
                <w:szCs w:val="24"/>
              </w:rPr>
              <w:t>3.1</w:t>
            </w:r>
          </w:p>
        </w:tc>
        <w:tc>
          <w:tcPr>
            <w:tcW w:w="1790" w:type="dxa"/>
          </w:tcPr>
          <w:p w14:paraId="204A4F0E" w14:textId="77BDF83E" w:rsidR="00063129" w:rsidRDefault="00063129" w:rsidP="00063129">
            <w:pPr>
              <w:rPr>
                <w:smallCaps/>
                <w:sz w:val="24"/>
                <w:szCs w:val="24"/>
              </w:rPr>
            </w:pPr>
            <w:r>
              <w:rPr>
                <w:smallCaps/>
                <w:sz w:val="24"/>
                <w:szCs w:val="24"/>
              </w:rPr>
              <w:t>J</w:t>
            </w:r>
            <w:r w:rsidR="00654BC0">
              <w:rPr>
                <w:smallCaps/>
                <w:sz w:val="24"/>
                <w:szCs w:val="24"/>
              </w:rPr>
              <w:t>L</w:t>
            </w:r>
            <w:r>
              <w:rPr>
                <w:smallCaps/>
                <w:sz w:val="24"/>
                <w:szCs w:val="24"/>
              </w:rPr>
              <w:t>abel</w:t>
            </w:r>
          </w:p>
        </w:tc>
        <w:tc>
          <w:tcPr>
            <w:tcW w:w="1887" w:type="dxa"/>
          </w:tcPr>
          <w:p w14:paraId="5DC786AE" w14:textId="11AD232B" w:rsidR="00063129" w:rsidRDefault="00063129" w:rsidP="00063129">
            <w:pPr>
              <w:rPr>
                <w:sz w:val="24"/>
                <w:szCs w:val="24"/>
              </w:rPr>
            </w:pPr>
            <w:r>
              <w:rPr>
                <w:sz w:val="24"/>
                <w:szCs w:val="24"/>
              </w:rPr>
              <w:t>name</w:t>
            </w:r>
          </w:p>
        </w:tc>
        <w:tc>
          <w:tcPr>
            <w:tcW w:w="4897" w:type="dxa"/>
          </w:tcPr>
          <w:p w14:paraId="4A869CB3" w14:textId="6F9C9C39" w:rsidR="00063129" w:rsidRDefault="00063129" w:rsidP="00063129">
            <w:pPr>
              <w:rPr>
                <w:sz w:val="24"/>
                <w:szCs w:val="24"/>
              </w:rPr>
            </w:pPr>
            <w:r>
              <w:rPr>
                <w:sz w:val="24"/>
                <w:szCs w:val="24"/>
              </w:rPr>
              <w:t>lblMaNV</w:t>
            </w:r>
          </w:p>
        </w:tc>
      </w:tr>
      <w:tr w:rsidR="00063129" w:rsidRPr="00191A43" w14:paraId="5F30A7EB" w14:textId="77777777" w:rsidTr="00DE416B">
        <w:tc>
          <w:tcPr>
            <w:tcW w:w="776" w:type="dxa"/>
          </w:tcPr>
          <w:p w14:paraId="219F36C1" w14:textId="77777777" w:rsidR="00063129" w:rsidRDefault="00063129" w:rsidP="0092648E">
            <w:pPr>
              <w:jc w:val="left"/>
              <w:rPr>
                <w:smallCaps/>
                <w:sz w:val="24"/>
                <w:szCs w:val="24"/>
              </w:rPr>
            </w:pPr>
          </w:p>
        </w:tc>
        <w:tc>
          <w:tcPr>
            <w:tcW w:w="1790" w:type="dxa"/>
          </w:tcPr>
          <w:p w14:paraId="74045B55" w14:textId="77777777" w:rsidR="00063129" w:rsidRDefault="00063129" w:rsidP="00063129">
            <w:pPr>
              <w:rPr>
                <w:smallCaps/>
                <w:sz w:val="24"/>
                <w:szCs w:val="24"/>
              </w:rPr>
            </w:pPr>
          </w:p>
        </w:tc>
        <w:tc>
          <w:tcPr>
            <w:tcW w:w="1887" w:type="dxa"/>
          </w:tcPr>
          <w:p w14:paraId="6630C82F" w14:textId="0B69C032" w:rsidR="00063129" w:rsidRDefault="00063129" w:rsidP="00063129">
            <w:pPr>
              <w:rPr>
                <w:sz w:val="24"/>
                <w:szCs w:val="24"/>
              </w:rPr>
            </w:pPr>
            <w:r>
              <w:rPr>
                <w:sz w:val="24"/>
                <w:szCs w:val="24"/>
              </w:rPr>
              <w:t>text</w:t>
            </w:r>
          </w:p>
        </w:tc>
        <w:tc>
          <w:tcPr>
            <w:tcW w:w="4897" w:type="dxa"/>
          </w:tcPr>
          <w:p w14:paraId="787C9A19" w14:textId="65512AAE" w:rsidR="00063129" w:rsidRDefault="00063129" w:rsidP="00063129">
            <w:pPr>
              <w:rPr>
                <w:sz w:val="24"/>
                <w:szCs w:val="24"/>
              </w:rPr>
            </w:pPr>
            <w:r>
              <w:rPr>
                <w:sz w:val="24"/>
                <w:szCs w:val="24"/>
              </w:rPr>
              <w:t>Tên đăng nhập</w:t>
            </w:r>
          </w:p>
        </w:tc>
      </w:tr>
      <w:tr w:rsidR="00063129" w:rsidRPr="00191A43" w14:paraId="3CB27C29" w14:textId="77777777" w:rsidTr="00DE416B">
        <w:tc>
          <w:tcPr>
            <w:tcW w:w="776" w:type="dxa"/>
          </w:tcPr>
          <w:p w14:paraId="483302A9" w14:textId="4003924A" w:rsidR="00063129" w:rsidRDefault="00063129" w:rsidP="0092648E">
            <w:pPr>
              <w:jc w:val="left"/>
              <w:rPr>
                <w:smallCaps/>
                <w:sz w:val="24"/>
                <w:szCs w:val="24"/>
              </w:rPr>
            </w:pPr>
            <w:r>
              <w:rPr>
                <w:smallCaps/>
                <w:sz w:val="24"/>
                <w:szCs w:val="24"/>
              </w:rPr>
              <w:t>3.2</w:t>
            </w:r>
          </w:p>
        </w:tc>
        <w:tc>
          <w:tcPr>
            <w:tcW w:w="1790" w:type="dxa"/>
          </w:tcPr>
          <w:p w14:paraId="67F9DA0B" w14:textId="0143EEEB" w:rsidR="00063129" w:rsidRDefault="00654BC0" w:rsidP="00063129">
            <w:pPr>
              <w:rPr>
                <w:smallCaps/>
                <w:sz w:val="24"/>
                <w:szCs w:val="24"/>
              </w:rPr>
            </w:pPr>
            <w:r>
              <w:rPr>
                <w:smallCaps/>
                <w:sz w:val="24"/>
                <w:szCs w:val="24"/>
              </w:rPr>
              <w:t>JLabel</w:t>
            </w:r>
          </w:p>
        </w:tc>
        <w:tc>
          <w:tcPr>
            <w:tcW w:w="1887" w:type="dxa"/>
          </w:tcPr>
          <w:p w14:paraId="772ED13A" w14:textId="369D1BCA" w:rsidR="00063129" w:rsidRDefault="00654BC0" w:rsidP="00063129">
            <w:pPr>
              <w:rPr>
                <w:sz w:val="24"/>
                <w:szCs w:val="24"/>
              </w:rPr>
            </w:pPr>
            <w:r>
              <w:rPr>
                <w:sz w:val="24"/>
                <w:szCs w:val="24"/>
              </w:rPr>
              <w:t>name</w:t>
            </w:r>
          </w:p>
        </w:tc>
        <w:tc>
          <w:tcPr>
            <w:tcW w:w="4897" w:type="dxa"/>
          </w:tcPr>
          <w:p w14:paraId="5A1D9A3A" w14:textId="3A98EEA5" w:rsidR="00063129" w:rsidRDefault="00654BC0" w:rsidP="00063129">
            <w:pPr>
              <w:rPr>
                <w:sz w:val="24"/>
                <w:szCs w:val="24"/>
              </w:rPr>
            </w:pPr>
            <w:r>
              <w:rPr>
                <w:sz w:val="24"/>
                <w:szCs w:val="24"/>
              </w:rPr>
              <w:t>lblMatKhau</w:t>
            </w:r>
          </w:p>
        </w:tc>
      </w:tr>
      <w:tr w:rsidR="00654BC0" w:rsidRPr="00191A43" w14:paraId="2098987F" w14:textId="77777777" w:rsidTr="00DE416B">
        <w:tc>
          <w:tcPr>
            <w:tcW w:w="776" w:type="dxa"/>
          </w:tcPr>
          <w:p w14:paraId="0B175054" w14:textId="77777777" w:rsidR="00654BC0" w:rsidRDefault="00654BC0" w:rsidP="0092648E">
            <w:pPr>
              <w:jc w:val="left"/>
              <w:rPr>
                <w:smallCaps/>
                <w:sz w:val="24"/>
                <w:szCs w:val="24"/>
              </w:rPr>
            </w:pPr>
          </w:p>
        </w:tc>
        <w:tc>
          <w:tcPr>
            <w:tcW w:w="1790" w:type="dxa"/>
          </w:tcPr>
          <w:p w14:paraId="1871581F" w14:textId="77777777" w:rsidR="00654BC0" w:rsidRDefault="00654BC0" w:rsidP="00063129">
            <w:pPr>
              <w:rPr>
                <w:smallCaps/>
                <w:sz w:val="24"/>
                <w:szCs w:val="24"/>
              </w:rPr>
            </w:pPr>
          </w:p>
        </w:tc>
        <w:tc>
          <w:tcPr>
            <w:tcW w:w="1887" w:type="dxa"/>
          </w:tcPr>
          <w:p w14:paraId="4F4E5A2E" w14:textId="10E39E22" w:rsidR="00654BC0" w:rsidRDefault="00654BC0" w:rsidP="00063129">
            <w:pPr>
              <w:rPr>
                <w:sz w:val="24"/>
                <w:szCs w:val="24"/>
              </w:rPr>
            </w:pPr>
            <w:r>
              <w:rPr>
                <w:sz w:val="24"/>
                <w:szCs w:val="24"/>
              </w:rPr>
              <w:t>text</w:t>
            </w:r>
          </w:p>
        </w:tc>
        <w:tc>
          <w:tcPr>
            <w:tcW w:w="4897" w:type="dxa"/>
          </w:tcPr>
          <w:p w14:paraId="0BE6640A" w14:textId="62F59F30" w:rsidR="00654BC0" w:rsidRDefault="00654BC0" w:rsidP="00063129">
            <w:pPr>
              <w:rPr>
                <w:sz w:val="24"/>
                <w:szCs w:val="24"/>
              </w:rPr>
            </w:pPr>
            <w:r>
              <w:rPr>
                <w:sz w:val="24"/>
                <w:szCs w:val="24"/>
              </w:rPr>
              <w:t>Mật khẩu</w:t>
            </w:r>
          </w:p>
        </w:tc>
      </w:tr>
      <w:tr w:rsidR="00654BC0" w:rsidRPr="00191A43" w14:paraId="3C61A5CA" w14:textId="77777777" w:rsidTr="00DE416B">
        <w:tc>
          <w:tcPr>
            <w:tcW w:w="776" w:type="dxa"/>
          </w:tcPr>
          <w:p w14:paraId="0754CA99" w14:textId="5797EB7A" w:rsidR="00654BC0" w:rsidRDefault="00654BC0" w:rsidP="0092648E">
            <w:pPr>
              <w:jc w:val="left"/>
              <w:rPr>
                <w:smallCaps/>
                <w:sz w:val="24"/>
                <w:szCs w:val="24"/>
              </w:rPr>
            </w:pPr>
            <w:r>
              <w:rPr>
                <w:smallCaps/>
                <w:sz w:val="24"/>
                <w:szCs w:val="24"/>
              </w:rPr>
              <w:t>3.3</w:t>
            </w:r>
          </w:p>
        </w:tc>
        <w:tc>
          <w:tcPr>
            <w:tcW w:w="1790" w:type="dxa"/>
          </w:tcPr>
          <w:p w14:paraId="5AED15DD" w14:textId="3264D7E3" w:rsidR="00654BC0" w:rsidRDefault="00654BC0" w:rsidP="00063129">
            <w:pPr>
              <w:rPr>
                <w:smallCaps/>
                <w:sz w:val="24"/>
                <w:szCs w:val="24"/>
              </w:rPr>
            </w:pPr>
            <w:r>
              <w:rPr>
                <w:smallCaps/>
                <w:sz w:val="24"/>
                <w:szCs w:val="24"/>
              </w:rPr>
              <w:t>JButton</w:t>
            </w:r>
          </w:p>
        </w:tc>
        <w:tc>
          <w:tcPr>
            <w:tcW w:w="1887" w:type="dxa"/>
          </w:tcPr>
          <w:p w14:paraId="546CA7A9" w14:textId="1C01CD51" w:rsidR="00654BC0" w:rsidRDefault="00654BC0" w:rsidP="00063129">
            <w:pPr>
              <w:rPr>
                <w:sz w:val="24"/>
                <w:szCs w:val="24"/>
              </w:rPr>
            </w:pPr>
            <w:r>
              <w:rPr>
                <w:sz w:val="24"/>
                <w:szCs w:val="24"/>
              </w:rPr>
              <w:t>name</w:t>
            </w:r>
          </w:p>
        </w:tc>
        <w:tc>
          <w:tcPr>
            <w:tcW w:w="4897" w:type="dxa"/>
          </w:tcPr>
          <w:p w14:paraId="6768D935" w14:textId="77503105" w:rsidR="00654BC0" w:rsidRDefault="00654BC0" w:rsidP="00063129">
            <w:pPr>
              <w:rPr>
                <w:sz w:val="24"/>
                <w:szCs w:val="24"/>
              </w:rPr>
            </w:pPr>
            <w:r>
              <w:rPr>
                <w:sz w:val="24"/>
                <w:szCs w:val="24"/>
              </w:rPr>
              <w:t>btnDangNhap</w:t>
            </w:r>
          </w:p>
        </w:tc>
      </w:tr>
      <w:tr w:rsidR="00654BC0" w:rsidRPr="00191A43" w14:paraId="480DAE2B" w14:textId="77777777" w:rsidTr="00DE416B">
        <w:tc>
          <w:tcPr>
            <w:tcW w:w="776" w:type="dxa"/>
          </w:tcPr>
          <w:p w14:paraId="19823DAE" w14:textId="77777777" w:rsidR="00654BC0" w:rsidRDefault="00654BC0" w:rsidP="0092648E">
            <w:pPr>
              <w:jc w:val="left"/>
              <w:rPr>
                <w:smallCaps/>
                <w:sz w:val="24"/>
                <w:szCs w:val="24"/>
              </w:rPr>
            </w:pPr>
          </w:p>
        </w:tc>
        <w:tc>
          <w:tcPr>
            <w:tcW w:w="1790" w:type="dxa"/>
          </w:tcPr>
          <w:p w14:paraId="3484F130" w14:textId="77777777" w:rsidR="00654BC0" w:rsidRDefault="00654BC0" w:rsidP="00063129">
            <w:pPr>
              <w:rPr>
                <w:smallCaps/>
                <w:sz w:val="24"/>
                <w:szCs w:val="24"/>
              </w:rPr>
            </w:pPr>
          </w:p>
        </w:tc>
        <w:tc>
          <w:tcPr>
            <w:tcW w:w="1887" w:type="dxa"/>
          </w:tcPr>
          <w:p w14:paraId="6B258205" w14:textId="478FA7CD" w:rsidR="00654BC0" w:rsidRDefault="00654BC0" w:rsidP="00063129">
            <w:pPr>
              <w:rPr>
                <w:sz w:val="24"/>
                <w:szCs w:val="24"/>
              </w:rPr>
            </w:pPr>
            <w:r>
              <w:rPr>
                <w:sz w:val="24"/>
                <w:szCs w:val="24"/>
              </w:rPr>
              <w:t>text</w:t>
            </w:r>
          </w:p>
        </w:tc>
        <w:tc>
          <w:tcPr>
            <w:tcW w:w="4897" w:type="dxa"/>
          </w:tcPr>
          <w:p w14:paraId="18F9F3E1" w14:textId="33AEA149" w:rsidR="00654BC0" w:rsidRDefault="00654BC0" w:rsidP="00063129">
            <w:pPr>
              <w:rPr>
                <w:sz w:val="24"/>
                <w:szCs w:val="24"/>
              </w:rPr>
            </w:pPr>
            <w:r>
              <w:rPr>
                <w:sz w:val="24"/>
                <w:szCs w:val="24"/>
              </w:rPr>
              <w:t>Đăng nhập</w:t>
            </w:r>
          </w:p>
        </w:tc>
      </w:tr>
      <w:tr w:rsidR="00953703" w:rsidRPr="00191A43" w14:paraId="77AD57B3" w14:textId="77777777" w:rsidTr="00DE416B">
        <w:tc>
          <w:tcPr>
            <w:tcW w:w="776" w:type="dxa"/>
          </w:tcPr>
          <w:p w14:paraId="38D8AA79" w14:textId="77777777" w:rsidR="00953703" w:rsidRDefault="00953703" w:rsidP="0092648E">
            <w:pPr>
              <w:jc w:val="left"/>
              <w:rPr>
                <w:smallCaps/>
                <w:sz w:val="24"/>
                <w:szCs w:val="24"/>
              </w:rPr>
            </w:pPr>
          </w:p>
        </w:tc>
        <w:tc>
          <w:tcPr>
            <w:tcW w:w="1790" w:type="dxa"/>
          </w:tcPr>
          <w:p w14:paraId="6B10C07E" w14:textId="77777777" w:rsidR="00953703" w:rsidRDefault="00953703" w:rsidP="00063129">
            <w:pPr>
              <w:rPr>
                <w:smallCaps/>
                <w:sz w:val="24"/>
                <w:szCs w:val="24"/>
              </w:rPr>
            </w:pPr>
          </w:p>
        </w:tc>
        <w:tc>
          <w:tcPr>
            <w:tcW w:w="1887" w:type="dxa"/>
          </w:tcPr>
          <w:p w14:paraId="7CB5881F" w14:textId="171DB024" w:rsidR="00953703" w:rsidRDefault="00D30760" w:rsidP="00063129">
            <w:pPr>
              <w:rPr>
                <w:sz w:val="24"/>
                <w:szCs w:val="24"/>
              </w:rPr>
            </w:pPr>
            <w:r>
              <w:rPr>
                <w:sz w:val="24"/>
                <w:szCs w:val="24"/>
              </w:rPr>
              <w:t>icon</w:t>
            </w:r>
          </w:p>
        </w:tc>
        <w:tc>
          <w:tcPr>
            <w:tcW w:w="4897" w:type="dxa"/>
          </w:tcPr>
          <w:p w14:paraId="5B341242" w14:textId="3BCF0362" w:rsidR="00953703" w:rsidRDefault="00D30760" w:rsidP="00063129">
            <w:pPr>
              <w:rPr>
                <w:sz w:val="24"/>
                <w:szCs w:val="24"/>
              </w:rPr>
            </w:pPr>
            <w:r>
              <w:rPr>
                <w:sz w:val="24"/>
                <w:szCs w:val="24"/>
              </w:rPr>
              <w:t>Key.png</w:t>
            </w:r>
          </w:p>
        </w:tc>
      </w:tr>
      <w:tr w:rsidR="00654BC0" w:rsidRPr="00191A43" w14:paraId="29F9FAAB" w14:textId="77777777" w:rsidTr="00DE416B">
        <w:tc>
          <w:tcPr>
            <w:tcW w:w="776" w:type="dxa"/>
          </w:tcPr>
          <w:p w14:paraId="055561E5" w14:textId="16197202" w:rsidR="00654BC0" w:rsidRDefault="00654BC0" w:rsidP="0092648E">
            <w:pPr>
              <w:jc w:val="left"/>
              <w:rPr>
                <w:smallCaps/>
                <w:sz w:val="24"/>
                <w:szCs w:val="24"/>
              </w:rPr>
            </w:pPr>
            <w:r>
              <w:rPr>
                <w:smallCaps/>
                <w:sz w:val="24"/>
                <w:szCs w:val="24"/>
              </w:rPr>
              <w:t>3.4</w:t>
            </w:r>
          </w:p>
        </w:tc>
        <w:tc>
          <w:tcPr>
            <w:tcW w:w="1790" w:type="dxa"/>
          </w:tcPr>
          <w:p w14:paraId="37992F76" w14:textId="50847D09" w:rsidR="00654BC0" w:rsidRDefault="00654BC0" w:rsidP="00654BC0">
            <w:pPr>
              <w:rPr>
                <w:smallCaps/>
                <w:sz w:val="24"/>
                <w:szCs w:val="24"/>
              </w:rPr>
            </w:pPr>
            <w:r>
              <w:rPr>
                <w:smallCaps/>
                <w:sz w:val="24"/>
                <w:szCs w:val="24"/>
              </w:rPr>
              <w:t>JButton</w:t>
            </w:r>
          </w:p>
        </w:tc>
        <w:tc>
          <w:tcPr>
            <w:tcW w:w="1887" w:type="dxa"/>
          </w:tcPr>
          <w:p w14:paraId="0ABE8E39" w14:textId="05BD9179" w:rsidR="00654BC0" w:rsidRDefault="00654BC0" w:rsidP="00654BC0">
            <w:pPr>
              <w:rPr>
                <w:sz w:val="24"/>
                <w:szCs w:val="24"/>
              </w:rPr>
            </w:pPr>
            <w:r>
              <w:rPr>
                <w:sz w:val="24"/>
                <w:szCs w:val="24"/>
              </w:rPr>
              <w:t>name</w:t>
            </w:r>
          </w:p>
        </w:tc>
        <w:tc>
          <w:tcPr>
            <w:tcW w:w="4897" w:type="dxa"/>
          </w:tcPr>
          <w:p w14:paraId="4B62D7B4" w14:textId="1C122DC0" w:rsidR="00654BC0" w:rsidRDefault="00654BC0" w:rsidP="00654BC0">
            <w:pPr>
              <w:rPr>
                <w:sz w:val="24"/>
                <w:szCs w:val="24"/>
              </w:rPr>
            </w:pPr>
            <w:r>
              <w:rPr>
                <w:sz w:val="24"/>
                <w:szCs w:val="24"/>
              </w:rPr>
              <w:t>btnKetThuc</w:t>
            </w:r>
          </w:p>
        </w:tc>
      </w:tr>
      <w:tr w:rsidR="00654BC0" w:rsidRPr="00191A43" w14:paraId="6B1AF24F" w14:textId="77777777" w:rsidTr="00DE416B">
        <w:tc>
          <w:tcPr>
            <w:tcW w:w="776" w:type="dxa"/>
          </w:tcPr>
          <w:p w14:paraId="07E1F947" w14:textId="77777777" w:rsidR="00654BC0" w:rsidRDefault="00654BC0" w:rsidP="0092648E">
            <w:pPr>
              <w:jc w:val="left"/>
              <w:rPr>
                <w:smallCaps/>
                <w:sz w:val="24"/>
                <w:szCs w:val="24"/>
              </w:rPr>
            </w:pPr>
          </w:p>
        </w:tc>
        <w:tc>
          <w:tcPr>
            <w:tcW w:w="1790" w:type="dxa"/>
          </w:tcPr>
          <w:p w14:paraId="0324D603" w14:textId="77777777" w:rsidR="00654BC0" w:rsidRDefault="00654BC0" w:rsidP="00654BC0">
            <w:pPr>
              <w:rPr>
                <w:smallCaps/>
                <w:sz w:val="24"/>
                <w:szCs w:val="24"/>
              </w:rPr>
            </w:pPr>
          </w:p>
        </w:tc>
        <w:tc>
          <w:tcPr>
            <w:tcW w:w="1887" w:type="dxa"/>
          </w:tcPr>
          <w:p w14:paraId="3732F3ED" w14:textId="2DCA0E63" w:rsidR="00654BC0" w:rsidRDefault="00654BC0" w:rsidP="00654BC0">
            <w:pPr>
              <w:rPr>
                <w:sz w:val="24"/>
                <w:szCs w:val="24"/>
              </w:rPr>
            </w:pPr>
            <w:r>
              <w:rPr>
                <w:sz w:val="24"/>
                <w:szCs w:val="24"/>
              </w:rPr>
              <w:t>text</w:t>
            </w:r>
          </w:p>
        </w:tc>
        <w:tc>
          <w:tcPr>
            <w:tcW w:w="4897" w:type="dxa"/>
          </w:tcPr>
          <w:p w14:paraId="38C4A5D7" w14:textId="4B3B6B2B" w:rsidR="00654BC0" w:rsidRDefault="00654BC0" w:rsidP="00654BC0">
            <w:pPr>
              <w:rPr>
                <w:sz w:val="24"/>
                <w:szCs w:val="24"/>
              </w:rPr>
            </w:pPr>
            <w:r>
              <w:rPr>
                <w:sz w:val="24"/>
                <w:szCs w:val="24"/>
              </w:rPr>
              <w:t>Kết thúc</w:t>
            </w:r>
          </w:p>
        </w:tc>
      </w:tr>
      <w:tr w:rsidR="00953703" w:rsidRPr="00191A43" w14:paraId="4443EC1A" w14:textId="77777777" w:rsidTr="00DE416B">
        <w:tc>
          <w:tcPr>
            <w:tcW w:w="776" w:type="dxa"/>
          </w:tcPr>
          <w:p w14:paraId="45DAF610" w14:textId="77777777" w:rsidR="00953703" w:rsidRDefault="00953703" w:rsidP="0092648E">
            <w:pPr>
              <w:jc w:val="left"/>
              <w:rPr>
                <w:smallCaps/>
                <w:sz w:val="24"/>
                <w:szCs w:val="24"/>
              </w:rPr>
            </w:pPr>
          </w:p>
        </w:tc>
        <w:tc>
          <w:tcPr>
            <w:tcW w:w="1790" w:type="dxa"/>
          </w:tcPr>
          <w:p w14:paraId="7C1EAB23" w14:textId="77777777" w:rsidR="00953703" w:rsidRDefault="00953703" w:rsidP="00654BC0">
            <w:pPr>
              <w:rPr>
                <w:smallCaps/>
                <w:sz w:val="24"/>
                <w:szCs w:val="24"/>
              </w:rPr>
            </w:pPr>
          </w:p>
        </w:tc>
        <w:tc>
          <w:tcPr>
            <w:tcW w:w="1887" w:type="dxa"/>
          </w:tcPr>
          <w:p w14:paraId="3F984A10" w14:textId="5064676D" w:rsidR="00953703" w:rsidRDefault="00D30760" w:rsidP="00654BC0">
            <w:pPr>
              <w:rPr>
                <w:sz w:val="24"/>
                <w:szCs w:val="24"/>
              </w:rPr>
            </w:pPr>
            <w:r>
              <w:rPr>
                <w:sz w:val="24"/>
                <w:szCs w:val="24"/>
              </w:rPr>
              <w:t>icon</w:t>
            </w:r>
          </w:p>
        </w:tc>
        <w:tc>
          <w:tcPr>
            <w:tcW w:w="4897" w:type="dxa"/>
          </w:tcPr>
          <w:p w14:paraId="505E1477" w14:textId="03D4B1DC" w:rsidR="00953703" w:rsidRDefault="00D30760" w:rsidP="00654BC0">
            <w:pPr>
              <w:rPr>
                <w:sz w:val="24"/>
                <w:szCs w:val="24"/>
              </w:rPr>
            </w:pPr>
            <w:r>
              <w:rPr>
                <w:sz w:val="24"/>
                <w:szCs w:val="24"/>
              </w:rPr>
              <w:t>Exit.png</w:t>
            </w:r>
          </w:p>
        </w:tc>
      </w:tr>
    </w:tbl>
    <w:p w14:paraId="5B3BF009" w14:textId="77777777" w:rsidR="00E806A1" w:rsidRPr="00191A43" w:rsidRDefault="00E806A1" w:rsidP="00E806A1">
      <w:pPr>
        <w:pStyle w:val="Heading4"/>
      </w:pPr>
      <w:r w:rsidRPr="00191A43">
        <w:t>Cửa sổ đổi mật khẩu  (DoiMatKhauJDialog)</w:t>
      </w:r>
    </w:p>
    <w:p w14:paraId="25747432" w14:textId="21EB6590" w:rsidR="00DE416B" w:rsidRDefault="00DE416B" w:rsidP="00DE416B">
      <w:pPr>
        <w:rPr>
          <w:b/>
          <w:smallCaps/>
        </w:rPr>
      </w:pPr>
      <w:r w:rsidRPr="00191A43">
        <w:rPr>
          <w:b/>
          <w:smallCaps/>
        </w:rPr>
        <w:t>Giao diện</w:t>
      </w:r>
    </w:p>
    <w:p w14:paraId="5EA3FA96" w14:textId="7ABFC2B9" w:rsidR="00CF7878" w:rsidRPr="00191A43" w:rsidRDefault="00A10A04" w:rsidP="00CF7878">
      <w:pPr>
        <w:jc w:val="center"/>
        <w:rPr>
          <w:b/>
          <w:smallCaps/>
        </w:rPr>
      </w:pPr>
      <w:r w:rsidRPr="00A10A04">
        <w:rPr>
          <w:b/>
          <w:smallCaps/>
        </w:rPr>
        <w:lastRenderedPageBreak/>
        <w:drawing>
          <wp:inline distT="0" distB="0" distL="0" distR="0" wp14:anchorId="299E2E64" wp14:editId="66B7A581">
            <wp:extent cx="4877481" cy="2972215"/>
            <wp:effectExtent l="0" t="0" r="0" b="0"/>
            <wp:docPr id="141" name="Hình ảnh 14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Hình ảnh 141" descr="Ảnh có chứa văn bản&#10;&#10;Mô tả được tạo tự động"/>
                    <pic:cNvPicPr/>
                  </pic:nvPicPr>
                  <pic:blipFill>
                    <a:blip r:embed="rId89"/>
                    <a:stretch>
                      <a:fillRect/>
                    </a:stretch>
                  </pic:blipFill>
                  <pic:spPr>
                    <a:xfrm>
                      <a:off x="0" y="0"/>
                      <a:ext cx="4877481" cy="2972215"/>
                    </a:xfrm>
                    <a:prstGeom prst="rect">
                      <a:avLst/>
                    </a:prstGeom>
                  </pic:spPr>
                </pic:pic>
              </a:graphicData>
            </a:graphic>
          </wp:inline>
        </w:drawing>
      </w:r>
    </w:p>
    <w:p w14:paraId="7F9A5D5B" w14:textId="77777777" w:rsidR="00DE416B" w:rsidRPr="00191A43" w:rsidRDefault="00DE416B" w:rsidP="00DE416B">
      <w:pPr>
        <w:rPr>
          <w:b/>
          <w:smallCaps/>
        </w:rPr>
      </w:pPr>
      <w:r w:rsidRPr="00191A43">
        <w:rPr>
          <w:b/>
          <w:smallCaps/>
        </w:rPr>
        <w:t>Đặt tên các điều khiển</w:t>
      </w:r>
    </w:p>
    <w:tbl>
      <w:tblPr>
        <w:tblStyle w:val="TableGrid"/>
        <w:tblW w:w="0" w:type="auto"/>
        <w:tblLook w:val="04A0" w:firstRow="1" w:lastRow="0" w:firstColumn="1" w:lastColumn="0" w:noHBand="0" w:noVBand="1"/>
      </w:tblPr>
      <w:tblGrid>
        <w:gridCol w:w="776"/>
        <w:gridCol w:w="1790"/>
        <w:gridCol w:w="1887"/>
        <w:gridCol w:w="4897"/>
      </w:tblGrid>
      <w:tr w:rsidR="00DE416B" w:rsidRPr="00191A43" w14:paraId="540AE966" w14:textId="77777777" w:rsidTr="00DE416B">
        <w:tc>
          <w:tcPr>
            <w:tcW w:w="776" w:type="dxa"/>
            <w:shd w:val="clear" w:color="auto" w:fill="F2F2F2" w:themeFill="background1" w:themeFillShade="F2"/>
          </w:tcPr>
          <w:p w14:paraId="5FFC58EE"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EEC797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00FC2C90"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6546467C" w14:textId="77777777" w:rsidR="00DE416B" w:rsidRPr="00191A43" w:rsidRDefault="00DE416B" w:rsidP="00DE416B">
            <w:pPr>
              <w:rPr>
                <w:b/>
                <w:smallCaps/>
                <w:sz w:val="24"/>
                <w:szCs w:val="24"/>
              </w:rPr>
            </w:pPr>
            <w:r w:rsidRPr="00191A43">
              <w:rPr>
                <w:b/>
                <w:smallCaps/>
                <w:sz w:val="24"/>
                <w:szCs w:val="24"/>
              </w:rPr>
              <w:t>Giá trị</w:t>
            </w:r>
          </w:p>
        </w:tc>
      </w:tr>
      <w:tr w:rsidR="00D30760" w:rsidRPr="00191A43" w14:paraId="1BC183FE" w14:textId="77777777" w:rsidTr="00DE416B">
        <w:tc>
          <w:tcPr>
            <w:tcW w:w="776" w:type="dxa"/>
          </w:tcPr>
          <w:p w14:paraId="41A8D801" w14:textId="6B566BB9" w:rsidR="00D30760" w:rsidRPr="00191A43" w:rsidRDefault="00D30760" w:rsidP="0092648E">
            <w:pPr>
              <w:jc w:val="left"/>
              <w:rPr>
                <w:smallCaps/>
                <w:sz w:val="24"/>
                <w:szCs w:val="24"/>
              </w:rPr>
            </w:pPr>
            <w:r w:rsidRPr="0026773B">
              <w:rPr>
                <w:sz w:val="24"/>
                <w:szCs w:val="24"/>
              </w:rPr>
              <w:t>1</w:t>
            </w:r>
          </w:p>
        </w:tc>
        <w:tc>
          <w:tcPr>
            <w:tcW w:w="1790" w:type="dxa"/>
          </w:tcPr>
          <w:p w14:paraId="05737210" w14:textId="6D6F9928" w:rsidR="00D30760" w:rsidRPr="00191A43" w:rsidRDefault="00D30760" w:rsidP="00D30760">
            <w:pPr>
              <w:rPr>
                <w:smallCaps/>
                <w:sz w:val="24"/>
                <w:szCs w:val="24"/>
              </w:rPr>
            </w:pPr>
            <w:r w:rsidRPr="0050655C">
              <w:rPr>
                <w:smallCaps/>
                <w:sz w:val="24"/>
                <w:szCs w:val="24"/>
              </w:rPr>
              <w:t>JDialog</w:t>
            </w:r>
          </w:p>
        </w:tc>
        <w:tc>
          <w:tcPr>
            <w:tcW w:w="1887" w:type="dxa"/>
          </w:tcPr>
          <w:p w14:paraId="38EB7F2B" w14:textId="6D538498" w:rsidR="00D30760" w:rsidRPr="00191A43" w:rsidRDefault="00D30760" w:rsidP="00D30760">
            <w:pPr>
              <w:rPr>
                <w:smallCaps/>
                <w:sz w:val="24"/>
                <w:szCs w:val="24"/>
              </w:rPr>
            </w:pPr>
            <w:r w:rsidRPr="0026773B">
              <w:rPr>
                <w:sz w:val="24"/>
                <w:szCs w:val="24"/>
              </w:rPr>
              <w:t>name</w:t>
            </w:r>
          </w:p>
        </w:tc>
        <w:tc>
          <w:tcPr>
            <w:tcW w:w="4897" w:type="dxa"/>
          </w:tcPr>
          <w:p w14:paraId="3D7A66AB" w14:textId="70E4A756" w:rsidR="00D30760" w:rsidRPr="00191A43" w:rsidRDefault="00D30760" w:rsidP="00D30760">
            <w:pPr>
              <w:rPr>
                <w:smallCaps/>
                <w:sz w:val="24"/>
                <w:szCs w:val="24"/>
              </w:rPr>
            </w:pPr>
            <w:r>
              <w:rPr>
                <w:sz w:val="24"/>
                <w:szCs w:val="24"/>
              </w:rPr>
              <w:t>DoiMatKhauJDialog</w:t>
            </w:r>
          </w:p>
        </w:tc>
      </w:tr>
      <w:tr w:rsidR="00D30760" w:rsidRPr="00191A43" w14:paraId="116A81A7" w14:textId="77777777" w:rsidTr="00DE416B">
        <w:tc>
          <w:tcPr>
            <w:tcW w:w="776" w:type="dxa"/>
          </w:tcPr>
          <w:p w14:paraId="69F160E4" w14:textId="77777777" w:rsidR="00D30760" w:rsidRPr="00191A43" w:rsidRDefault="00D30760" w:rsidP="0092648E">
            <w:pPr>
              <w:jc w:val="left"/>
              <w:rPr>
                <w:smallCaps/>
                <w:sz w:val="24"/>
                <w:szCs w:val="24"/>
              </w:rPr>
            </w:pPr>
          </w:p>
        </w:tc>
        <w:tc>
          <w:tcPr>
            <w:tcW w:w="1790" w:type="dxa"/>
          </w:tcPr>
          <w:p w14:paraId="6C1EFED1" w14:textId="77777777" w:rsidR="00D30760" w:rsidRPr="00191A43" w:rsidRDefault="00D30760" w:rsidP="00D30760">
            <w:pPr>
              <w:rPr>
                <w:smallCaps/>
                <w:sz w:val="24"/>
                <w:szCs w:val="24"/>
              </w:rPr>
            </w:pPr>
          </w:p>
        </w:tc>
        <w:tc>
          <w:tcPr>
            <w:tcW w:w="1887" w:type="dxa"/>
          </w:tcPr>
          <w:p w14:paraId="7C2278A8" w14:textId="423CA984" w:rsidR="00D30760" w:rsidRPr="00191A43" w:rsidRDefault="00D30760" w:rsidP="00D30760">
            <w:pPr>
              <w:rPr>
                <w:smallCaps/>
                <w:sz w:val="24"/>
                <w:szCs w:val="24"/>
              </w:rPr>
            </w:pPr>
            <w:r>
              <w:rPr>
                <w:sz w:val="24"/>
                <w:szCs w:val="24"/>
              </w:rPr>
              <w:t>text</w:t>
            </w:r>
          </w:p>
        </w:tc>
        <w:tc>
          <w:tcPr>
            <w:tcW w:w="4897" w:type="dxa"/>
          </w:tcPr>
          <w:p w14:paraId="517BB20D" w14:textId="0F0E365C" w:rsidR="00D30760" w:rsidRPr="00191A43" w:rsidRDefault="00D30760" w:rsidP="00D30760">
            <w:pPr>
              <w:rPr>
                <w:smallCaps/>
                <w:sz w:val="24"/>
                <w:szCs w:val="24"/>
              </w:rPr>
            </w:pPr>
            <w:r>
              <w:rPr>
                <w:sz w:val="24"/>
                <w:szCs w:val="24"/>
              </w:rPr>
              <w:t>EduSys – Đổi mật khẩu</w:t>
            </w:r>
          </w:p>
        </w:tc>
      </w:tr>
      <w:tr w:rsidR="002F016C" w:rsidRPr="00191A43" w14:paraId="46E6D352" w14:textId="77777777" w:rsidTr="00DE416B">
        <w:tc>
          <w:tcPr>
            <w:tcW w:w="776" w:type="dxa"/>
          </w:tcPr>
          <w:p w14:paraId="73754DDC" w14:textId="2045BF77" w:rsidR="002F016C" w:rsidRPr="002F016C" w:rsidRDefault="002F016C" w:rsidP="0092648E">
            <w:pPr>
              <w:jc w:val="left"/>
              <w:rPr>
                <w:smallCaps/>
                <w:sz w:val="24"/>
                <w:szCs w:val="24"/>
              </w:rPr>
            </w:pPr>
            <w:r>
              <w:rPr>
                <w:smallCaps/>
                <w:sz w:val="24"/>
                <w:szCs w:val="24"/>
              </w:rPr>
              <w:t>2</w:t>
            </w:r>
          </w:p>
        </w:tc>
        <w:tc>
          <w:tcPr>
            <w:tcW w:w="1790" w:type="dxa"/>
          </w:tcPr>
          <w:p w14:paraId="7638E26F" w14:textId="5D3DF46F" w:rsidR="002F016C" w:rsidRPr="002F016C" w:rsidRDefault="002F016C" w:rsidP="00D30760">
            <w:pPr>
              <w:rPr>
                <w:smallCaps/>
                <w:sz w:val="24"/>
                <w:szCs w:val="24"/>
              </w:rPr>
            </w:pPr>
            <w:r>
              <w:rPr>
                <w:smallCaps/>
                <w:sz w:val="24"/>
                <w:szCs w:val="24"/>
              </w:rPr>
              <w:t>JLabel</w:t>
            </w:r>
          </w:p>
        </w:tc>
        <w:tc>
          <w:tcPr>
            <w:tcW w:w="1887" w:type="dxa"/>
          </w:tcPr>
          <w:p w14:paraId="7F53C3B7" w14:textId="2A3E0A6E" w:rsidR="002F016C" w:rsidRDefault="002F016C" w:rsidP="00D30760">
            <w:pPr>
              <w:rPr>
                <w:sz w:val="24"/>
                <w:szCs w:val="24"/>
              </w:rPr>
            </w:pPr>
            <w:r>
              <w:rPr>
                <w:sz w:val="24"/>
                <w:szCs w:val="24"/>
              </w:rPr>
              <w:t>name</w:t>
            </w:r>
          </w:p>
        </w:tc>
        <w:tc>
          <w:tcPr>
            <w:tcW w:w="4897" w:type="dxa"/>
          </w:tcPr>
          <w:p w14:paraId="4B884C60" w14:textId="0F15D798" w:rsidR="002F016C" w:rsidRDefault="002F016C" w:rsidP="00D30760">
            <w:pPr>
              <w:rPr>
                <w:sz w:val="24"/>
                <w:szCs w:val="24"/>
              </w:rPr>
            </w:pPr>
            <w:r>
              <w:rPr>
                <w:sz w:val="24"/>
                <w:szCs w:val="24"/>
              </w:rPr>
              <w:t>lblTitle</w:t>
            </w:r>
          </w:p>
        </w:tc>
      </w:tr>
      <w:tr w:rsidR="002F016C" w:rsidRPr="00191A43" w14:paraId="672E9C0E" w14:textId="77777777" w:rsidTr="00DE416B">
        <w:tc>
          <w:tcPr>
            <w:tcW w:w="776" w:type="dxa"/>
          </w:tcPr>
          <w:p w14:paraId="26161650" w14:textId="77777777" w:rsidR="002F016C" w:rsidRDefault="002F016C" w:rsidP="0092648E">
            <w:pPr>
              <w:jc w:val="left"/>
              <w:rPr>
                <w:smallCaps/>
                <w:sz w:val="24"/>
                <w:szCs w:val="24"/>
              </w:rPr>
            </w:pPr>
          </w:p>
        </w:tc>
        <w:tc>
          <w:tcPr>
            <w:tcW w:w="1790" w:type="dxa"/>
          </w:tcPr>
          <w:p w14:paraId="3862C325" w14:textId="77777777" w:rsidR="002F016C" w:rsidRDefault="002F016C" w:rsidP="00D30760">
            <w:pPr>
              <w:rPr>
                <w:smallCaps/>
                <w:sz w:val="24"/>
                <w:szCs w:val="24"/>
              </w:rPr>
            </w:pPr>
          </w:p>
        </w:tc>
        <w:tc>
          <w:tcPr>
            <w:tcW w:w="1887" w:type="dxa"/>
          </w:tcPr>
          <w:p w14:paraId="3FE5323E" w14:textId="3DD0B6FA" w:rsidR="002F016C" w:rsidRDefault="002F016C" w:rsidP="00D30760">
            <w:pPr>
              <w:rPr>
                <w:sz w:val="24"/>
                <w:szCs w:val="24"/>
              </w:rPr>
            </w:pPr>
            <w:r>
              <w:rPr>
                <w:sz w:val="24"/>
                <w:szCs w:val="24"/>
              </w:rPr>
              <w:t>text</w:t>
            </w:r>
          </w:p>
        </w:tc>
        <w:tc>
          <w:tcPr>
            <w:tcW w:w="4897" w:type="dxa"/>
          </w:tcPr>
          <w:p w14:paraId="56C53928" w14:textId="303614DC" w:rsidR="002F016C" w:rsidRDefault="002F016C" w:rsidP="00D30760">
            <w:pPr>
              <w:rPr>
                <w:sz w:val="24"/>
                <w:szCs w:val="24"/>
              </w:rPr>
            </w:pPr>
            <w:r>
              <w:rPr>
                <w:sz w:val="24"/>
                <w:szCs w:val="24"/>
              </w:rPr>
              <w:t>ĐỔI MẬT KHẨU</w:t>
            </w:r>
          </w:p>
        </w:tc>
      </w:tr>
      <w:tr w:rsidR="002F016C" w:rsidRPr="00191A43" w14:paraId="0F4F3116" w14:textId="77777777" w:rsidTr="00DE416B">
        <w:tc>
          <w:tcPr>
            <w:tcW w:w="776" w:type="dxa"/>
          </w:tcPr>
          <w:p w14:paraId="10C155E4" w14:textId="7B060BE5" w:rsidR="002F016C" w:rsidRPr="00191A43" w:rsidRDefault="002F016C" w:rsidP="0092648E">
            <w:pPr>
              <w:jc w:val="left"/>
              <w:rPr>
                <w:smallCaps/>
                <w:sz w:val="24"/>
                <w:szCs w:val="24"/>
              </w:rPr>
            </w:pPr>
            <w:r>
              <w:rPr>
                <w:sz w:val="24"/>
                <w:szCs w:val="24"/>
              </w:rPr>
              <w:t>3</w:t>
            </w:r>
          </w:p>
        </w:tc>
        <w:tc>
          <w:tcPr>
            <w:tcW w:w="1790" w:type="dxa"/>
          </w:tcPr>
          <w:p w14:paraId="6408CE70" w14:textId="144365CC" w:rsidR="002F016C" w:rsidRPr="00191A43" w:rsidRDefault="002F016C" w:rsidP="002F016C">
            <w:pPr>
              <w:rPr>
                <w:smallCaps/>
                <w:sz w:val="24"/>
                <w:szCs w:val="24"/>
              </w:rPr>
            </w:pPr>
            <w:r>
              <w:rPr>
                <w:smallCaps/>
                <w:sz w:val="24"/>
                <w:szCs w:val="24"/>
              </w:rPr>
              <w:t>JPanel</w:t>
            </w:r>
          </w:p>
        </w:tc>
        <w:tc>
          <w:tcPr>
            <w:tcW w:w="1887" w:type="dxa"/>
          </w:tcPr>
          <w:p w14:paraId="40E48AE2" w14:textId="78A50711" w:rsidR="002F016C" w:rsidRDefault="002F016C" w:rsidP="002F016C">
            <w:pPr>
              <w:rPr>
                <w:sz w:val="24"/>
                <w:szCs w:val="24"/>
              </w:rPr>
            </w:pPr>
            <w:r>
              <w:rPr>
                <w:sz w:val="24"/>
                <w:szCs w:val="24"/>
              </w:rPr>
              <w:t>name</w:t>
            </w:r>
          </w:p>
        </w:tc>
        <w:tc>
          <w:tcPr>
            <w:tcW w:w="4897" w:type="dxa"/>
          </w:tcPr>
          <w:p w14:paraId="1AB0E508" w14:textId="6E0D0DB6" w:rsidR="002F016C" w:rsidRDefault="002F016C" w:rsidP="002F016C">
            <w:pPr>
              <w:rPr>
                <w:sz w:val="24"/>
                <w:szCs w:val="24"/>
              </w:rPr>
            </w:pPr>
            <w:r>
              <w:rPr>
                <w:sz w:val="24"/>
                <w:szCs w:val="24"/>
              </w:rPr>
              <w:t>pnlImage</w:t>
            </w:r>
          </w:p>
        </w:tc>
      </w:tr>
      <w:tr w:rsidR="002F016C" w:rsidRPr="00191A43" w14:paraId="2B9D301F" w14:textId="77777777" w:rsidTr="00DE416B">
        <w:tc>
          <w:tcPr>
            <w:tcW w:w="776" w:type="dxa"/>
          </w:tcPr>
          <w:p w14:paraId="769A1DD0" w14:textId="45F90FF3" w:rsidR="002F016C" w:rsidRDefault="002F016C" w:rsidP="0092648E">
            <w:pPr>
              <w:jc w:val="left"/>
              <w:rPr>
                <w:sz w:val="24"/>
                <w:szCs w:val="24"/>
              </w:rPr>
            </w:pPr>
            <w:r>
              <w:rPr>
                <w:smallCaps/>
                <w:sz w:val="24"/>
                <w:szCs w:val="24"/>
              </w:rPr>
              <w:t>3.1</w:t>
            </w:r>
          </w:p>
        </w:tc>
        <w:tc>
          <w:tcPr>
            <w:tcW w:w="1790" w:type="dxa"/>
          </w:tcPr>
          <w:p w14:paraId="1176A9FA" w14:textId="2354734D" w:rsidR="002F016C" w:rsidRDefault="002F016C" w:rsidP="002F016C">
            <w:pPr>
              <w:rPr>
                <w:smallCaps/>
                <w:sz w:val="24"/>
                <w:szCs w:val="24"/>
              </w:rPr>
            </w:pPr>
            <w:r>
              <w:rPr>
                <w:smallCaps/>
                <w:sz w:val="24"/>
                <w:szCs w:val="24"/>
              </w:rPr>
              <w:t>JLabel</w:t>
            </w:r>
          </w:p>
        </w:tc>
        <w:tc>
          <w:tcPr>
            <w:tcW w:w="1887" w:type="dxa"/>
          </w:tcPr>
          <w:p w14:paraId="1063A793" w14:textId="79D81C0C" w:rsidR="002F016C" w:rsidRDefault="002F016C" w:rsidP="002F016C">
            <w:pPr>
              <w:rPr>
                <w:sz w:val="24"/>
                <w:szCs w:val="24"/>
              </w:rPr>
            </w:pPr>
            <w:r w:rsidRPr="0026773B">
              <w:rPr>
                <w:sz w:val="24"/>
                <w:szCs w:val="24"/>
              </w:rPr>
              <w:t>name</w:t>
            </w:r>
          </w:p>
        </w:tc>
        <w:tc>
          <w:tcPr>
            <w:tcW w:w="4897" w:type="dxa"/>
          </w:tcPr>
          <w:p w14:paraId="5A207E61" w14:textId="72B8F8B5" w:rsidR="002F016C" w:rsidRDefault="002F016C" w:rsidP="002F016C">
            <w:pPr>
              <w:rPr>
                <w:sz w:val="24"/>
                <w:szCs w:val="24"/>
              </w:rPr>
            </w:pPr>
            <w:r>
              <w:rPr>
                <w:sz w:val="24"/>
                <w:szCs w:val="24"/>
              </w:rPr>
              <w:t>lblImage</w:t>
            </w:r>
          </w:p>
        </w:tc>
      </w:tr>
      <w:tr w:rsidR="002F016C" w:rsidRPr="00191A43" w14:paraId="5B595EA9" w14:textId="77777777" w:rsidTr="00DE416B">
        <w:tc>
          <w:tcPr>
            <w:tcW w:w="776" w:type="dxa"/>
          </w:tcPr>
          <w:p w14:paraId="05BD7FB5" w14:textId="77777777" w:rsidR="002F016C" w:rsidRDefault="002F016C" w:rsidP="0092648E">
            <w:pPr>
              <w:jc w:val="left"/>
              <w:rPr>
                <w:smallCaps/>
                <w:sz w:val="24"/>
                <w:szCs w:val="24"/>
              </w:rPr>
            </w:pPr>
          </w:p>
        </w:tc>
        <w:tc>
          <w:tcPr>
            <w:tcW w:w="1790" w:type="dxa"/>
          </w:tcPr>
          <w:p w14:paraId="51D8E8E4" w14:textId="77777777" w:rsidR="002F016C" w:rsidRDefault="002F016C" w:rsidP="002F016C">
            <w:pPr>
              <w:rPr>
                <w:smallCaps/>
                <w:sz w:val="24"/>
                <w:szCs w:val="24"/>
              </w:rPr>
            </w:pPr>
          </w:p>
        </w:tc>
        <w:tc>
          <w:tcPr>
            <w:tcW w:w="1887" w:type="dxa"/>
          </w:tcPr>
          <w:p w14:paraId="096B5E21" w14:textId="0E915256" w:rsidR="002F016C" w:rsidRPr="0026773B" w:rsidRDefault="002F016C" w:rsidP="002F016C">
            <w:pPr>
              <w:rPr>
                <w:sz w:val="24"/>
                <w:szCs w:val="24"/>
              </w:rPr>
            </w:pPr>
            <w:r>
              <w:rPr>
                <w:sz w:val="24"/>
                <w:szCs w:val="24"/>
              </w:rPr>
              <w:t>icon</w:t>
            </w:r>
          </w:p>
        </w:tc>
        <w:tc>
          <w:tcPr>
            <w:tcW w:w="4897" w:type="dxa"/>
          </w:tcPr>
          <w:p w14:paraId="7706CFA8" w14:textId="78107804" w:rsidR="002F016C" w:rsidRDefault="002F016C" w:rsidP="002F016C">
            <w:pPr>
              <w:rPr>
                <w:sz w:val="24"/>
                <w:szCs w:val="24"/>
              </w:rPr>
            </w:pPr>
            <w:r>
              <w:rPr>
                <w:sz w:val="24"/>
                <w:szCs w:val="24"/>
              </w:rPr>
              <w:t>trump-small.png</w:t>
            </w:r>
          </w:p>
        </w:tc>
      </w:tr>
      <w:tr w:rsidR="002F016C" w:rsidRPr="00191A43" w14:paraId="0166ED98" w14:textId="77777777" w:rsidTr="00DE416B">
        <w:tc>
          <w:tcPr>
            <w:tcW w:w="776" w:type="dxa"/>
          </w:tcPr>
          <w:p w14:paraId="78243773" w14:textId="64B5A3F4" w:rsidR="002F016C" w:rsidRDefault="002F016C" w:rsidP="0092648E">
            <w:pPr>
              <w:jc w:val="left"/>
              <w:rPr>
                <w:smallCaps/>
                <w:sz w:val="24"/>
                <w:szCs w:val="24"/>
              </w:rPr>
            </w:pPr>
            <w:r>
              <w:rPr>
                <w:smallCaps/>
                <w:sz w:val="24"/>
                <w:szCs w:val="24"/>
              </w:rPr>
              <w:t>3</w:t>
            </w:r>
          </w:p>
        </w:tc>
        <w:tc>
          <w:tcPr>
            <w:tcW w:w="1790" w:type="dxa"/>
          </w:tcPr>
          <w:p w14:paraId="207041C6" w14:textId="275FA946" w:rsidR="002F016C" w:rsidRDefault="002F016C" w:rsidP="002F016C">
            <w:pPr>
              <w:rPr>
                <w:smallCaps/>
                <w:sz w:val="24"/>
                <w:szCs w:val="24"/>
              </w:rPr>
            </w:pPr>
            <w:r>
              <w:rPr>
                <w:smallCaps/>
                <w:sz w:val="24"/>
                <w:szCs w:val="24"/>
              </w:rPr>
              <w:t>JPanel</w:t>
            </w:r>
          </w:p>
        </w:tc>
        <w:tc>
          <w:tcPr>
            <w:tcW w:w="1887" w:type="dxa"/>
          </w:tcPr>
          <w:p w14:paraId="0D97FA50" w14:textId="1BEDBB5F" w:rsidR="002F016C" w:rsidRDefault="002F016C" w:rsidP="002F016C">
            <w:pPr>
              <w:rPr>
                <w:sz w:val="24"/>
                <w:szCs w:val="24"/>
              </w:rPr>
            </w:pPr>
            <w:r>
              <w:rPr>
                <w:sz w:val="24"/>
                <w:szCs w:val="24"/>
              </w:rPr>
              <w:t>name</w:t>
            </w:r>
          </w:p>
        </w:tc>
        <w:tc>
          <w:tcPr>
            <w:tcW w:w="4897" w:type="dxa"/>
          </w:tcPr>
          <w:p w14:paraId="1A6A7714" w14:textId="0A39F64B" w:rsidR="002F016C" w:rsidRDefault="002F016C" w:rsidP="002F016C">
            <w:pPr>
              <w:rPr>
                <w:sz w:val="24"/>
                <w:szCs w:val="24"/>
              </w:rPr>
            </w:pPr>
            <w:r>
              <w:rPr>
                <w:sz w:val="24"/>
                <w:szCs w:val="24"/>
              </w:rPr>
              <w:t>pnlForm</w:t>
            </w:r>
          </w:p>
        </w:tc>
      </w:tr>
      <w:tr w:rsidR="002F016C" w:rsidRPr="00191A43" w14:paraId="406AD610" w14:textId="77777777" w:rsidTr="00DE416B">
        <w:tc>
          <w:tcPr>
            <w:tcW w:w="776" w:type="dxa"/>
          </w:tcPr>
          <w:p w14:paraId="15E27922" w14:textId="5DA30897" w:rsidR="002F016C" w:rsidRDefault="002F016C" w:rsidP="0092648E">
            <w:pPr>
              <w:jc w:val="left"/>
              <w:rPr>
                <w:smallCaps/>
                <w:sz w:val="24"/>
                <w:szCs w:val="24"/>
              </w:rPr>
            </w:pPr>
            <w:r>
              <w:rPr>
                <w:smallCaps/>
                <w:sz w:val="24"/>
                <w:szCs w:val="24"/>
              </w:rPr>
              <w:t>3.1</w:t>
            </w:r>
          </w:p>
        </w:tc>
        <w:tc>
          <w:tcPr>
            <w:tcW w:w="1790" w:type="dxa"/>
          </w:tcPr>
          <w:p w14:paraId="2C4DCEFE" w14:textId="528D6E75" w:rsidR="002F016C" w:rsidRDefault="002F016C" w:rsidP="002F016C">
            <w:pPr>
              <w:rPr>
                <w:smallCaps/>
                <w:sz w:val="24"/>
                <w:szCs w:val="24"/>
              </w:rPr>
            </w:pPr>
            <w:r>
              <w:rPr>
                <w:smallCaps/>
                <w:sz w:val="24"/>
                <w:szCs w:val="24"/>
              </w:rPr>
              <w:t>JLabel</w:t>
            </w:r>
          </w:p>
        </w:tc>
        <w:tc>
          <w:tcPr>
            <w:tcW w:w="1887" w:type="dxa"/>
          </w:tcPr>
          <w:p w14:paraId="400A9E3F" w14:textId="16D36409" w:rsidR="002F016C" w:rsidRDefault="002F016C" w:rsidP="002F016C">
            <w:pPr>
              <w:rPr>
                <w:sz w:val="24"/>
                <w:szCs w:val="24"/>
              </w:rPr>
            </w:pPr>
            <w:r>
              <w:rPr>
                <w:sz w:val="24"/>
                <w:szCs w:val="24"/>
              </w:rPr>
              <w:t>name</w:t>
            </w:r>
          </w:p>
        </w:tc>
        <w:tc>
          <w:tcPr>
            <w:tcW w:w="4897" w:type="dxa"/>
          </w:tcPr>
          <w:p w14:paraId="7265A4A9" w14:textId="46B16577" w:rsidR="002F016C" w:rsidRDefault="002F016C" w:rsidP="002F016C">
            <w:pPr>
              <w:rPr>
                <w:sz w:val="24"/>
                <w:szCs w:val="24"/>
              </w:rPr>
            </w:pPr>
            <w:r>
              <w:rPr>
                <w:sz w:val="24"/>
                <w:szCs w:val="24"/>
              </w:rPr>
              <w:t>lblMaNV</w:t>
            </w:r>
          </w:p>
        </w:tc>
      </w:tr>
      <w:tr w:rsidR="002F016C" w:rsidRPr="00191A43" w14:paraId="15BB2BC3" w14:textId="77777777" w:rsidTr="00DE416B">
        <w:tc>
          <w:tcPr>
            <w:tcW w:w="776" w:type="dxa"/>
          </w:tcPr>
          <w:p w14:paraId="249B40F0" w14:textId="77777777" w:rsidR="002F016C" w:rsidRDefault="002F016C" w:rsidP="0092648E">
            <w:pPr>
              <w:jc w:val="left"/>
              <w:rPr>
                <w:smallCaps/>
                <w:sz w:val="24"/>
                <w:szCs w:val="24"/>
              </w:rPr>
            </w:pPr>
          </w:p>
        </w:tc>
        <w:tc>
          <w:tcPr>
            <w:tcW w:w="1790" w:type="dxa"/>
          </w:tcPr>
          <w:p w14:paraId="7316F4A0" w14:textId="77777777" w:rsidR="002F016C" w:rsidRDefault="002F016C" w:rsidP="002F016C">
            <w:pPr>
              <w:rPr>
                <w:smallCaps/>
                <w:sz w:val="24"/>
                <w:szCs w:val="24"/>
              </w:rPr>
            </w:pPr>
          </w:p>
        </w:tc>
        <w:tc>
          <w:tcPr>
            <w:tcW w:w="1887" w:type="dxa"/>
          </w:tcPr>
          <w:p w14:paraId="52B39C3A" w14:textId="488A9774" w:rsidR="002F016C" w:rsidRDefault="002F016C" w:rsidP="002F016C">
            <w:pPr>
              <w:rPr>
                <w:sz w:val="24"/>
                <w:szCs w:val="24"/>
              </w:rPr>
            </w:pPr>
            <w:r>
              <w:rPr>
                <w:sz w:val="24"/>
                <w:szCs w:val="24"/>
              </w:rPr>
              <w:t>text</w:t>
            </w:r>
          </w:p>
        </w:tc>
        <w:tc>
          <w:tcPr>
            <w:tcW w:w="4897" w:type="dxa"/>
          </w:tcPr>
          <w:p w14:paraId="4F7D51E2" w14:textId="07E11F27" w:rsidR="002F016C" w:rsidRDefault="002F016C" w:rsidP="002F016C">
            <w:pPr>
              <w:rPr>
                <w:sz w:val="24"/>
                <w:szCs w:val="24"/>
              </w:rPr>
            </w:pPr>
            <w:r>
              <w:rPr>
                <w:sz w:val="24"/>
                <w:szCs w:val="24"/>
              </w:rPr>
              <w:t>Tên đăng nhập</w:t>
            </w:r>
          </w:p>
        </w:tc>
      </w:tr>
      <w:tr w:rsidR="002F016C" w:rsidRPr="00191A43" w14:paraId="0D4AA50F" w14:textId="77777777" w:rsidTr="00DE416B">
        <w:tc>
          <w:tcPr>
            <w:tcW w:w="776" w:type="dxa"/>
          </w:tcPr>
          <w:p w14:paraId="22C30C2E" w14:textId="03AADE76" w:rsidR="002F016C" w:rsidRDefault="002F016C" w:rsidP="0092648E">
            <w:pPr>
              <w:jc w:val="left"/>
              <w:rPr>
                <w:smallCaps/>
                <w:sz w:val="24"/>
                <w:szCs w:val="24"/>
              </w:rPr>
            </w:pPr>
            <w:r>
              <w:rPr>
                <w:smallCaps/>
                <w:sz w:val="24"/>
                <w:szCs w:val="24"/>
              </w:rPr>
              <w:t>3.2</w:t>
            </w:r>
          </w:p>
        </w:tc>
        <w:tc>
          <w:tcPr>
            <w:tcW w:w="1790" w:type="dxa"/>
          </w:tcPr>
          <w:p w14:paraId="2FB70798" w14:textId="4D24F636" w:rsidR="002F016C" w:rsidRDefault="002F016C" w:rsidP="002F016C">
            <w:pPr>
              <w:rPr>
                <w:smallCaps/>
                <w:sz w:val="24"/>
                <w:szCs w:val="24"/>
              </w:rPr>
            </w:pPr>
            <w:r>
              <w:rPr>
                <w:smallCaps/>
                <w:sz w:val="24"/>
                <w:szCs w:val="24"/>
              </w:rPr>
              <w:t>JLabel</w:t>
            </w:r>
          </w:p>
        </w:tc>
        <w:tc>
          <w:tcPr>
            <w:tcW w:w="1887" w:type="dxa"/>
          </w:tcPr>
          <w:p w14:paraId="1BAB259E" w14:textId="1E0648F1" w:rsidR="002F016C" w:rsidRDefault="002F016C" w:rsidP="002F016C">
            <w:pPr>
              <w:rPr>
                <w:sz w:val="24"/>
                <w:szCs w:val="24"/>
              </w:rPr>
            </w:pPr>
            <w:r>
              <w:rPr>
                <w:sz w:val="24"/>
                <w:szCs w:val="24"/>
              </w:rPr>
              <w:t>name</w:t>
            </w:r>
          </w:p>
        </w:tc>
        <w:tc>
          <w:tcPr>
            <w:tcW w:w="4897" w:type="dxa"/>
          </w:tcPr>
          <w:p w14:paraId="0FCED83F" w14:textId="7228F86D" w:rsidR="002F016C" w:rsidRDefault="002F016C" w:rsidP="002F016C">
            <w:pPr>
              <w:rPr>
                <w:sz w:val="24"/>
                <w:szCs w:val="24"/>
              </w:rPr>
            </w:pPr>
            <w:r>
              <w:rPr>
                <w:sz w:val="24"/>
                <w:szCs w:val="24"/>
              </w:rPr>
              <w:t>lblMatKhau</w:t>
            </w:r>
          </w:p>
        </w:tc>
      </w:tr>
      <w:tr w:rsidR="002F016C" w:rsidRPr="00191A43" w14:paraId="2D107507" w14:textId="77777777" w:rsidTr="00DE416B">
        <w:tc>
          <w:tcPr>
            <w:tcW w:w="776" w:type="dxa"/>
          </w:tcPr>
          <w:p w14:paraId="71542DA3" w14:textId="77777777" w:rsidR="002F016C" w:rsidRDefault="002F016C" w:rsidP="0092648E">
            <w:pPr>
              <w:jc w:val="left"/>
              <w:rPr>
                <w:smallCaps/>
                <w:sz w:val="24"/>
                <w:szCs w:val="24"/>
              </w:rPr>
            </w:pPr>
          </w:p>
        </w:tc>
        <w:tc>
          <w:tcPr>
            <w:tcW w:w="1790" w:type="dxa"/>
          </w:tcPr>
          <w:p w14:paraId="4567B76E" w14:textId="77777777" w:rsidR="002F016C" w:rsidRDefault="002F016C" w:rsidP="002F016C">
            <w:pPr>
              <w:rPr>
                <w:smallCaps/>
                <w:sz w:val="24"/>
                <w:szCs w:val="24"/>
              </w:rPr>
            </w:pPr>
          </w:p>
        </w:tc>
        <w:tc>
          <w:tcPr>
            <w:tcW w:w="1887" w:type="dxa"/>
          </w:tcPr>
          <w:p w14:paraId="36F4E27C" w14:textId="6B666788" w:rsidR="002F016C" w:rsidRDefault="002F016C" w:rsidP="002F016C">
            <w:pPr>
              <w:rPr>
                <w:sz w:val="24"/>
                <w:szCs w:val="24"/>
              </w:rPr>
            </w:pPr>
            <w:r>
              <w:rPr>
                <w:sz w:val="24"/>
                <w:szCs w:val="24"/>
              </w:rPr>
              <w:t>text</w:t>
            </w:r>
          </w:p>
        </w:tc>
        <w:tc>
          <w:tcPr>
            <w:tcW w:w="4897" w:type="dxa"/>
          </w:tcPr>
          <w:p w14:paraId="6BA17B9F" w14:textId="529EAC04" w:rsidR="002F016C" w:rsidRDefault="002F016C" w:rsidP="002F016C">
            <w:pPr>
              <w:rPr>
                <w:sz w:val="24"/>
                <w:szCs w:val="24"/>
              </w:rPr>
            </w:pPr>
            <w:r>
              <w:rPr>
                <w:sz w:val="24"/>
                <w:szCs w:val="24"/>
              </w:rPr>
              <w:t>Mật khẩu</w:t>
            </w:r>
          </w:p>
        </w:tc>
      </w:tr>
      <w:tr w:rsidR="00850D39" w:rsidRPr="00191A43" w14:paraId="6D14D48F" w14:textId="77777777" w:rsidTr="004549AF">
        <w:tc>
          <w:tcPr>
            <w:tcW w:w="776" w:type="dxa"/>
          </w:tcPr>
          <w:p w14:paraId="2D8EC546" w14:textId="310F2EE9" w:rsidR="00850D39" w:rsidRDefault="00850D39" w:rsidP="0092648E">
            <w:pPr>
              <w:jc w:val="left"/>
              <w:rPr>
                <w:smallCaps/>
                <w:sz w:val="24"/>
                <w:szCs w:val="24"/>
              </w:rPr>
            </w:pPr>
            <w:r>
              <w:rPr>
                <w:smallCaps/>
                <w:sz w:val="24"/>
                <w:szCs w:val="24"/>
              </w:rPr>
              <w:t>3.</w:t>
            </w:r>
            <w:r w:rsidR="002905DA">
              <w:rPr>
                <w:smallCaps/>
                <w:sz w:val="24"/>
                <w:szCs w:val="24"/>
              </w:rPr>
              <w:t>3</w:t>
            </w:r>
          </w:p>
        </w:tc>
        <w:tc>
          <w:tcPr>
            <w:tcW w:w="1790" w:type="dxa"/>
          </w:tcPr>
          <w:p w14:paraId="5932CD85" w14:textId="77777777" w:rsidR="00850D39" w:rsidRDefault="00850D39" w:rsidP="004549AF">
            <w:pPr>
              <w:rPr>
                <w:smallCaps/>
                <w:sz w:val="24"/>
                <w:szCs w:val="24"/>
              </w:rPr>
            </w:pPr>
            <w:r>
              <w:rPr>
                <w:smallCaps/>
                <w:sz w:val="24"/>
                <w:szCs w:val="24"/>
              </w:rPr>
              <w:t>JLabel</w:t>
            </w:r>
          </w:p>
        </w:tc>
        <w:tc>
          <w:tcPr>
            <w:tcW w:w="1887" w:type="dxa"/>
          </w:tcPr>
          <w:p w14:paraId="0D033EE9" w14:textId="77777777" w:rsidR="00850D39" w:rsidRDefault="00850D39" w:rsidP="004549AF">
            <w:pPr>
              <w:rPr>
                <w:sz w:val="24"/>
                <w:szCs w:val="24"/>
              </w:rPr>
            </w:pPr>
            <w:r>
              <w:rPr>
                <w:sz w:val="24"/>
                <w:szCs w:val="24"/>
              </w:rPr>
              <w:t>name</w:t>
            </w:r>
          </w:p>
        </w:tc>
        <w:tc>
          <w:tcPr>
            <w:tcW w:w="4897" w:type="dxa"/>
          </w:tcPr>
          <w:p w14:paraId="50913115" w14:textId="0BD0EDE8" w:rsidR="00850D39" w:rsidRDefault="00850D39" w:rsidP="004549AF">
            <w:pPr>
              <w:rPr>
                <w:sz w:val="24"/>
                <w:szCs w:val="24"/>
              </w:rPr>
            </w:pPr>
            <w:r>
              <w:rPr>
                <w:sz w:val="24"/>
                <w:szCs w:val="24"/>
              </w:rPr>
              <w:t>lblMatKhau</w:t>
            </w:r>
            <w:r w:rsidR="000E003B">
              <w:rPr>
                <w:sz w:val="24"/>
                <w:szCs w:val="24"/>
              </w:rPr>
              <w:t>1</w:t>
            </w:r>
          </w:p>
        </w:tc>
      </w:tr>
      <w:tr w:rsidR="00850D39" w:rsidRPr="00191A43" w14:paraId="23123A67" w14:textId="77777777" w:rsidTr="004549AF">
        <w:tc>
          <w:tcPr>
            <w:tcW w:w="776" w:type="dxa"/>
          </w:tcPr>
          <w:p w14:paraId="532B5B4C" w14:textId="77777777" w:rsidR="00850D39" w:rsidRDefault="00850D39" w:rsidP="0092648E">
            <w:pPr>
              <w:jc w:val="left"/>
              <w:rPr>
                <w:smallCaps/>
                <w:sz w:val="24"/>
                <w:szCs w:val="24"/>
              </w:rPr>
            </w:pPr>
          </w:p>
        </w:tc>
        <w:tc>
          <w:tcPr>
            <w:tcW w:w="1790" w:type="dxa"/>
          </w:tcPr>
          <w:p w14:paraId="415A5B6F" w14:textId="77777777" w:rsidR="00850D39" w:rsidRDefault="00850D39" w:rsidP="004549AF">
            <w:pPr>
              <w:rPr>
                <w:smallCaps/>
                <w:sz w:val="24"/>
                <w:szCs w:val="24"/>
              </w:rPr>
            </w:pPr>
          </w:p>
        </w:tc>
        <w:tc>
          <w:tcPr>
            <w:tcW w:w="1887" w:type="dxa"/>
          </w:tcPr>
          <w:p w14:paraId="42728F96" w14:textId="77777777" w:rsidR="00850D39" w:rsidRDefault="00850D39" w:rsidP="004549AF">
            <w:pPr>
              <w:rPr>
                <w:sz w:val="24"/>
                <w:szCs w:val="24"/>
              </w:rPr>
            </w:pPr>
            <w:r>
              <w:rPr>
                <w:sz w:val="24"/>
                <w:szCs w:val="24"/>
              </w:rPr>
              <w:t>text</w:t>
            </w:r>
          </w:p>
        </w:tc>
        <w:tc>
          <w:tcPr>
            <w:tcW w:w="4897" w:type="dxa"/>
          </w:tcPr>
          <w:p w14:paraId="3FFB344D" w14:textId="171CC26F" w:rsidR="00850D39" w:rsidRDefault="00850D39" w:rsidP="004549AF">
            <w:pPr>
              <w:rPr>
                <w:sz w:val="24"/>
                <w:szCs w:val="24"/>
              </w:rPr>
            </w:pPr>
            <w:r>
              <w:rPr>
                <w:sz w:val="24"/>
                <w:szCs w:val="24"/>
              </w:rPr>
              <w:t>Mật khẩu</w:t>
            </w:r>
            <w:r w:rsidR="000E003B">
              <w:rPr>
                <w:sz w:val="24"/>
                <w:szCs w:val="24"/>
              </w:rPr>
              <w:t xml:space="preserve"> mới</w:t>
            </w:r>
          </w:p>
        </w:tc>
      </w:tr>
      <w:tr w:rsidR="00850D39" w:rsidRPr="00191A43" w14:paraId="1AA3583C" w14:textId="77777777" w:rsidTr="004549AF">
        <w:tc>
          <w:tcPr>
            <w:tcW w:w="776" w:type="dxa"/>
          </w:tcPr>
          <w:p w14:paraId="6FB70E5D" w14:textId="555F4F6E" w:rsidR="00850D39" w:rsidRDefault="00850D39" w:rsidP="0092648E">
            <w:pPr>
              <w:jc w:val="left"/>
              <w:rPr>
                <w:smallCaps/>
                <w:sz w:val="24"/>
                <w:szCs w:val="24"/>
              </w:rPr>
            </w:pPr>
            <w:r>
              <w:rPr>
                <w:smallCaps/>
                <w:sz w:val="24"/>
                <w:szCs w:val="24"/>
              </w:rPr>
              <w:t>3</w:t>
            </w:r>
            <w:r w:rsidR="002905DA">
              <w:rPr>
                <w:smallCaps/>
                <w:sz w:val="24"/>
                <w:szCs w:val="24"/>
              </w:rPr>
              <w:t>.4</w:t>
            </w:r>
          </w:p>
        </w:tc>
        <w:tc>
          <w:tcPr>
            <w:tcW w:w="1790" w:type="dxa"/>
          </w:tcPr>
          <w:p w14:paraId="5CAF0875" w14:textId="77777777" w:rsidR="00850D39" w:rsidRDefault="00850D39" w:rsidP="004549AF">
            <w:pPr>
              <w:rPr>
                <w:smallCaps/>
                <w:sz w:val="24"/>
                <w:szCs w:val="24"/>
              </w:rPr>
            </w:pPr>
            <w:r>
              <w:rPr>
                <w:smallCaps/>
                <w:sz w:val="24"/>
                <w:szCs w:val="24"/>
              </w:rPr>
              <w:t>JLabel</w:t>
            </w:r>
          </w:p>
        </w:tc>
        <w:tc>
          <w:tcPr>
            <w:tcW w:w="1887" w:type="dxa"/>
          </w:tcPr>
          <w:p w14:paraId="41E46850" w14:textId="77777777" w:rsidR="00850D39" w:rsidRDefault="00850D39" w:rsidP="004549AF">
            <w:pPr>
              <w:rPr>
                <w:sz w:val="24"/>
                <w:szCs w:val="24"/>
              </w:rPr>
            </w:pPr>
            <w:r>
              <w:rPr>
                <w:sz w:val="24"/>
                <w:szCs w:val="24"/>
              </w:rPr>
              <w:t>name</w:t>
            </w:r>
          </w:p>
        </w:tc>
        <w:tc>
          <w:tcPr>
            <w:tcW w:w="4897" w:type="dxa"/>
          </w:tcPr>
          <w:p w14:paraId="7282AFE8" w14:textId="694387C4" w:rsidR="00850D39" w:rsidRDefault="00850D39" w:rsidP="004549AF">
            <w:pPr>
              <w:rPr>
                <w:sz w:val="24"/>
                <w:szCs w:val="24"/>
              </w:rPr>
            </w:pPr>
            <w:r>
              <w:rPr>
                <w:sz w:val="24"/>
                <w:szCs w:val="24"/>
              </w:rPr>
              <w:t>lblMatKhau</w:t>
            </w:r>
            <w:r w:rsidR="000E003B">
              <w:rPr>
                <w:sz w:val="24"/>
                <w:szCs w:val="24"/>
              </w:rPr>
              <w:t>2</w:t>
            </w:r>
          </w:p>
        </w:tc>
      </w:tr>
      <w:tr w:rsidR="00850D39" w:rsidRPr="00191A43" w14:paraId="47BA7762" w14:textId="77777777" w:rsidTr="004549AF">
        <w:tc>
          <w:tcPr>
            <w:tcW w:w="776" w:type="dxa"/>
          </w:tcPr>
          <w:p w14:paraId="077CC081" w14:textId="77777777" w:rsidR="00850D39" w:rsidRDefault="00850D39" w:rsidP="0092648E">
            <w:pPr>
              <w:jc w:val="left"/>
              <w:rPr>
                <w:smallCaps/>
                <w:sz w:val="24"/>
                <w:szCs w:val="24"/>
              </w:rPr>
            </w:pPr>
          </w:p>
        </w:tc>
        <w:tc>
          <w:tcPr>
            <w:tcW w:w="1790" w:type="dxa"/>
          </w:tcPr>
          <w:p w14:paraId="57F1CC02" w14:textId="77777777" w:rsidR="00850D39" w:rsidRDefault="00850D39" w:rsidP="004549AF">
            <w:pPr>
              <w:rPr>
                <w:smallCaps/>
                <w:sz w:val="24"/>
                <w:szCs w:val="24"/>
              </w:rPr>
            </w:pPr>
          </w:p>
        </w:tc>
        <w:tc>
          <w:tcPr>
            <w:tcW w:w="1887" w:type="dxa"/>
          </w:tcPr>
          <w:p w14:paraId="722C5CF0" w14:textId="77777777" w:rsidR="00850D39" w:rsidRDefault="00850D39" w:rsidP="004549AF">
            <w:pPr>
              <w:rPr>
                <w:sz w:val="24"/>
                <w:szCs w:val="24"/>
              </w:rPr>
            </w:pPr>
            <w:r>
              <w:rPr>
                <w:sz w:val="24"/>
                <w:szCs w:val="24"/>
              </w:rPr>
              <w:t>text</w:t>
            </w:r>
          </w:p>
        </w:tc>
        <w:tc>
          <w:tcPr>
            <w:tcW w:w="4897" w:type="dxa"/>
          </w:tcPr>
          <w:p w14:paraId="2AF658D4" w14:textId="1B2FA659" w:rsidR="00850D39" w:rsidRDefault="000E003B" w:rsidP="004549AF">
            <w:pPr>
              <w:rPr>
                <w:sz w:val="24"/>
                <w:szCs w:val="24"/>
              </w:rPr>
            </w:pPr>
            <w:r>
              <w:rPr>
                <w:sz w:val="24"/>
                <w:szCs w:val="24"/>
              </w:rPr>
              <w:t>Xác nhận mật khẩu mới</w:t>
            </w:r>
          </w:p>
        </w:tc>
      </w:tr>
      <w:tr w:rsidR="00850D39" w:rsidRPr="00191A43" w14:paraId="7696A194" w14:textId="77777777" w:rsidTr="00DE416B">
        <w:tc>
          <w:tcPr>
            <w:tcW w:w="776" w:type="dxa"/>
          </w:tcPr>
          <w:p w14:paraId="10D41693" w14:textId="5547A50B" w:rsidR="00850D39" w:rsidRDefault="002905DA" w:rsidP="0092648E">
            <w:pPr>
              <w:jc w:val="left"/>
              <w:rPr>
                <w:smallCaps/>
                <w:sz w:val="24"/>
                <w:szCs w:val="24"/>
              </w:rPr>
            </w:pPr>
            <w:r>
              <w:rPr>
                <w:smallCaps/>
                <w:sz w:val="24"/>
                <w:szCs w:val="24"/>
              </w:rPr>
              <w:t>3.5</w:t>
            </w:r>
          </w:p>
        </w:tc>
        <w:tc>
          <w:tcPr>
            <w:tcW w:w="1790" w:type="dxa"/>
          </w:tcPr>
          <w:p w14:paraId="3372ADA4" w14:textId="427F521E" w:rsidR="00850D39" w:rsidRDefault="002905DA" w:rsidP="002F016C">
            <w:pPr>
              <w:rPr>
                <w:smallCaps/>
                <w:sz w:val="24"/>
                <w:szCs w:val="24"/>
              </w:rPr>
            </w:pPr>
            <w:r>
              <w:rPr>
                <w:smallCaps/>
                <w:sz w:val="24"/>
                <w:szCs w:val="24"/>
              </w:rPr>
              <w:t>JTextField</w:t>
            </w:r>
          </w:p>
        </w:tc>
        <w:tc>
          <w:tcPr>
            <w:tcW w:w="1887" w:type="dxa"/>
          </w:tcPr>
          <w:p w14:paraId="517C34CF" w14:textId="0FFE759A" w:rsidR="00850D39" w:rsidRDefault="002905DA" w:rsidP="002F016C">
            <w:pPr>
              <w:rPr>
                <w:sz w:val="24"/>
                <w:szCs w:val="24"/>
              </w:rPr>
            </w:pPr>
            <w:r>
              <w:rPr>
                <w:sz w:val="24"/>
                <w:szCs w:val="24"/>
              </w:rPr>
              <w:t>name</w:t>
            </w:r>
          </w:p>
        </w:tc>
        <w:tc>
          <w:tcPr>
            <w:tcW w:w="4897" w:type="dxa"/>
          </w:tcPr>
          <w:p w14:paraId="2502C6F0" w14:textId="59E03832" w:rsidR="00850D39" w:rsidRDefault="0092648E" w:rsidP="002F016C">
            <w:pPr>
              <w:rPr>
                <w:sz w:val="24"/>
                <w:szCs w:val="24"/>
              </w:rPr>
            </w:pPr>
            <w:r>
              <w:rPr>
                <w:sz w:val="24"/>
                <w:szCs w:val="24"/>
              </w:rPr>
              <w:t>txtMaNV</w:t>
            </w:r>
          </w:p>
        </w:tc>
      </w:tr>
      <w:tr w:rsidR="0092648E" w:rsidRPr="00191A43" w14:paraId="2F6FB2E2" w14:textId="77777777" w:rsidTr="00DE416B">
        <w:tc>
          <w:tcPr>
            <w:tcW w:w="776" w:type="dxa"/>
          </w:tcPr>
          <w:p w14:paraId="417A2259" w14:textId="51C8337E" w:rsidR="0092648E" w:rsidRDefault="0092648E" w:rsidP="0092648E">
            <w:pPr>
              <w:jc w:val="left"/>
              <w:rPr>
                <w:smallCaps/>
                <w:sz w:val="24"/>
                <w:szCs w:val="24"/>
              </w:rPr>
            </w:pPr>
            <w:r>
              <w:rPr>
                <w:smallCaps/>
                <w:sz w:val="24"/>
                <w:szCs w:val="24"/>
              </w:rPr>
              <w:t>3.6</w:t>
            </w:r>
          </w:p>
        </w:tc>
        <w:tc>
          <w:tcPr>
            <w:tcW w:w="1790" w:type="dxa"/>
          </w:tcPr>
          <w:p w14:paraId="05847FFC" w14:textId="44FB1DF4" w:rsidR="0092648E" w:rsidRDefault="0092648E" w:rsidP="0092648E">
            <w:pPr>
              <w:rPr>
                <w:smallCaps/>
                <w:sz w:val="24"/>
                <w:szCs w:val="24"/>
              </w:rPr>
            </w:pPr>
            <w:r>
              <w:rPr>
                <w:smallCaps/>
                <w:sz w:val="24"/>
                <w:szCs w:val="24"/>
              </w:rPr>
              <w:t>JTextArea</w:t>
            </w:r>
          </w:p>
        </w:tc>
        <w:tc>
          <w:tcPr>
            <w:tcW w:w="1887" w:type="dxa"/>
          </w:tcPr>
          <w:p w14:paraId="472E9D3F" w14:textId="6899601D" w:rsidR="0092648E" w:rsidRDefault="0092648E" w:rsidP="0092648E">
            <w:pPr>
              <w:rPr>
                <w:sz w:val="24"/>
                <w:szCs w:val="24"/>
              </w:rPr>
            </w:pPr>
            <w:r>
              <w:rPr>
                <w:sz w:val="24"/>
                <w:szCs w:val="24"/>
              </w:rPr>
              <w:t>name</w:t>
            </w:r>
          </w:p>
        </w:tc>
        <w:tc>
          <w:tcPr>
            <w:tcW w:w="4897" w:type="dxa"/>
          </w:tcPr>
          <w:p w14:paraId="6253444A" w14:textId="4032AF56" w:rsidR="0092648E" w:rsidRDefault="0092648E" w:rsidP="0092648E">
            <w:pPr>
              <w:rPr>
                <w:sz w:val="24"/>
                <w:szCs w:val="24"/>
              </w:rPr>
            </w:pPr>
            <w:r>
              <w:rPr>
                <w:sz w:val="24"/>
                <w:szCs w:val="24"/>
              </w:rPr>
              <w:t>txtMatKhau</w:t>
            </w:r>
          </w:p>
        </w:tc>
      </w:tr>
      <w:tr w:rsidR="0092648E" w:rsidRPr="00191A43" w14:paraId="5AC2B1F8" w14:textId="77777777" w:rsidTr="00DE416B">
        <w:tc>
          <w:tcPr>
            <w:tcW w:w="776" w:type="dxa"/>
          </w:tcPr>
          <w:p w14:paraId="6CD50449" w14:textId="3C75B860" w:rsidR="0092648E" w:rsidRDefault="0092648E" w:rsidP="0092648E">
            <w:pPr>
              <w:jc w:val="left"/>
              <w:rPr>
                <w:smallCaps/>
                <w:sz w:val="24"/>
                <w:szCs w:val="24"/>
              </w:rPr>
            </w:pPr>
            <w:r>
              <w:rPr>
                <w:smallCaps/>
                <w:sz w:val="24"/>
                <w:szCs w:val="24"/>
              </w:rPr>
              <w:t>3.7</w:t>
            </w:r>
          </w:p>
        </w:tc>
        <w:tc>
          <w:tcPr>
            <w:tcW w:w="1790" w:type="dxa"/>
          </w:tcPr>
          <w:p w14:paraId="43124600" w14:textId="6E9D6CD4" w:rsidR="0092648E" w:rsidRDefault="0092648E" w:rsidP="0092648E">
            <w:pPr>
              <w:rPr>
                <w:smallCaps/>
                <w:sz w:val="24"/>
                <w:szCs w:val="24"/>
              </w:rPr>
            </w:pPr>
            <w:r>
              <w:rPr>
                <w:smallCaps/>
                <w:sz w:val="24"/>
                <w:szCs w:val="24"/>
              </w:rPr>
              <w:t>JTextArea</w:t>
            </w:r>
          </w:p>
        </w:tc>
        <w:tc>
          <w:tcPr>
            <w:tcW w:w="1887" w:type="dxa"/>
          </w:tcPr>
          <w:p w14:paraId="2F1453FB" w14:textId="1DEB8544" w:rsidR="0092648E" w:rsidRDefault="0092648E" w:rsidP="0092648E">
            <w:pPr>
              <w:rPr>
                <w:sz w:val="24"/>
                <w:szCs w:val="24"/>
              </w:rPr>
            </w:pPr>
            <w:r>
              <w:rPr>
                <w:sz w:val="24"/>
                <w:szCs w:val="24"/>
              </w:rPr>
              <w:t>name</w:t>
            </w:r>
          </w:p>
        </w:tc>
        <w:tc>
          <w:tcPr>
            <w:tcW w:w="4897" w:type="dxa"/>
          </w:tcPr>
          <w:p w14:paraId="39E67FD4" w14:textId="51C163D5" w:rsidR="0092648E" w:rsidRDefault="0092648E" w:rsidP="0092648E">
            <w:pPr>
              <w:rPr>
                <w:sz w:val="24"/>
                <w:szCs w:val="24"/>
              </w:rPr>
            </w:pPr>
            <w:r>
              <w:rPr>
                <w:sz w:val="24"/>
                <w:szCs w:val="24"/>
              </w:rPr>
              <w:t>txtMatKhau1</w:t>
            </w:r>
          </w:p>
        </w:tc>
      </w:tr>
      <w:tr w:rsidR="0092648E" w:rsidRPr="00191A43" w14:paraId="4E83FF6B" w14:textId="77777777" w:rsidTr="00DE416B">
        <w:tc>
          <w:tcPr>
            <w:tcW w:w="776" w:type="dxa"/>
          </w:tcPr>
          <w:p w14:paraId="62EF7435" w14:textId="2834C26A" w:rsidR="0092648E" w:rsidRDefault="0092648E" w:rsidP="0092648E">
            <w:pPr>
              <w:jc w:val="left"/>
              <w:rPr>
                <w:smallCaps/>
                <w:sz w:val="24"/>
                <w:szCs w:val="24"/>
              </w:rPr>
            </w:pPr>
            <w:r>
              <w:rPr>
                <w:smallCaps/>
                <w:sz w:val="24"/>
                <w:szCs w:val="24"/>
              </w:rPr>
              <w:t>3.8</w:t>
            </w:r>
          </w:p>
        </w:tc>
        <w:tc>
          <w:tcPr>
            <w:tcW w:w="1790" w:type="dxa"/>
          </w:tcPr>
          <w:p w14:paraId="1749FE02" w14:textId="037E1A8E" w:rsidR="0092648E" w:rsidRDefault="0092648E" w:rsidP="0092648E">
            <w:pPr>
              <w:rPr>
                <w:smallCaps/>
                <w:sz w:val="24"/>
                <w:szCs w:val="24"/>
              </w:rPr>
            </w:pPr>
            <w:r>
              <w:rPr>
                <w:smallCaps/>
                <w:sz w:val="24"/>
                <w:szCs w:val="24"/>
              </w:rPr>
              <w:t>JTextArea</w:t>
            </w:r>
          </w:p>
        </w:tc>
        <w:tc>
          <w:tcPr>
            <w:tcW w:w="1887" w:type="dxa"/>
          </w:tcPr>
          <w:p w14:paraId="0CA243A8" w14:textId="2BCC7C43" w:rsidR="0092648E" w:rsidRDefault="0092648E" w:rsidP="0092648E">
            <w:pPr>
              <w:rPr>
                <w:sz w:val="24"/>
                <w:szCs w:val="24"/>
              </w:rPr>
            </w:pPr>
            <w:r>
              <w:rPr>
                <w:sz w:val="24"/>
                <w:szCs w:val="24"/>
              </w:rPr>
              <w:t>name</w:t>
            </w:r>
          </w:p>
        </w:tc>
        <w:tc>
          <w:tcPr>
            <w:tcW w:w="4897" w:type="dxa"/>
          </w:tcPr>
          <w:p w14:paraId="480A4EF6" w14:textId="19B8EDC7" w:rsidR="0092648E" w:rsidRDefault="0092648E" w:rsidP="0092648E">
            <w:pPr>
              <w:rPr>
                <w:sz w:val="24"/>
                <w:szCs w:val="24"/>
              </w:rPr>
            </w:pPr>
            <w:r>
              <w:rPr>
                <w:sz w:val="24"/>
                <w:szCs w:val="24"/>
              </w:rPr>
              <w:t>txtMatKhau2</w:t>
            </w:r>
          </w:p>
        </w:tc>
      </w:tr>
      <w:tr w:rsidR="0092648E" w:rsidRPr="00191A43" w14:paraId="5C5C6A0B" w14:textId="77777777" w:rsidTr="00DE416B">
        <w:tc>
          <w:tcPr>
            <w:tcW w:w="776" w:type="dxa"/>
          </w:tcPr>
          <w:p w14:paraId="20E64121" w14:textId="7683FAC4" w:rsidR="0092648E" w:rsidRDefault="0092648E" w:rsidP="0092648E">
            <w:pPr>
              <w:jc w:val="left"/>
              <w:rPr>
                <w:smallCaps/>
                <w:sz w:val="24"/>
                <w:szCs w:val="24"/>
              </w:rPr>
            </w:pPr>
            <w:r>
              <w:rPr>
                <w:smallCaps/>
                <w:sz w:val="24"/>
                <w:szCs w:val="24"/>
              </w:rPr>
              <w:t>3.9</w:t>
            </w:r>
          </w:p>
        </w:tc>
        <w:tc>
          <w:tcPr>
            <w:tcW w:w="1790" w:type="dxa"/>
          </w:tcPr>
          <w:p w14:paraId="3C5D404B" w14:textId="6CCE5859" w:rsidR="0092648E" w:rsidRDefault="0092648E" w:rsidP="0092648E">
            <w:pPr>
              <w:rPr>
                <w:smallCaps/>
                <w:sz w:val="24"/>
                <w:szCs w:val="24"/>
              </w:rPr>
            </w:pPr>
            <w:r>
              <w:rPr>
                <w:smallCaps/>
                <w:sz w:val="24"/>
                <w:szCs w:val="24"/>
              </w:rPr>
              <w:t>JButton</w:t>
            </w:r>
          </w:p>
        </w:tc>
        <w:tc>
          <w:tcPr>
            <w:tcW w:w="1887" w:type="dxa"/>
          </w:tcPr>
          <w:p w14:paraId="607844A7" w14:textId="43203D9A" w:rsidR="0092648E" w:rsidRDefault="0092648E" w:rsidP="0092648E">
            <w:pPr>
              <w:rPr>
                <w:sz w:val="24"/>
                <w:szCs w:val="24"/>
              </w:rPr>
            </w:pPr>
            <w:r>
              <w:rPr>
                <w:sz w:val="24"/>
                <w:szCs w:val="24"/>
              </w:rPr>
              <w:t>name</w:t>
            </w:r>
          </w:p>
        </w:tc>
        <w:tc>
          <w:tcPr>
            <w:tcW w:w="4897" w:type="dxa"/>
          </w:tcPr>
          <w:p w14:paraId="00EE987B" w14:textId="088874CF" w:rsidR="0092648E" w:rsidRDefault="0092648E" w:rsidP="0092648E">
            <w:pPr>
              <w:rPr>
                <w:sz w:val="24"/>
                <w:szCs w:val="24"/>
              </w:rPr>
            </w:pPr>
            <w:r>
              <w:rPr>
                <w:sz w:val="24"/>
                <w:szCs w:val="24"/>
              </w:rPr>
              <w:t>btnDongY</w:t>
            </w:r>
          </w:p>
        </w:tc>
      </w:tr>
      <w:tr w:rsidR="0092648E" w:rsidRPr="00191A43" w14:paraId="66BFC18C" w14:textId="77777777" w:rsidTr="00DE416B">
        <w:tc>
          <w:tcPr>
            <w:tcW w:w="776" w:type="dxa"/>
          </w:tcPr>
          <w:p w14:paraId="130BA3A0" w14:textId="77777777" w:rsidR="0092648E" w:rsidRDefault="0092648E" w:rsidP="0092648E">
            <w:pPr>
              <w:jc w:val="left"/>
              <w:rPr>
                <w:smallCaps/>
                <w:sz w:val="24"/>
                <w:szCs w:val="24"/>
              </w:rPr>
            </w:pPr>
          </w:p>
        </w:tc>
        <w:tc>
          <w:tcPr>
            <w:tcW w:w="1790" w:type="dxa"/>
          </w:tcPr>
          <w:p w14:paraId="4090FD2E" w14:textId="77777777" w:rsidR="0092648E" w:rsidRDefault="0092648E" w:rsidP="0092648E">
            <w:pPr>
              <w:rPr>
                <w:smallCaps/>
                <w:sz w:val="24"/>
                <w:szCs w:val="24"/>
              </w:rPr>
            </w:pPr>
          </w:p>
        </w:tc>
        <w:tc>
          <w:tcPr>
            <w:tcW w:w="1887" w:type="dxa"/>
          </w:tcPr>
          <w:p w14:paraId="154DA634" w14:textId="657105B4" w:rsidR="0092648E" w:rsidRDefault="0092648E" w:rsidP="0092648E">
            <w:pPr>
              <w:rPr>
                <w:sz w:val="24"/>
                <w:szCs w:val="24"/>
              </w:rPr>
            </w:pPr>
            <w:r>
              <w:rPr>
                <w:sz w:val="24"/>
                <w:szCs w:val="24"/>
              </w:rPr>
              <w:t>text</w:t>
            </w:r>
          </w:p>
        </w:tc>
        <w:tc>
          <w:tcPr>
            <w:tcW w:w="4897" w:type="dxa"/>
          </w:tcPr>
          <w:p w14:paraId="5EEDE039" w14:textId="240337CD" w:rsidR="0092648E" w:rsidRDefault="00D42D0D" w:rsidP="0092648E">
            <w:pPr>
              <w:rPr>
                <w:sz w:val="24"/>
                <w:szCs w:val="24"/>
              </w:rPr>
            </w:pPr>
            <w:r>
              <w:rPr>
                <w:sz w:val="24"/>
                <w:szCs w:val="24"/>
              </w:rPr>
              <w:t>Đồng Ý</w:t>
            </w:r>
          </w:p>
        </w:tc>
      </w:tr>
      <w:tr w:rsidR="0092648E" w:rsidRPr="00191A43" w14:paraId="757F94C8" w14:textId="77777777" w:rsidTr="00DE416B">
        <w:tc>
          <w:tcPr>
            <w:tcW w:w="776" w:type="dxa"/>
          </w:tcPr>
          <w:p w14:paraId="6CDF7BF7" w14:textId="77777777" w:rsidR="0092648E" w:rsidRDefault="0092648E" w:rsidP="0092648E">
            <w:pPr>
              <w:jc w:val="left"/>
              <w:rPr>
                <w:smallCaps/>
                <w:sz w:val="24"/>
                <w:szCs w:val="24"/>
              </w:rPr>
            </w:pPr>
          </w:p>
        </w:tc>
        <w:tc>
          <w:tcPr>
            <w:tcW w:w="1790" w:type="dxa"/>
          </w:tcPr>
          <w:p w14:paraId="54A3988F" w14:textId="77777777" w:rsidR="0092648E" w:rsidRDefault="0092648E" w:rsidP="0092648E">
            <w:pPr>
              <w:rPr>
                <w:smallCaps/>
                <w:sz w:val="24"/>
                <w:szCs w:val="24"/>
              </w:rPr>
            </w:pPr>
          </w:p>
        </w:tc>
        <w:tc>
          <w:tcPr>
            <w:tcW w:w="1887" w:type="dxa"/>
          </w:tcPr>
          <w:p w14:paraId="23207A19" w14:textId="3A7BBB23" w:rsidR="0092648E" w:rsidRDefault="0092648E" w:rsidP="0092648E">
            <w:pPr>
              <w:rPr>
                <w:sz w:val="24"/>
                <w:szCs w:val="24"/>
              </w:rPr>
            </w:pPr>
            <w:r>
              <w:rPr>
                <w:sz w:val="24"/>
                <w:szCs w:val="24"/>
              </w:rPr>
              <w:t>icon</w:t>
            </w:r>
          </w:p>
        </w:tc>
        <w:tc>
          <w:tcPr>
            <w:tcW w:w="4897" w:type="dxa"/>
          </w:tcPr>
          <w:p w14:paraId="2FF8C3E2" w14:textId="37342245" w:rsidR="0092648E" w:rsidRDefault="00D42D0D" w:rsidP="0092648E">
            <w:pPr>
              <w:rPr>
                <w:sz w:val="24"/>
                <w:szCs w:val="24"/>
              </w:rPr>
            </w:pPr>
            <w:r>
              <w:rPr>
                <w:sz w:val="24"/>
                <w:szCs w:val="24"/>
              </w:rPr>
              <w:t>Refresh</w:t>
            </w:r>
            <w:r w:rsidR="0092648E">
              <w:rPr>
                <w:sz w:val="24"/>
                <w:szCs w:val="24"/>
              </w:rPr>
              <w:t>.png</w:t>
            </w:r>
          </w:p>
        </w:tc>
      </w:tr>
      <w:tr w:rsidR="0092648E" w:rsidRPr="00191A43" w14:paraId="2EAB95EE" w14:textId="77777777" w:rsidTr="00DE416B">
        <w:tc>
          <w:tcPr>
            <w:tcW w:w="776" w:type="dxa"/>
          </w:tcPr>
          <w:p w14:paraId="4AC9F62D" w14:textId="252D1DAE" w:rsidR="0092648E" w:rsidRDefault="0092648E" w:rsidP="0092648E">
            <w:pPr>
              <w:jc w:val="left"/>
              <w:rPr>
                <w:smallCaps/>
                <w:sz w:val="24"/>
                <w:szCs w:val="24"/>
              </w:rPr>
            </w:pPr>
            <w:r>
              <w:rPr>
                <w:smallCaps/>
                <w:sz w:val="24"/>
                <w:szCs w:val="24"/>
              </w:rPr>
              <w:t>3.10</w:t>
            </w:r>
          </w:p>
        </w:tc>
        <w:tc>
          <w:tcPr>
            <w:tcW w:w="1790" w:type="dxa"/>
          </w:tcPr>
          <w:p w14:paraId="40F60639" w14:textId="2BF80D6C" w:rsidR="0092648E" w:rsidRDefault="0092648E" w:rsidP="0092648E">
            <w:pPr>
              <w:rPr>
                <w:smallCaps/>
                <w:sz w:val="24"/>
                <w:szCs w:val="24"/>
              </w:rPr>
            </w:pPr>
            <w:r>
              <w:rPr>
                <w:smallCaps/>
                <w:sz w:val="24"/>
                <w:szCs w:val="24"/>
              </w:rPr>
              <w:t>JButton</w:t>
            </w:r>
          </w:p>
        </w:tc>
        <w:tc>
          <w:tcPr>
            <w:tcW w:w="1887" w:type="dxa"/>
          </w:tcPr>
          <w:p w14:paraId="3959856F" w14:textId="6627B3FC" w:rsidR="0092648E" w:rsidRDefault="0092648E" w:rsidP="0092648E">
            <w:pPr>
              <w:rPr>
                <w:sz w:val="24"/>
                <w:szCs w:val="24"/>
              </w:rPr>
            </w:pPr>
            <w:r>
              <w:rPr>
                <w:sz w:val="24"/>
                <w:szCs w:val="24"/>
              </w:rPr>
              <w:t>name</w:t>
            </w:r>
          </w:p>
        </w:tc>
        <w:tc>
          <w:tcPr>
            <w:tcW w:w="4897" w:type="dxa"/>
          </w:tcPr>
          <w:p w14:paraId="3A60CD2A" w14:textId="611E2562" w:rsidR="0092648E" w:rsidRDefault="00D42D0D" w:rsidP="0092648E">
            <w:pPr>
              <w:rPr>
                <w:sz w:val="24"/>
                <w:szCs w:val="24"/>
              </w:rPr>
            </w:pPr>
            <w:r>
              <w:rPr>
                <w:sz w:val="24"/>
                <w:szCs w:val="24"/>
              </w:rPr>
              <w:t>btnHuy</w:t>
            </w:r>
          </w:p>
        </w:tc>
      </w:tr>
      <w:tr w:rsidR="0092648E" w:rsidRPr="00191A43" w14:paraId="06BF7059" w14:textId="77777777" w:rsidTr="00DE416B">
        <w:tc>
          <w:tcPr>
            <w:tcW w:w="776" w:type="dxa"/>
          </w:tcPr>
          <w:p w14:paraId="08064F11" w14:textId="77777777" w:rsidR="0092648E" w:rsidRDefault="0092648E" w:rsidP="0092648E">
            <w:pPr>
              <w:jc w:val="left"/>
              <w:rPr>
                <w:smallCaps/>
                <w:sz w:val="24"/>
                <w:szCs w:val="24"/>
              </w:rPr>
            </w:pPr>
          </w:p>
        </w:tc>
        <w:tc>
          <w:tcPr>
            <w:tcW w:w="1790" w:type="dxa"/>
          </w:tcPr>
          <w:p w14:paraId="7513F86B" w14:textId="77777777" w:rsidR="0092648E" w:rsidRDefault="0092648E" w:rsidP="0092648E">
            <w:pPr>
              <w:rPr>
                <w:smallCaps/>
                <w:sz w:val="24"/>
                <w:szCs w:val="24"/>
              </w:rPr>
            </w:pPr>
          </w:p>
        </w:tc>
        <w:tc>
          <w:tcPr>
            <w:tcW w:w="1887" w:type="dxa"/>
          </w:tcPr>
          <w:p w14:paraId="1A2E1862" w14:textId="7945CB7D" w:rsidR="0092648E" w:rsidRDefault="0092648E" w:rsidP="0092648E">
            <w:pPr>
              <w:rPr>
                <w:sz w:val="24"/>
                <w:szCs w:val="24"/>
              </w:rPr>
            </w:pPr>
            <w:r>
              <w:rPr>
                <w:sz w:val="24"/>
                <w:szCs w:val="24"/>
              </w:rPr>
              <w:t>text</w:t>
            </w:r>
          </w:p>
        </w:tc>
        <w:tc>
          <w:tcPr>
            <w:tcW w:w="4897" w:type="dxa"/>
          </w:tcPr>
          <w:p w14:paraId="756A36A6" w14:textId="022266E5" w:rsidR="0092648E" w:rsidRDefault="00D42D0D" w:rsidP="0092648E">
            <w:pPr>
              <w:rPr>
                <w:sz w:val="24"/>
                <w:szCs w:val="24"/>
              </w:rPr>
            </w:pPr>
            <w:r>
              <w:rPr>
                <w:sz w:val="24"/>
                <w:szCs w:val="24"/>
              </w:rPr>
              <w:t>Huỷ bỏ</w:t>
            </w:r>
          </w:p>
        </w:tc>
      </w:tr>
      <w:tr w:rsidR="0092648E" w:rsidRPr="00191A43" w14:paraId="6CE026FC" w14:textId="77777777" w:rsidTr="00DE416B">
        <w:tc>
          <w:tcPr>
            <w:tcW w:w="776" w:type="dxa"/>
          </w:tcPr>
          <w:p w14:paraId="2B8830A7" w14:textId="77777777" w:rsidR="0092648E" w:rsidRDefault="0092648E" w:rsidP="0092648E">
            <w:pPr>
              <w:jc w:val="left"/>
              <w:rPr>
                <w:smallCaps/>
                <w:sz w:val="24"/>
                <w:szCs w:val="24"/>
              </w:rPr>
            </w:pPr>
          </w:p>
        </w:tc>
        <w:tc>
          <w:tcPr>
            <w:tcW w:w="1790" w:type="dxa"/>
          </w:tcPr>
          <w:p w14:paraId="22BF3C21" w14:textId="77777777" w:rsidR="0092648E" w:rsidRDefault="0092648E" w:rsidP="0092648E">
            <w:pPr>
              <w:rPr>
                <w:smallCaps/>
                <w:sz w:val="24"/>
                <w:szCs w:val="24"/>
              </w:rPr>
            </w:pPr>
          </w:p>
        </w:tc>
        <w:tc>
          <w:tcPr>
            <w:tcW w:w="1887" w:type="dxa"/>
          </w:tcPr>
          <w:p w14:paraId="1D728014" w14:textId="6E448276" w:rsidR="0092648E" w:rsidRDefault="0092648E" w:rsidP="0092648E">
            <w:pPr>
              <w:rPr>
                <w:sz w:val="24"/>
                <w:szCs w:val="24"/>
              </w:rPr>
            </w:pPr>
            <w:r>
              <w:rPr>
                <w:sz w:val="24"/>
                <w:szCs w:val="24"/>
              </w:rPr>
              <w:t>icon</w:t>
            </w:r>
          </w:p>
        </w:tc>
        <w:tc>
          <w:tcPr>
            <w:tcW w:w="4897" w:type="dxa"/>
          </w:tcPr>
          <w:p w14:paraId="4CA83AAF" w14:textId="4EBBECF6" w:rsidR="0092648E" w:rsidRDefault="00D42D0D" w:rsidP="0092648E">
            <w:pPr>
              <w:rPr>
                <w:sz w:val="24"/>
                <w:szCs w:val="24"/>
              </w:rPr>
            </w:pPr>
            <w:r>
              <w:rPr>
                <w:sz w:val="24"/>
                <w:szCs w:val="24"/>
              </w:rPr>
              <w:t>No</w:t>
            </w:r>
            <w:r w:rsidR="0092648E">
              <w:rPr>
                <w:sz w:val="24"/>
                <w:szCs w:val="24"/>
              </w:rPr>
              <w:t>.png</w:t>
            </w:r>
          </w:p>
        </w:tc>
      </w:tr>
    </w:tbl>
    <w:p w14:paraId="3DFCB0D8" w14:textId="77777777" w:rsidR="004046CC" w:rsidRPr="00191A43" w:rsidRDefault="00C0558B" w:rsidP="00C0558B">
      <w:pPr>
        <w:pStyle w:val="Heading2"/>
      </w:pPr>
      <w:bookmarkStart w:id="34" w:name="_Toc72524468"/>
      <w:r w:rsidRPr="00191A43">
        <w:t>Tạo CSDL với SQL Server</w:t>
      </w:r>
      <w:bookmarkEnd w:id="34"/>
    </w:p>
    <w:p w14:paraId="22192BC2" w14:textId="74E1C8CB" w:rsidR="004046CC" w:rsidRDefault="004046CC" w:rsidP="004046CC">
      <w:pPr>
        <w:pStyle w:val="Heading3"/>
      </w:pPr>
      <w:bookmarkStart w:id="35" w:name="_Toc72524469"/>
      <w:r w:rsidRPr="00191A43">
        <w:t>Sơ đồ quan hệ</w:t>
      </w:r>
      <w:bookmarkEnd w:id="35"/>
    </w:p>
    <w:p w14:paraId="14E1196C" w14:textId="2FA13A3E" w:rsidR="00C75383" w:rsidRPr="00C75383" w:rsidRDefault="00C75383" w:rsidP="00C75383">
      <w:pPr>
        <w:jc w:val="center"/>
      </w:pPr>
      <w:r w:rsidRPr="00C75383">
        <w:drawing>
          <wp:inline distT="0" distB="0" distL="0" distR="0" wp14:anchorId="57442A4C" wp14:editId="2E553D86">
            <wp:extent cx="5943600" cy="214058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140585"/>
                    </a:xfrm>
                    <a:prstGeom prst="rect">
                      <a:avLst/>
                    </a:prstGeom>
                  </pic:spPr>
                </pic:pic>
              </a:graphicData>
            </a:graphic>
          </wp:inline>
        </w:drawing>
      </w:r>
    </w:p>
    <w:p w14:paraId="1CEF8CE0" w14:textId="60875618" w:rsidR="007E79BF" w:rsidRPr="00596B53" w:rsidRDefault="0074690E" w:rsidP="00596B53">
      <w:pPr>
        <w:rPr>
          <w:i/>
        </w:rPr>
      </w:pPr>
      <w:r w:rsidRPr="00596B53">
        <w:rPr>
          <w:iCs/>
        </w:rPr>
        <w:t>Yêu cầu ràng buộc các relationship</w:t>
      </w:r>
    </w:p>
    <w:p w14:paraId="42FECDDB" w14:textId="1FEF579A" w:rsidR="0074690E" w:rsidRPr="003436A0" w:rsidRDefault="003436A0" w:rsidP="00596B53">
      <w:pPr>
        <w:pStyle w:val="ListParagraph"/>
        <w:numPr>
          <w:ilvl w:val="0"/>
          <w:numId w:val="3"/>
        </w:numPr>
        <w:rPr>
          <w:i/>
        </w:rPr>
      </w:pPr>
      <w:r>
        <w:rPr>
          <w:iCs/>
        </w:rPr>
        <w:t>Update: CASCADE</w:t>
      </w:r>
    </w:p>
    <w:p w14:paraId="3C007C92" w14:textId="622FC4C2" w:rsidR="003436A0" w:rsidRPr="0074690E" w:rsidRDefault="003436A0" w:rsidP="00596B53">
      <w:pPr>
        <w:pStyle w:val="ListParagraph"/>
        <w:numPr>
          <w:ilvl w:val="0"/>
          <w:numId w:val="3"/>
        </w:numPr>
        <w:rPr>
          <w:i/>
        </w:rPr>
      </w:pPr>
      <w:r>
        <w:rPr>
          <w:iCs/>
        </w:rPr>
        <w:t>Delete: NO ACTION, ngoại trừ quan hệ KhoaHoc – HocVien thì CASCADE</w:t>
      </w:r>
    </w:p>
    <w:p w14:paraId="2CFC2679" w14:textId="77777777" w:rsidR="007E79BF" w:rsidRPr="00191A43" w:rsidRDefault="00DC42FA" w:rsidP="004046CC">
      <w:pPr>
        <w:pStyle w:val="Heading3"/>
      </w:pPr>
      <w:bookmarkStart w:id="36" w:name="_Toc72524470"/>
      <w:r w:rsidRPr="00191A43">
        <w:t>Chi tiết các bảng</w:t>
      </w:r>
      <w:bookmarkEnd w:id="36"/>
    </w:p>
    <w:p w14:paraId="5F524FD6" w14:textId="77777777" w:rsidR="004046CC" w:rsidRPr="00191A43" w:rsidRDefault="004046CC" w:rsidP="007E79BF">
      <w:pPr>
        <w:pStyle w:val="Heading4"/>
      </w:pPr>
      <w:r w:rsidRPr="00191A43">
        <w:t>Bảng NhanVien</w:t>
      </w:r>
    </w:p>
    <w:p w14:paraId="73CDAF10"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60"/>
        <w:gridCol w:w="2205"/>
        <w:gridCol w:w="2061"/>
        <w:gridCol w:w="3824"/>
      </w:tblGrid>
      <w:tr w:rsidR="00DC42FA" w:rsidRPr="00191A43" w14:paraId="6FED50C4" w14:textId="77777777" w:rsidTr="00DC42FA">
        <w:tc>
          <w:tcPr>
            <w:tcW w:w="674" w:type="pct"/>
            <w:shd w:val="clear" w:color="auto" w:fill="F2F2F2" w:themeFill="background1" w:themeFillShade="F2"/>
          </w:tcPr>
          <w:p w14:paraId="34C1EF5A" w14:textId="77777777" w:rsidR="00DC42FA" w:rsidRPr="00191A43" w:rsidRDefault="00DC42FA" w:rsidP="00DC42FA">
            <w:pPr>
              <w:rPr>
                <w:b/>
                <w:smallCaps/>
                <w:sz w:val="24"/>
                <w:szCs w:val="24"/>
              </w:rPr>
            </w:pPr>
            <w:r w:rsidRPr="00191A43">
              <w:rPr>
                <w:b/>
                <w:smallCaps/>
                <w:sz w:val="24"/>
                <w:szCs w:val="24"/>
              </w:rPr>
              <w:t>Tên cột</w:t>
            </w:r>
          </w:p>
        </w:tc>
        <w:tc>
          <w:tcPr>
            <w:tcW w:w="1179" w:type="pct"/>
            <w:shd w:val="clear" w:color="auto" w:fill="F2F2F2" w:themeFill="background1" w:themeFillShade="F2"/>
          </w:tcPr>
          <w:p w14:paraId="0F0810F6" w14:textId="77777777" w:rsidR="00DC42FA" w:rsidRPr="00191A43" w:rsidRDefault="00DC42FA" w:rsidP="00DC42FA">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437F68DC" w14:textId="77777777" w:rsidR="00DC42FA" w:rsidRPr="00191A43" w:rsidRDefault="00DC42FA" w:rsidP="00DC42FA">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09E6A24E" w14:textId="77777777" w:rsidR="00DC42FA" w:rsidRPr="00191A43" w:rsidRDefault="00DC42FA" w:rsidP="00DC42FA">
            <w:pPr>
              <w:rPr>
                <w:b/>
                <w:smallCaps/>
                <w:sz w:val="24"/>
                <w:szCs w:val="24"/>
              </w:rPr>
            </w:pPr>
            <w:r w:rsidRPr="00191A43">
              <w:rPr>
                <w:b/>
                <w:smallCaps/>
                <w:sz w:val="24"/>
                <w:szCs w:val="24"/>
              </w:rPr>
              <w:t>Mô tả</w:t>
            </w:r>
          </w:p>
        </w:tc>
      </w:tr>
      <w:tr w:rsidR="00DC42FA" w:rsidRPr="00191A43" w14:paraId="0765C7FE" w14:textId="77777777" w:rsidTr="00DC42FA">
        <w:tc>
          <w:tcPr>
            <w:tcW w:w="674" w:type="pct"/>
          </w:tcPr>
          <w:p w14:paraId="7E406583" w14:textId="77777777" w:rsidR="00DC42FA" w:rsidRPr="00191A43" w:rsidRDefault="00DC42FA" w:rsidP="00DC42FA">
            <w:pPr>
              <w:rPr>
                <w:sz w:val="24"/>
                <w:szCs w:val="24"/>
              </w:rPr>
            </w:pPr>
            <w:r w:rsidRPr="00191A43">
              <w:rPr>
                <w:sz w:val="24"/>
                <w:szCs w:val="24"/>
              </w:rPr>
              <w:t>MaNV</w:t>
            </w:r>
          </w:p>
        </w:tc>
        <w:tc>
          <w:tcPr>
            <w:tcW w:w="1179" w:type="pct"/>
          </w:tcPr>
          <w:p w14:paraId="07834B9A" w14:textId="77777777" w:rsidR="00DC42FA" w:rsidRPr="00191A43" w:rsidRDefault="00DC42FA" w:rsidP="00DC42FA">
            <w:pPr>
              <w:rPr>
                <w:sz w:val="24"/>
                <w:szCs w:val="24"/>
              </w:rPr>
            </w:pPr>
            <w:r w:rsidRPr="00191A43">
              <w:rPr>
                <w:sz w:val="24"/>
                <w:szCs w:val="24"/>
              </w:rPr>
              <w:t>NVARCHAR(20)</w:t>
            </w:r>
          </w:p>
        </w:tc>
        <w:tc>
          <w:tcPr>
            <w:tcW w:w="1102" w:type="pct"/>
          </w:tcPr>
          <w:p w14:paraId="52F813E8" w14:textId="77777777" w:rsidR="00DC42FA" w:rsidRPr="00191A43" w:rsidRDefault="00DC42FA" w:rsidP="00DC42FA">
            <w:pPr>
              <w:rPr>
                <w:sz w:val="24"/>
                <w:szCs w:val="24"/>
              </w:rPr>
            </w:pPr>
            <w:r w:rsidRPr="00191A43">
              <w:rPr>
                <w:sz w:val="24"/>
                <w:szCs w:val="24"/>
              </w:rPr>
              <w:t>PK, NOT NULL</w:t>
            </w:r>
          </w:p>
        </w:tc>
        <w:tc>
          <w:tcPr>
            <w:tcW w:w="2045" w:type="pct"/>
          </w:tcPr>
          <w:p w14:paraId="122097A1" w14:textId="77777777" w:rsidR="00DC42FA" w:rsidRPr="00191A43" w:rsidRDefault="00DC42FA" w:rsidP="00DC42FA">
            <w:pPr>
              <w:rPr>
                <w:sz w:val="24"/>
                <w:szCs w:val="24"/>
              </w:rPr>
            </w:pPr>
            <w:r w:rsidRPr="00191A43">
              <w:rPr>
                <w:sz w:val="24"/>
                <w:szCs w:val="24"/>
              </w:rPr>
              <w:t>Mã nhân viên</w:t>
            </w:r>
          </w:p>
        </w:tc>
      </w:tr>
      <w:tr w:rsidR="00DC42FA" w:rsidRPr="00191A43" w14:paraId="7B4F5E2A" w14:textId="77777777" w:rsidTr="00DC42FA">
        <w:tc>
          <w:tcPr>
            <w:tcW w:w="674" w:type="pct"/>
          </w:tcPr>
          <w:p w14:paraId="66B62035" w14:textId="77777777" w:rsidR="00DC42FA" w:rsidRPr="00191A43" w:rsidRDefault="00DC42FA" w:rsidP="00DC42FA">
            <w:pPr>
              <w:rPr>
                <w:sz w:val="24"/>
                <w:szCs w:val="24"/>
              </w:rPr>
            </w:pPr>
            <w:r w:rsidRPr="00191A43">
              <w:rPr>
                <w:sz w:val="24"/>
                <w:szCs w:val="24"/>
              </w:rPr>
              <w:t>MatKhau</w:t>
            </w:r>
          </w:p>
        </w:tc>
        <w:tc>
          <w:tcPr>
            <w:tcW w:w="1179" w:type="pct"/>
          </w:tcPr>
          <w:p w14:paraId="73FE6F49" w14:textId="77777777" w:rsidR="00DC42FA" w:rsidRPr="00191A43" w:rsidRDefault="00DC42FA" w:rsidP="00DC42FA">
            <w:pPr>
              <w:rPr>
                <w:sz w:val="24"/>
                <w:szCs w:val="24"/>
              </w:rPr>
            </w:pPr>
            <w:r w:rsidRPr="00191A43">
              <w:rPr>
                <w:sz w:val="24"/>
                <w:szCs w:val="24"/>
              </w:rPr>
              <w:t>NVARCHAR(50)</w:t>
            </w:r>
          </w:p>
        </w:tc>
        <w:tc>
          <w:tcPr>
            <w:tcW w:w="1102" w:type="pct"/>
          </w:tcPr>
          <w:p w14:paraId="03004227" w14:textId="77777777" w:rsidR="00DC42FA" w:rsidRPr="00191A43" w:rsidRDefault="00DC42FA" w:rsidP="00DC42FA">
            <w:pPr>
              <w:rPr>
                <w:sz w:val="24"/>
                <w:szCs w:val="24"/>
              </w:rPr>
            </w:pPr>
            <w:r w:rsidRPr="00191A43">
              <w:rPr>
                <w:sz w:val="24"/>
                <w:szCs w:val="24"/>
              </w:rPr>
              <w:t>NOT NULL</w:t>
            </w:r>
          </w:p>
        </w:tc>
        <w:tc>
          <w:tcPr>
            <w:tcW w:w="2045" w:type="pct"/>
          </w:tcPr>
          <w:p w14:paraId="3BF684BF" w14:textId="77777777" w:rsidR="00DC42FA" w:rsidRPr="00191A43" w:rsidRDefault="00DC42FA" w:rsidP="00DC42FA">
            <w:pPr>
              <w:rPr>
                <w:sz w:val="24"/>
                <w:szCs w:val="24"/>
              </w:rPr>
            </w:pPr>
            <w:r w:rsidRPr="00191A43">
              <w:rPr>
                <w:sz w:val="24"/>
                <w:szCs w:val="24"/>
              </w:rPr>
              <w:t>Mật khẩu</w:t>
            </w:r>
          </w:p>
        </w:tc>
      </w:tr>
      <w:tr w:rsidR="00DC42FA" w:rsidRPr="00191A43" w14:paraId="6C1E69C9" w14:textId="77777777" w:rsidTr="00DC42FA">
        <w:tc>
          <w:tcPr>
            <w:tcW w:w="674" w:type="pct"/>
          </w:tcPr>
          <w:p w14:paraId="2EDC6CBE" w14:textId="77777777" w:rsidR="00DC42FA" w:rsidRPr="00191A43" w:rsidRDefault="00DC42FA" w:rsidP="00DC42FA">
            <w:pPr>
              <w:rPr>
                <w:sz w:val="24"/>
                <w:szCs w:val="24"/>
              </w:rPr>
            </w:pPr>
            <w:r w:rsidRPr="00191A43">
              <w:rPr>
                <w:sz w:val="24"/>
                <w:szCs w:val="24"/>
              </w:rPr>
              <w:t>HoTen</w:t>
            </w:r>
          </w:p>
        </w:tc>
        <w:tc>
          <w:tcPr>
            <w:tcW w:w="1179" w:type="pct"/>
          </w:tcPr>
          <w:p w14:paraId="594475AF" w14:textId="77777777" w:rsidR="00DC42FA" w:rsidRPr="00191A43" w:rsidRDefault="00DC42FA" w:rsidP="00DC42FA">
            <w:pPr>
              <w:rPr>
                <w:sz w:val="24"/>
                <w:szCs w:val="24"/>
              </w:rPr>
            </w:pPr>
            <w:r w:rsidRPr="00191A43">
              <w:rPr>
                <w:sz w:val="24"/>
                <w:szCs w:val="24"/>
              </w:rPr>
              <w:t>NVARCHAR(50)</w:t>
            </w:r>
          </w:p>
        </w:tc>
        <w:tc>
          <w:tcPr>
            <w:tcW w:w="1102" w:type="pct"/>
          </w:tcPr>
          <w:p w14:paraId="3263B169" w14:textId="77777777" w:rsidR="00DC42FA" w:rsidRPr="00191A43" w:rsidRDefault="00DC42FA" w:rsidP="00DC42FA">
            <w:pPr>
              <w:rPr>
                <w:sz w:val="24"/>
                <w:szCs w:val="24"/>
              </w:rPr>
            </w:pPr>
            <w:r w:rsidRPr="00191A43">
              <w:rPr>
                <w:sz w:val="24"/>
                <w:szCs w:val="24"/>
              </w:rPr>
              <w:t>NOT NULL</w:t>
            </w:r>
          </w:p>
        </w:tc>
        <w:tc>
          <w:tcPr>
            <w:tcW w:w="2045" w:type="pct"/>
          </w:tcPr>
          <w:p w14:paraId="3599E622" w14:textId="77777777" w:rsidR="00DC42FA" w:rsidRPr="00191A43" w:rsidRDefault="00DC42FA" w:rsidP="00DC42FA">
            <w:pPr>
              <w:rPr>
                <w:sz w:val="24"/>
                <w:szCs w:val="24"/>
              </w:rPr>
            </w:pPr>
            <w:r w:rsidRPr="00191A43">
              <w:rPr>
                <w:sz w:val="24"/>
                <w:szCs w:val="24"/>
              </w:rPr>
              <w:t>Họ và tên</w:t>
            </w:r>
          </w:p>
        </w:tc>
      </w:tr>
      <w:tr w:rsidR="00DC42FA" w:rsidRPr="008239F7" w14:paraId="61E6C98B" w14:textId="77777777" w:rsidTr="00DC42FA">
        <w:tc>
          <w:tcPr>
            <w:tcW w:w="674" w:type="pct"/>
          </w:tcPr>
          <w:p w14:paraId="65CD3024" w14:textId="77777777" w:rsidR="00DC42FA" w:rsidRPr="00191A43" w:rsidRDefault="00DC42FA" w:rsidP="00DC42FA">
            <w:pPr>
              <w:rPr>
                <w:sz w:val="24"/>
                <w:szCs w:val="24"/>
              </w:rPr>
            </w:pPr>
            <w:r w:rsidRPr="00191A43">
              <w:rPr>
                <w:sz w:val="24"/>
                <w:szCs w:val="24"/>
              </w:rPr>
              <w:t>VaiTro</w:t>
            </w:r>
          </w:p>
        </w:tc>
        <w:tc>
          <w:tcPr>
            <w:tcW w:w="1179" w:type="pct"/>
          </w:tcPr>
          <w:p w14:paraId="0BBCB31E" w14:textId="77777777" w:rsidR="00DC42FA" w:rsidRPr="00191A43" w:rsidRDefault="00DC42FA" w:rsidP="00DC42FA">
            <w:pPr>
              <w:rPr>
                <w:sz w:val="24"/>
                <w:szCs w:val="24"/>
              </w:rPr>
            </w:pPr>
            <w:r w:rsidRPr="00191A43">
              <w:rPr>
                <w:sz w:val="24"/>
                <w:szCs w:val="24"/>
              </w:rPr>
              <w:t>BIT</w:t>
            </w:r>
          </w:p>
        </w:tc>
        <w:tc>
          <w:tcPr>
            <w:tcW w:w="1102" w:type="pct"/>
          </w:tcPr>
          <w:p w14:paraId="613037CD" w14:textId="77777777" w:rsidR="00DC42FA" w:rsidRPr="00191A43" w:rsidRDefault="00DC42FA" w:rsidP="00DC42FA">
            <w:pPr>
              <w:rPr>
                <w:sz w:val="24"/>
                <w:szCs w:val="24"/>
              </w:rPr>
            </w:pPr>
            <w:r w:rsidRPr="00191A43">
              <w:rPr>
                <w:sz w:val="24"/>
                <w:szCs w:val="24"/>
              </w:rPr>
              <w:t>DEFAULT 0</w:t>
            </w:r>
          </w:p>
        </w:tc>
        <w:tc>
          <w:tcPr>
            <w:tcW w:w="2045" w:type="pct"/>
          </w:tcPr>
          <w:p w14:paraId="11D98C44" w14:textId="77777777" w:rsidR="00DC42FA" w:rsidRPr="00191A43" w:rsidRDefault="00DC42FA" w:rsidP="00DC42FA">
            <w:pPr>
              <w:rPr>
                <w:sz w:val="24"/>
                <w:szCs w:val="24"/>
              </w:rPr>
            </w:pPr>
            <w:r w:rsidRPr="00191A43">
              <w:rPr>
                <w:sz w:val="24"/>
                <w:szCs w:val="24"/>
              </w:rPr>
              <w:t>1 là trưởng phòng, 0 là nhân viên</w:t>
            </w:r>
          </w:p>
        </w:tc>
      </w:tr>
    </w:tbl>
    <w:p w14:paraId="6DCEC637"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AF1E09" w:rsidRPr="00191A43" w14:paraId="44359751" w14:textId="77777777" w:rsidTr="00AF1E09">
        <w:tc>
          <w:tcPr>
            <w:tcW w:w="9350" w:type="dxa"/>
          </w:tcPr>
          <w:p w14:paraId="30971B5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CREATE</w:t>
            </w:r>
            <w:r w:rsidRPr="00191A43">
              <w:rPr>
                <w:rFonts w:ascii="Consolas" w:hAnsi="Consolas" w:cs="Consolas"/>
                <w:sz w:val="20"/>
                <w:szCs w:val="20"/>
              </w:rPr>
              <w:t xml:space="preserve"> </w:t>
            </w:r>
            <w:r w:rsidRPr="00191A43">
              <w:rPr>
                <w:rFonts w:ascii="Consolas" w:hAnsi="Consolas" w:cs="Consolas"/>
                <w:color w:val="0000FF"/>
                <w:sz w:val="20"/>
                <w:szCs w:val="20"/>
              </w:rPr>
              <w:t>TABLE</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00015F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808080"/>
                <w:sz w:val="20"/>
                <w:szCs w:val="20"/>
              </w:rPr>
              <w:t>(</w:t>
            </w:r>
          </w:p>
          <w:p w14:paraId="0E589F1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78DD26AD"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5721A07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4015414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0000FF"/>
                <w:sz w:val="20"/>
                <w:szCs w:val="20"/>
              </w:rPr>
              <w:t>BI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0A772BE6"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00FF"/>
                <w:sz w:val="20"/>
                <w:szCs w:val="20"/>
              </w:rPr>
              <w:t>PRIMARY</w:t>
            </w:r>
            <w:r w:rsidRPr="00191A43">
              <w:rPr>
                <w:rFonts w:ascii="Consolas" w:hAnsi="Consolas" w:cs="Consolas"/>
                <w:sz w:val="20"/>
                <w:szCs w:val="20"/>
              </w:rPr>
              <w:t xml:space="preserve"> </w:t>
            </w:r>
            <w:r w:rsidRPr="00191A43">
              <w:rPr>
                <w:rFonts w:ascii="Consolas" w:hAnsi="Consolas" w:cs="Consolas"/>
                <w:color w:val="0000FF"/>
                <w:sz w:val="20"/>
                <w:szCs w:val="20"/>
              </w:rPr>
              <w:t>KEY</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p>
          <w:p w14:paraId="18DBD2E0"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808080"/>
                <w:sz w:val="20"/>
                <w:szCs w:val="20"/>
              </w:rPr>
              <w:t>)</w:t>
            </w:r>
          </w:p>
        </w:tc>
      </w:tr>
    </w:tbl>
    <w:p w14:paraId="56FAE44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AF1E09" w:rsidRPr="00191A43" w14:paraId="0AD336C1" w14:textId="77777777" w:rsidTr="00AF1E09">
        <w:tc>
          <w:tcPr>
            <w:tcW w:w="9350" w:type="dxa"/>
          </w:tcPr>
          <w:p w14:paraId="721365A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color w:val="0000FF"/>
                <w:sz w:val="20"/>
                <w:szCs w:val="20"/>
              </w:rPr>
              <w:t xml:space="preserve"> </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6D30BCC5"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1C6B573" w14:textId="03DA3850" w:rsidR="003F744B"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65AF1952" w14:textId="096B4AD7" w:rsidR="007B17CF" w:rsidRPr="00191A43" w:rsidRDefault="007B17CF"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F2BB533"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0000FF"/>
                <w:sz w:val="20"/>
                <w:szCs w:val="20"/>
              </w:rPr>
              <w:lastRenderedPageBreak/>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63E850B2" w14:textId="77777777" w:rsidR="004046CC" w:rsidRPr="00191A43" w:rsidRDefault="004046CC" w:rsidP="007E79BF">
      <w:pPr>
        <w:pStyle w:val="Heading4"/>
      </w:pPr>
      <w:r w:rsidRPr="00191A43">
        <w:lastRenderedPageBreak/>
        <w:t>Bảng ChuyenDe</w:t>
      </w:r>
    </w:p>
    <w:p w14:paraId="626C9A8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96"/>
        <w:gridCol w:w="2193"/>
        <w:gridCol w:w="2049"/>
        <w:gridCol w:w="3812"/>
      </w:tblGrid>
      <w:tr w:rsidR="00AF1E09" w:rsidRPr="00191A43" w14:paraId="7AF08D44" w14:textId="77777777" w:rsidTr="00161E44">
        <w:tc>
          <w:tcPr>
            <w:tcW w:w="674" w:type="pct"/>
            <w:shd w:val="clear" w:color="auto" w:fill="F2F2F2" w:themeFill="background1" w:themeFillShade="F2"/>
          </w:tcPr>
          <w:p w14:paraId="7B71DD8C"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5A4D4B41" w14:textId="77777777" w:rsidR="00AF1E09" w:rsidRPr="00191A43" w:rsidRDefault="00AF1E09" w:rsidP="00161E44">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624CDF24" w14:textId="77777777" w:rsidR="00AF1E09" w:rsidRPr="00191A43" w:rsidRDefault="00AF1E09" w:rsidP="00161E44">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3A1962D0"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5FCC55E4" w14:textId="77777777" w:rsidTr="00161E44">
        <w:tc>
          <w:tcPr>
            <w:tcW w:w="674" w:type="pct"/>
          </w:tcPr>
          <w:p w14:paraId="79686362" w14:textId="55434E11" w:rsidR="0071213E" w:rsidRPr="0071213E" w:rsidRDefault="0071213E" w:rsidP="00161E44">
            <w:pPr>
              <w:rPr>
                <w:sz w:val="24"/>
                <w:szCs w:val="24"/>
              </w:rPr>
            </w:pPr>
            <w:r>
              <w:rPr>
                <w:sz w:val="24"/>
                <w:szCs w:val="24"/>
              </w:rPr>
              <w:t>MaCD</w:t>
            </w:r>
          </w:p>
        </w:tc>
        <w:tc>
          <w:tcPr>
            <w:tcW w:w="1179" w:type="pct"/>
          </w:tcPr>
          <w:p w14:paraId="34B9A635" w14:textId="15A80931" w:rsidR="00AF1E09" w:rsidRPr="0071213E" w:rsidRDefault="0071213E" w:rsidP="00161E44">
            <w:pPr>
              <w:rPr>
                <w:sz w:val="24"/>
                <w:szCs w:val="24"/>
              </w:rPr>
            </w:pPr>
            <w:r>
              <w:rPr>
                <w:sz w:val="24"/>
                <w:szCs w:val="24"/>
              </w:rPr>
              <w:t>NCHAR(5)</w:t>
            </w:r>
          </w:p>
        </w:tc>
        <w:tc>
          <w:tcPr>
            <w:tcW w:w="1102" w:type="pct"/>
          </w:tcPr>
          <w:p w14:paraId="5129FF9E" w14:textId="52E516D5" w:rsidR="00AF1E09" w:rsidRPr="00BD7F23" w:rsidRDefault="00BD7F23" w:rsidP="00161E44">
            <w:pPr>
              <w:rPr>
                <w:sz w:val="24"/>
                <w:szCs w:val="24"/>
              </w:rPr>
            </w:pPr>
            <w:r>
              <w:rPr>
                <w:sz w:val="24"/>
                <w:szCs w:val="24"/>
              </w:rPr>
              <w:t>PK</w:t>
            </w:r>
            <w:r w:rsidR="00A94184">
              <w:rPr>
                <w:sz w:val="24"/>
                <w:szCs w:val="24"/>
              </w:rPr>
              <w:t>, NOT NULL</w:t>
            </w:r>
          </w:p>
        </w:tc>
        <w:tc>
          <w:tcPr>
            <w:tcW w:w="2045" w:type="pct"/>
          </w:tcPr>
          <w:p w14:paraId="53402B5C" w14:textId="3B3727A6" w:rsidR="00AF1E09" w:rsidRPr="00104F21" w:rsidRDefault="00104F21" w:rsidP="00161E44">
            <w:pPr>
              <w:rPr>
                <w:sz w:val="24"/>
                <w:szCs w:val="24"/>
              </w:rPr>
            </w:pPr>
            <w:r>
              <w:rPr>
                <w:sz w:val="24"/>
                <w:szCs w:val="24"/>
              </w:rPr>
              <w:t>Mã chuyên đề</w:t>
            </w:r>
          </w:p>
        </w:tc>
      </w:tr>
      <w:tr w:rsidR="0071213E" w:rsidRPr="00191A43" w14:paraId="4FE2A248" w14:textId="77777777" w:rsidTr="00161E44">
        <w:tc>
          <w:tcPr>
            <w:tcW w:w="674" w:type="pct"/>
          </w:tcPr>
          <w:p w14:paraId="6758A328" w14:textId="7E14DE0C" w:rsidR="0071213E" w:rsidRDefault="0071213E" w:rsidP="00161E44">
            <w:pPr>
              <w:rPr>
                <w:sz w:val="24"/>
                <w:szCs w:val="24"/>
              </w:rPr>
            </w:pPr>
            <w:r>
              <w:rPr>
                <w:sz w:val="24"/>
                <w:szCs w:val="24"/>
              </w:rPr>
              <w:t>TenCD</w:t>
            </w:r>
          </w:p>
        </w:tc>
        <w:tc>
          <w:tcPr>
            <w:tcW w:w="1179" w:type="pct"/>
          </w:tcPr>
          <w:p w14:paraId="4E78300A" w14:textId="2DDE2502" w:rsidR="0071213E" w:rsidRPr="0071213E" w:rsidRDefault="00BD7F23" w:rsidP="00161E44">
            <w:pPr>
              <w:rPr>
                <w:sz w:val="24"/>
                <w:szCs w:val="24"/>
              </w:rPr>
            </w:pPr>
            <w:r>
              <w:rPr>
                <w:sz w:val="24"/>
                <w:szCs w:val="24"/>
              </w:rPr>
              <w:t>NVARCHAR(50)</w:t>
            </w:r>
          </w:p>
        </w:tc>
        <w:tc>
          <w:tcPr>
            <w:tcW w:w="1102" w:type="pct"/>
          </w:tcPr>
          <w:p w14:paraId="73D7D442" w14:textId="0F97A476" w:rsidR="0071213E" w:rsidRPr="00A94184" w:rsidRDefault="00A94184" w:rsidP="00161E44">
            <w:pPr>
              <w:rPr>
                <w:sz w:val="24"/>
                <w:szCs w:val="24"/>
              </w:rPr>
            </w:pPr>
            <w:r>
              <w:rPr>
                <w:sz w:val="24"/>
                <w:szCs w:val="24"/>
              </w:rPr>
              <w:t>NOT NULL</w:t>
            </w:r>
          </w:p>
        </w:tc>
        <w:tc>
          <w:tcPr>
            <w:tcW w:w="2045" w:type="pct"/>
          </w:tcPr>
          <w:p w14:paraId="39F6E602" w14:textId="38177B4F" w:rsidR="0071213E" w:rsidRPr="00104F21" w:rsidRDefault="00104F21" w:rsidP="00161E44">
            <w:pPr>
              <w:rPr>
                <w:sz w:val="24"/>
                <w:szCs w:val="24"/>
              </w:rPr>
            </w:pPr>
            <w:r>
              <w:rPr>
                <w:sz w:val="24"/>
                <w:szCs w:val="24"/>
              </w:rPr>
              <w:t>Tên chuyên đề</w:t>
            </w:r>
          </w:p>
        </w:tc>
      </w:tr>
      <w:tr w:rsidR="0071213E" w:rsidRPr="00191A43" w14:paraId="168F907C" w14:textId="77777777" w:rsidTr="00161E44">
        <w:tc>
          <w:tcPr>
            <w:tcW w:w="674" w:type="pct"/>
          </w:tcPr>
          <w:p w14:paraId="04A090AC" w14:textId="55F2D332" w:rsidR="0071213E" w:rsidRDefault="0071213E" w:rsidP="00161E44">
            <w:pPr>
              <w:rPr>
                <w:sz w:val="24"/>
                <w:szCs w:val="24"/>
              </w:rPr>
            </w:pPr>
            <w:r>
              <w:rPr>
                <w:sz w:val="24"/>
                <w:szCs w:val="24"/>
              </w:rPr>
              <w:t>HocPhi</w:t>
            </w:r>
          </w:p>
        </w:tc>
        <w:tc>
          <w:tcPr>
            <w:tcW w:w="1179" w:type="pct"/>
          </w:tcPr>
          <w:p w14:paraId="1EDAD6ED" w14:textId="69F723EA" w:rsidR="0071213E" w:rsidRPr="0071213E" w:rsidRDefault="00BD7F23" w:rsidP="00161E44">
            <w:pPr>
              <w:rPr>
                <w:sz w:val="24"/>
                <w:szCs w:val="24"/>
              </w:rPr>
            </w:pPr>
            <w:r>
              <w:rPr>
                <w:sz w:val="24"/>
                <w:szCs w:val="24"/>
              </w:rPr>
              <w:t>FLOAT</w:t>
            </w:r>
          </w:p>
        </w:tc>
        <w:tc>
          <w:tcPr>
            <w:tcW w:w="1102" w:type="pct"/>
          </w:tcPr>
          <w:p w14:paraId="4C73FDAA" w14:textId="327D3371" w:rsidR="0071213E" w:rsidRPr="00191A43" w:rsidRDefault="00A94184" w:rsidP="00161E44">
            <w:pPr>
              <w:rPr>
                <w:sz w:val="24"/>
                <w:szCs w:val="24"/>
              </w:rPr>
            </w:pPr>
            <w:r>
              <w:rPr>
                <w:sz w:val="24"/>
                <w:szCs w:val="24"/>
              </w:rPr>
              <w:t>NOT NULL</w:t>
            </w:r>
          </w:p>
        </w:tc>
        <w:tc>
          <w:tcPr>
            <w:tcW w:w="2045" w:type="pct"/>
          </w:tcPr>
          <w:p w14:paraId="18D74C1C" w14:textId="03645AB8" w:rsidR="0071213E" w:rsidRPr="00104F21" w:rsidRDefault="00104F21" w:rsidP="00161E44">
            <w:pPr>
              <w:rPr>
                <w:sz w:val="24"/>
                <w:szCs w:val="24"/>
              </w:rPr>
            </w:pPr>
            <w:r>
              <w:rPr>
                <w:sz w:val="24"/>
                <w:szCs w:val="24"/>
              </w:rPr>
              <w:t>Học phí</w:t>
            </w:r>
          </w:p>
        </w:tc>
      </w:tr>
      <w:tr w:rsidR="0071213E" w:rsidRPr="00191A43" w14:paraId="779FF92E" w14:textId="77777777" w:rsidTr="00161E44">
        <w:tc>
          <w:tcPr>
            <w:tcW w:w="674" w:type="pct"/>
          </w:tcPr>
          <w:p w14:paraId="5FCEA206" w14:textId="778F3D8C" w:rsidR="0071213E" w:rsidRDefault="0071213E" w:rsidP="00161E44">
            <w:pPr>
              <w:rPr>
                <w:sz w:val="24"/>
                <w:szCs w:val="24"/>
              </w:rPr>
            </w:pPr>
            <w:r>
              <w:rPr>
                <w:sz w:val="24"/>
                <w:szCs w:val="24"/>
              </w:rPr>
              <w:t>ThoiLuong</w:t>
            </w:r>
          </w:p>
        </w:tc>
        <w:tc>
          <w:tcPr>
            <w:tcW w:w="1179" w:type="pct"/>
          </w:tcPr>
          <w:p w14:paraId="152AA722" w14:textId="3029C852" w:rsidR="0071213E" w:rsidRPr="0071213E" w:rsidRDefault="00BD7F23" w:rsidP="00161E44">
            <w:pPr>
              <w:rPr>
                <w:sz w:val="24"/>
                <w:szCs w:val="24"/>
              </w:rPr>
            </w:pPr>
            <w:r>
              <w:rPr>
                <w:sz w:val="24"/>
                <w:szCs w:val="24"/>
              </w:rPr>
              <w:t>INT</w:t>
            </w:r>
          </w:p>
        </w:tc>
        <w:tc>
          <w:tcPr>
            <w:tcW w:w="1102" w:type="pct"/>
          </w:tcPr>
          <w:p w14:paraId="205A8CDC" w14:textId="082B3B23" w:rsidR="0071213E" w:rsidRPr="00191A43" w:rsidRDefault="00A94184" w:rsidP="00161E44">
            <w:pPr>
              <w:rPr>
                <w:sz w:val="24"/>
                <w:szCs w:val="24"/>
              </w:rPr>
            </w:pPr>
            <w:r>
              <w:rPr>
                <w:sz w:val="24"/>
                <w:szCs w:val="24"/>
              </w:rPr>
              <w:t>NOT NULL</w:t>
            </w:r>
          </w:p>
        </w:tc>
        <w:tc>
          <w:tcPr>
            <w:tcW w:w="2045" w:type="pct"/>
          </w:tcPr>
          <w:p w14:paraId="4CDA8EAA" w14:textId="241905F4" w:rsidR="0071213E" w:rsidRPr="00104F21" w:rsidRDefault="00104F21" w:rsidP="00161E44">
            <w:pPr>
              <w:rPr>
                <w:sz w:val="24"/>
                <w:szCs w:val="24"/>
              </w:rPr>
            </w:pPr>
            <w:r>
              <w:rPr>
                <w:sz w:val="24"/>
                <w:szCs w:val="24"/>
              </w:rPr>
              <w:t>Thời lượng</w:t>
            </w:r>
          </w:p>
        </w:tc>
      </w:tr>
      <w:tr w:rsidR="0071213E" w:rsidRPr="00191A43" w14:paraId="4AF5381D" w14:textId="77777777" w:rsidTr="00161E44">
        <w:tc>
          <w:tcPr>
            <w:tcW w:w="674" w:type="pct"/>
          </w:tcPr>
          <w:p w14:paraId="194675BD" w14:textId="263EF9E8" w:rsidR="0071213E" w:rsidRDefault="0071213E" w:rsidP="00161E44">
            <w:pPr>
              <w:rPr>
                <w:sz w:val="24"/>
                <w:szCs w:val="24"/>
              </w:rPr>
            </w:pPr>
            <w:r>
              <w:rPr>
                <w:sz w:val="24"/>
                <w:szCs w:val="24"/>
              </w:rPr>
              <w:t>Hinh</w:t>
            </w:r>
          </w:p>
        </w:tc>
        <w:tc>
          <w:tcPr>
            <w:tcW w:w="1179" w:type="pct"/>
          </w:tcPr>
          <w:p w14:paraId="3F1F8D5B" w14:textId="292F9FCA" w:rsidR="0071213E" w:rsidRPr="0071213E" w:rsidRDefault="00BD7F23" w:rsidP="00161E44">
            <w:pPr>
              <w:rPr>
                <w:sz w:val="24"/>
                <w:szCs w:val="24"/>
              </w:rPr>
            </w:pPr>
            <w:r>
              <w:rPr>
                <w:sz w:val="24"/>
                <w:szCs w:val="24"/>
              </w:rPr>
              <w:t>NVARCHAR(50)</w:t>
            </w:r>
          </w:p>
        </w:tc>
        <w:tc>
          <w:tcPr>
            <w:tcW w:w="1102" w:type="pct"/>
          </w:tcPr>
          <w:p w14:paraId="387EB0A7" w14:textId="7D887352" w:rsidR="0071213E" w:rsidRPr="00191A43" w:rsidRDefault="00A94184" w:rsidP="00161E44">
            <w:pPr>
              <w:rPr>
                <w:sz w:val="24"/>
                <w:szCs w:val="24"/>
              </w:rPr>
            </w:pPr>
            <w:r>
              <w:rPr>
                <w:sz w:val="24"/>
                <w:szCs w:val="24"/>
              </w:rPr>
              <w:t>NOT NULL</w:t>
            </w:r>
          </w:p>
        </w:tc>
        <w:tc>
          <w:tcPr>
            <w:tcW w:w="2045" w:type="pct"/>
          </w:tcPr>
          <w:p w14:paraId="6F4BD347" w14:textId="16837843" w:rsidR="0071213E" w:rsidRPr="00104F21" w:rsidRDefault="00104F21" w:rsidP="00161E44">
            <w:pPr>
              <w:rPr>
                <w:sz w:val="24"/>
                <w:szCs w:val="24"/>
              </w:rPr>
            </w:pPr>
            <w:r>
              <w:rPr>
                <w:sz w:val="24"/>
                <w:szCs w:val="24"/>
              </w:rPr>
              <w:t>Hình ảnh</w:t>
            </w:r>
          </w:p>
        </w:tc>
      </w:tr>
      <w:tr w:rsidR="0071213E" w:rsidRPr="00191A43" w14:paraId="64EC53C1" w14:textId="77777777" w:rsidTr="00161E44">
        <w:tc>
          <w:tcPr>
            <w:tcW w:w="674" w:type="pct"/>
          </w:tcPr>
          <w:p w14:paraId="6CC8C8EB" w14:textId="4F770FF1" w:rsidR="0071213E" w:rsidRDefault="0071213E" w:rsidP="00161E44">
            <w:pPr>
              <w:rPr>
                <w:sz w:val="24"/>
                <w:szCs w:val="24"/>
              </w:rPr>
            </w:pPr>
            <w:r>
              <w:rPr>
                <w:sz w:val="24"/>
                <w:szCs w:val="24"/>
              </w:rPr>
              <w:t>MoTa</w:t>
            </w:r>
          </w:p>
        </w:tc>
        <w:tc>
          <w:tcPr>
            <w:tcW w:w="1179" w:type="pct"/>
          </w:tcPr>
          <w:p w14:paraId="6DD0C2E0" w14:textId="3FD14AB6" w:rsidR="0071213E" w:rsidRPr="0071213E" w:rsidRDefault="00BD7F23" w:rsidP="00161E44">
            <w:pPr>
              <w:rPr>
                <w:sz w:val="24"/>
                <w:szCs w:val="24"/>
              </w:rPr>
            </w:pPr>
            <w:r>
              <w:rPr>
                <w:sz w:val="24"/>
                <w:szCs w:val="24"/>
              </w:rPr>
              <w:t>NVARCHAR(225)</w:t>
            </w:r>
          </w:p>
        </w:tc>
        <w:tc>
          <w:tcPr>
            <w:tcW w:w="1102" w:type="pct"/>
          </w:tcPr>
          <w:p w14:paraId="7CD0ED9A" w14:textId="76BD072C" w:rsidR="0071213E" w:rsidRPr="00191A43" w:rsidRDefault="00A94184" w:rsidP="00161E44">
            <w:pPr>
              <w:rPr>
                <w:sz w:val="24"/>
                <w:szCs w:val="24"/>
              </w:rPr>
            </w:pPr>
            <w:r>
              <w:rPr>
                <w:sz w:val="24"/>
                <w:szCs w:val="24"/>
              </w:rPr>
              <w:t>NOT NULL</w:t>
            </w:r>
          </w:p>
        </w:tc>
        <w:tc>
          <w:tcPr>
            <w:tcW w:w="2045" w:type="pct"/>
          </w:tcPr>
          <w:p w14:paraId="7638323D" w14:textId="48EF1D85" w:rsidR="0071213E" w:rsidRPr="00104F21" w:rsidRDefault="00104F21" w:rsidP="00161E44">
            <w:pPr>
              <w:rPr>
                <w:sz w:val="24"/>
                <w:szCs w:val="24"/>
              </w:rPr>
            </w:pPr>
            <w:r>
              <w:rPr>
                <w:sz w:val="24"/>
                <w:szCs w:val="24"/>
              </w:rPr>
              <w:t>Mô tả</w:t>
            </w:r>
          </w:p>
        </w:tc>
      </w:tr>
    </w:tbl>
    <w:p w14:paraId="3D07F42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AF1E09" w:rsidRPr="00191A43" w14:paraId="6A41F408" w14:textId="77777777" w:rsidTr="00161E44">
        <w:tc>
          <w:tcPr>
            <w:tcW w:w="9350" w:type="dxa"/>
          </w:tcPr>
          <w:p w14:paraId="0B2D85B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00FF"/>
                <w:sz w:val="20"/>
                <w:szCs w:val="20"/>
              </w:rPr>
              <w:t>CREATE TABLE</w:t>
            </w:r>
            <w:r w:rsidRPr="007048BF">
              <w:rPr>
                <w:rFonts w:ascii="Consolas" w:hAnsi="Consolas" w:cs="Consolas"/>
                <w:sz w:val="20"/>
                <w:szCs w:val="20"/>
              </w:rPr>
              <w:t xml:space="preserve"> </w:t>
            </w:r>
            <w:r w:rsidRPr="007048BF">
              <w:rPr>
                <w:rFonts w:ascii="Consolas" w:hAnsi="Consolas" w:cs="Consolas"/>
                <w:color w:val="008080"/>
                <w:sz w:val="20"/>
                <w:szCs w:val="20"/>
              </w:rPr>
              <w:t>ChuyenDe(</w:t>
            </w:r>
          </w:p>
          <w:p w14:paraId="6C6FEE62"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MaCD </w:t>
            </w:r>
            <w:r w:rsidRPr="00B27AC0">
              <w:rPr>
                <w:rFonts w:ascii="Consolas" w:hAnsi="Consolas" w:cs="Consolas"/>
                <w:caps/>
                <w:color w:val="0000FF"/>
                <w:sz w:val="20"/>
                <w:szCs w:val="20"/>
              </w:rPr>
              <w:t>nchar</w:t>
            </w:r>
            <w:r w:rsidRPr="00F00FAB">
              <w:rPr>
                <w:rFonts w:ascii="Consolas" w:hAnsi="Consolas" w:cs="Consolas"/>
                <w:color w:val="808080"/>
                <w:sz w:val="20"/>
                <w:szCs w:val="20"/>
              </w:rPr>
              <w:t>(</w:t>
            </w:r>
            <w:r w:rsidRPr="00B27AC0">
              <w:rPr>
                <w:rFonts w:ascii="Consolas" w:hAnsi="Consolas" w:cs="Consolas"/>
                <w:caps/>
                <w:color w:val="0000FF"/>
                <w:sz w:val="20"/>
                <w:szCs w:val="20"/>
              </w:rPr>
              <w:t>5</w:t>
            </w:r>
            <w:r w:rsidRPr="00F00FAB">
              <w:rPr>
                <w:rFonts w:ascii="Consolas" w:hAnsi="Consolas" w:cs="Consolas"/>
                <w:color w:val="808080"/>
                <w:sz w:val="20"/>
                <w:szCs w:val="20"/>
              </w:rPr>
              <w: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1D192030"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enCD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67F48B35"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ocPhi </w:t>
            </w:r>
            <w:r w:rsidRPr="00B27AC0">
              <w:rPr>
                <w:rFonts w:ascii="Consolas" w:hAnsi="Consolas" w:cs="Consolas"/>
                <w:caps/>
                <w:color w:val="0000FF"/>
                <w:sz w:val="20"/>
                <w:szCs w:val="20"/>
              </w:rPr>
              <w:t>floa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2B8D4BD1"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hoiLuong </w:t>
            </w:r>
            <w:r w:rsidRPr="00B27AC0">
              <w:rPr>
                <w:rFonts w:ascii="Consolas" w:hAnsi="Consolas" w:cs="Consolas"/>
                <w:caps/>
                <w:color w:val="0000FF"/>
                <w:sz w:val="20"/>
                <w:szCs w:val="20"/>
              </w:rPr>
              <w:t>in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66A2696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inh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7FB2F533" w14:textId="77777777" w:rsidR="007048BF" w:rsidRPr="00F00FAB" w:rsidRDefault="007048BF" w:rsidP="007048BF">
            <w:pPr>
              <w:autoSpaceDE w:val="0"/>
              <w:autoSpaceDN w:val="0"/>
              <w:adjustRightInd w:val="0"/>
              <w:jc w:val="left"/>
              <w:rPr>
                <w:rFonts w:ascii="Consolas" w:hAnsi="Consolas" w:cs="Consolas"/>
                <w:color w:val="808080"/>
                <w:sz w:val="20"/>
                <w:szCs w:val="20"/>
              </w:rPr>
            </w:pPr>
            <w:r w:rsidRPr="007048BF">
              <w:rPr>
                <w:rFonts w:ascii="Consolas" w:hAnsi="Consolas" w:cs="Consolas"/>
                <w:color w:val="008080"/>
                <w:sz w:val="20"/>
                <w:szCs w:val="20"/>
              </w:rPr>
              <w:tab/>
              <w:t xml:space="preserve">MoTa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255</w:t>
            </w:r>
            <w:r w:rsidRPr="00F00FAB">
              <w:rPr>
                <w:rFonts w:ascii="Consolas" w:hAnsi="Consolas" w:cs="Consolas"/>
                <w:color w:val="808080"/>
                <w:sz w:val="20"/>
                <w:szCs w:val="20"/>
              </w:rPr>
              <w:t>) NOT NULL,</w:t>
            </w:r>
          </w:p>
          <w:p w14:paraId="0F75A2BC"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r>
            <w:r w:rsidRPr="007048BF">
              <w:rPr>
                <w:rFonts w:ascii="Consolas" w:hAnsi="Consolas" w:cs="Consolas"/>
                <w:color w:val="0000FF"/>
                <w:sz w:val="20"/>
                <w:szCs w:val="20"/>
              </w:rPr>
              <w:t>PRIMARY</w:t>
            </w:r>
            <w:r w:rsidRPr="007048BF">
              <w:rPr>
                <w:rFonts w:ascii="Consolas" w:hAnsi="Consolas" w:cs="Consolas"/>
                <w:color w:val="008080"/>
                <w:sz w:val="20"/>
                <w:szCs w:val="20"/>
              </w:rPr>
              <w:t xml:space="preserve"> </w:t>
            </w:r>
            <w:r w:rsidRPr="007048BF">
              <w:rPr>
                <w:rFonts w:ascii="Consolas" w:hAnsi="Consolas" w:cs="Consolas"/>
                <w:color w:val="0000FF"/>
                <w:sz w:val="20"/>
                <w:szCs w:val="20"/>
              </w:rPr>
              <w:t>KEY</w:t>
            </w:r>
            <w:r w:rsidRPr="00F00FAB">
              <w:rPr>
                <w:rFonts w:ascii="Consolas" w:hAnsi="Consolas" w:cs="Consolas"/>
                <w:color w:val="808080"/>
                <w:sz w:val="20"/>
                <w:szCs w:val="20"/>
              </w:rPr>
              <w:t>(</w:t>
            </w:r>
            <w:r w:rsidRPr="007048BF">
              <w:rPr>
                <w:rFonts w:ascii="Consolas" w:hAnsi="Consolas" w:cs="Consolas"/>
                <w:color w:val="008080"/>
                <w:sz w:val="20"/>
                <w:szCs w:val="20"/>
              </w:rPr>
              <w:t>MaCD</w:t>
            </w:r>
            <w:r w:rsidRPr="00F00FAB">
              <w:rPr>
                <w:rFonts w:ascii="Consolas" w:hAnsi="Consolas" w:cs="Consolas"/>
                <w:color w:val="808080"/>
                <w:sz w:val="20"/>
                <w:szCs w:val="20"/>
              </w:rPr>
              <w:t>),</w:t>
            </w:r>
          </w:p>
          <w:p w14:paraId="752D69D5" w14:textId="2EF0CDDB" w:rsidR="00AF1E09" w:rsidRPr="00191A43" w:rsidRDefault="007048BF" w:rsidP="007048BF">
            <w:pPr>
              <w:autoSpaceDE w:val="0"/>
              <w:autoSpaceDN w:val="0"/>
              <w:adjustRightInd w:val="0"/>
              <w:jc w:val="left"/>
              <w:rPr>
                <w:rFonts w:ascii="Times New Roman Bold" w:hAnsi="Times New Roman Bold"/>
                <w:b/>
                <w:smallCaps/>
              </w:rPr>
            </w:pPr>
            <w:r w:rsidRPr="007048BF">
              <w:rPr>
                <w:rFonts w:ascii="Consolas" w:hAnsi="Consolas" w:cs="Consolas"/>
                <w:color w:val="008080"/>
                <w:sz w:val="20"/>
                <w:szCs w:val="20"/>
              </w:rPr>
              <w:t>)</w:t>
            </w:r>
          </w:p>
        </w:tc>
      </w:tr>
    </w:tbl>
    <w:p w14:paraId="7F3BC738" w14:textId="01E94B58"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AF1E09" w:rsidRPr="00191A43" w14:paraId="21346D31" w14:textId="77777777" w:rsidTr="00161E44">
        <w:tc>
          <w:tcPr>
            <w:tcW w:w="9350" w:type="dxa"/>
          </w:tcPr>
          <w:p w14:paraId="02A976BA" w14:textId="77777777" w:rsidR="00194452" w:rsidRDefault="00725B78" w:rsidP="00725B78">
            <w:pPr>
              <w:autoSpaceDE w:val="0"/>
              <w:autoSpaceDN w:val="0"/>
              <w:adjustRightInd w:val="0"/>
              <w:jc w:val="left"/>
              <w:rPr>
                <w:rFonts w:ascii="Consolas" w:hAnsi="Consolas" w:cs="Consolas"/>
                <w:color w:val="808080"/>
                <w:sz w:val="20"/>
                <w:szCs w:val="20"/>
              </w:rPr>
            </w:pPr>
            <w:r w:rsidRPr="00194452">
              <w:rPr>
                <w:rFonts w:ascii="Consolas" w:hAnsi="Consolas" w:cs="Consolas"/>
                <w:color w:val="0000FF"/>
                <w:sz w:val="20"/>
                <w:szCs w:val="20"/>
              </w:rPr>
              <w:t>INSERT</w:t>
            </w:r>
            <w:r w:rsidRPr="00194452">
              <w:rPr>
                <w:rFonts w:ascii="Consolas" w:hAnsi="Consolas" w:cs="Consolas"/>
                <w:sz w:val="20"/>
                <w:szCs w:val="20"/>
              </w:rPr>
              <w:t xml:space="preserve"> </w:t>
            </w:r>
            <w:r w:rsidRPr="00194452">
              <w:rPr>
                <w:rFonts w:ascii="Consolas" w:hAnsi="Consolas" w:cs="Consolas"/>
                <w:color w:val="0000FF"/>
                <w:sz w:val="20"/>
                <w:szCs w:val="20"/>
              </w:rPr>
              <w:t>INTO</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color w:val="0000FF"/>
                <w:sz w:val="20"/>
                <w:szCs w:val="20"/>
              </w:rPr>
              <w:t xml:space="preserve"> </w:t>
            </w:r>
            <w:r w:rsidRPr="00194452">
              <w:rPr>
                <w:rFonts w:ascii="Consolas" w:hAnsi="Consolas" w:cs="Consolas"/>
                <w:color w:val="808080"/>
                <w:sz w:val="20"/>
                <w:szCs w:val="20"/>
              </w:rPr>
              <w:t>(</w:t>
            </w:r>
            <w:r w:rsidR="000D18D1" w:rsidRPr="00194452">
              <w:rPr>
                <w:rFonts w:ascii="Consolas" w:hAnsi="Consolas" w:cs="Consolas"/>
                <w:color w:val="008080"/>
                <w:sz w:val="20"/>
                <w:szCs w:val="20"/>
              </w:rPr>
              <w:t>MaCD, TenCD, HocPhi, ThoiLuong, Hinh, MoTa</w:t>
            </w:r>
            <w:r w:rsidRPr="00194452">
              <w:rPr>
                <w:rFonts w:ascii="Consolas" w:hAnsi="Consolas" w:cs="Consolas"/>
                <w:color w:val="808080"/>
                <w:sz w:val="20"/>
                <w:szCs w:val="20"/>
              </w:rPr>
              <w:t>)</w:t>
            </w:r>
          </w:p>
          <w:p w14:paraId="7E28E3EF" w14:textId="2EA15C99" w:rsidR="00725B78" w:rsidRPr="00194452" w:rsidRDefault="00194452" w:rsidP="00725B78">
            <w:pPr>
              <w:autoSpaceDE w:val="0"/>
              <w:autoSpaceDN w:val="0"/>
              <w:adjustRightInd w:val="0"/>
              <w:jc w:val="left"/>
              <w:rPr>
                <w:rFonts w:ascii="Consolas" w:hAnsi="Consolas" w:cs="Consolas"/>
                <w:color w:val="808080"/>
                <w:sz w:val="20"/>
                <w:szCs w:val="20"/>
              </w:rPr>
            </w:pPr>
            <w:r>
              <w:rPr>
                <w:rFonts w:ascii="Consolas" w:hAnsi="Consolas" w:cs="Consolas"/>
                <w:color w:val="0000FF"/>
                <w:sz w:val="20"/>
                <w:szCs w:val="20"/>
              </w:rPr>
              <w:t xml:space="preserve">  </w:t>
            </w:r>
            <w:r w:rsidR="00725B78" w:rsidRPr="00194452">
              <w:rPr>
                <w:rFonts w:ascii="Consolas" w:hAnsi="Consolas" w:cs="Consolas"/>
                <w:color w:val="0000FF"/>
                <w:sz w:val="20"/>
                <w:szCs w:val="20"/>
              </w:rPr>
              <w:t xml:space="preserve">VALUES </w:t>
            </w:r>
            <w:r w:rsidR="00725B78" w:rsidRPr="00194452">
              <w:rPr>
                <w:rFonts w:ascii="Consolas" w:hAnsi="Consolas" w:cs="Consolas"/>
                <w:color w:val="808080"/>
                <w:sz w:val="20"/>
                <w:szCs w:val="20"/>
              </w:rPr>
              <w:t>(</w:t>
            </w:r>
            <w:r w:rsidR="00725B78" w:rsidRPr="00194452">
              <w:rPr>
                <w:rFonts w:ascii="Consolas" w:hAnsi="Consolas" w:cs="Consolas"/>
                <w:sz w:val="20"/>
                <w:szCs w:val="20"/>
              </w:rPr>
              <w:t>?</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w:t>
            </w:r>
            <w:r w:rsidR="00725B78" w:rsidRPr="00194452">
              <w:rPr>
                <w:rFonts w:ascii="Consolas" w:hAnsi="Consolas" w:cs="Consolas"/>
                <w:color w:val="808080"/>
                <w:sz w:val="20"/>
                <w:szCs w:val="20"/>
              </w:rPr>
              <w:t>)</w:t>
            </w:r>
          </w:p>
          <w:p w14:paraId="2510ACB8" w14:textId="77777777" w:rsidR="00F5595A" w:rsidRDefault="00F5595A" w:rsidP="00F5595A">
            <w:pPr>
              <w:rPr>
                <w:rFonts w:ascii="Consolas" w:hAnsi="Consolas" w:cs="Consolas"/>
                <w:sz w:val="20"/>
                <w:szCs w:val="20"/>
              </w:rPr>
            </w:pPr>
            <w:r w:rsidRPr="00194452">
              <w:rPr>
                <w:rFonts w:ascii="Consolas" w:hAnsi="Consolas" w:cs="Consolas"/>
                <w:color w:val="FF00FF"/>
                <w:sz w:val="20"/>
                <w:szCs w:val="20"/>
              </w:rPr>
              <w:t>UPDATE</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SET</w:t>
            </w:r>
            <w:r w:rsidRPr="00194452">
              <w:rPr>
                <w:rFonts w:ascii="Consolas" w:hAnsi="Consolas" w:cs="Consolas"/>
                <w:sz w:val="20"/>
                <w:szCs w:val="20"/>
              </w:rPr>
              <w:t xml:space="preserve"> </w:t>
            </w:r>
            <w:r w:rsidRPr="00194452">
              <w:rPr>
                <w:rFonts w:ascii="Consolas" w:hAnsi="Consolas" w:cs="Consolas"/>
                <w:color w:val="008080"/>
                <w:sz w:val="20"/>
                <w:szCs w:val="20"/>
              </w:rPr>
              <w:t>Ten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HocPhi</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ThoiLuong</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 xml:space="preserve">, Hinh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MoTa</w:t>
            </w:r>
            <w:r w:rsidRPr="00194452">
              <w:rPr>
                <w:rFonts w:ascii="Consolas" w:hAnsi="Consolas" w:cs="Consolas"/>
                <w:sz w:val="20"/>
                <w:szCs w:val="20"/>
              </w:rPr>
              <w:t xml:space="preserve"> </w:t>
            </w:r>
            <w:r w:rsidRPr="00194452">
              <w:rPr>
                <w:rFonts w:ascii="Consolas" w:hAnsi="Consolas" w:cs="Consolas"/>
                <w:color w:val="808080"/>
                <w:sz w:val="20"/>
                <w:szCs w:val="20"/>
              </w:rPr>
              <w:t xml:space="preserve">= </w:t>
            </w:r>
            <w:r w:rsidRPr="00194452">
              <w:rPr>
                <w:rFonts w:ascii="Consolas" w:hAnsi="Consolas" w:cs="Consolas"/>
                <w:sz w:val="20"/>
                <w:szCs w:val="20"/>
              </w:rPr>
              <w:t>?</w:t>
            </w:r>
          </w:p>
          <w:p w14:paraId="0BBECC97" w14:textId="77777777" w:rsidR="00F5595A" w:rsidRPr="00194452" w:rsidRDefault="00F5595A" w:rsidP="00F5595A">
            <w:pPr>
              <w:rPr>
                <w:rFonts w:ascii="Times New Roman Bold" w:hAnsi="Times New Roman Bold"/>
                <w:b/>
                <w:smallCaps/>
              </w:rPr>
            </w:pPr>
            <w:r>
              <w:rPr>
                <w:rFonts w:ascii="Consolas" w:hAnsi="Consolas" w:cs="Consolas"/>
                <w:color w:val="0000FF"/>
                <w:sz w:val="20"/>
                <w:szCs w:val="20"/>
                <w:lang w:val="en-US"/>
              </w:rPr>
              <w:t xml:space="preserve">  </w:t>
            </w:r>
            <w:r w:rsidRPr="00194452">
              <w:rPr>
                <w:rFonts w:ascii="Consolas" w:hAnsi="Consolas" w:cs="Consolas"/>
                <w:color w:val="0000FF"/>
                <w:sz w:val="20"/>
                <w:szCs w:val="20"/>
              </w:rPr>
              <w:t>WHERE</w:t>
            </w:r>
            <w:r>
              <w:rPr>
                <w:rFonts w:ascii="Consolas" w:hAnsi="Consolas" w:cs="Consolas"/>
                <w:color w:val="0000FF"/>
                <w:sz w:val="20"/>
                <w:szCs w:val="20"/>
                <w:lang w:val="en-US"/>
              </w:rPr>
              <w:t xml:space="preserve"> </w:t>
            </w:r>
            <w:r w:rsidRPr="00194452">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5419B688" w14:textId="23A64005" w:rsidR="00725B78" w:rsidRDefault="00725B78"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DELETE</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3BF2BFE1" w14:textId="6AB80030" w:rsidR="007B17CF" w:rsidRPr="00194452" w:rsidRDefault="007B17CF"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p>
          <w:p w14:paraId="3356BA43" w14:textId="19EB0B1A" w:rsidR="00AF1E09" w:rsidRPr="00191A43" w:rsidRDefault="00725B78" w:rsidP="00725B78">
            <w:pPr>
              <w:rPr>
                <w:rFonts w:ascii="Times New Roman Bold" w:hAnsi="Times New Roman Bold"/>
                <w:b/>
                <w:smallCaps/>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tc>
      </w:tr>
    </w:tbl>
    <w:p w14:paraId="734DA3E6" w14:textId="77777777" w:rsidR="004046CC" w:rsidRPr="00191A43" w:rsidRDefault="004046CC" w:rsidP="007E79BF">
      <w:pPr>
        <w:pStyle w:val="Heading4"/>
      </w:pPr>
      <w:r w:rsidRPr="00191A43">
        <w:t>Bảng NguoiHoc</w:t>
      </w:r>
    </w:p>
    <w:p w14:paraId="0495AA1E"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60"/>
        <w:gridCol w:w="2205"/>
        <w:gridCol w:w="2341"/>
        <w:gridCol w:w="3544"/>
      </w:tblGrid>
      <w:tr w:rsidR="00AF1E09" w:rsidRPr="00191A43" w14:paraId="0FFDD9C7" w14:textId="77777777" w:rsidTr="00E96793">
        <w:tc>
          <w:tcPr>
            <w:tcW w:w="674" w:type="pct"/>
            <w:shd w:val="clear" w:color="auto" w:fill="F2F2F2" w:themeFill="background1" w:themeFillShade="F2"/>
          </w:tcPr>
          <w:p w14:paraId="7CABE23D"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691337D7" w14:textId="77777777" w:rsidR="00AF1E09" w:rsidRPr="00191A43" w:rsidRDefault="00AF1E09" w:rsidP="00161E44">
            <w:pPr>
              <w:rPr>
                <w:b/>
                <w:smallCaps/>
                <w:sz w:val="24"/>
                <w:szCs w:val="24"/>
              </w:rPr>
            </w:pPr>
            <w:r w:rsidRPr="00191A43">
              <w:rPr>
                <w:b/>
                <w:smallCaps/>
                <w:sz w:val="24"/>
                <w:szCs w:val="24"/>
              </w:rPr>
              <w:t>Kiểu dữ liệu</w:t>
            </w:r>
          </w:p>
        </w:tc>
        <w:tc>
          <w:tcPr>
            <w:tcW w:w="1252" w:type="pct"/>
            <w:shd w:val="clear" w:color="auto" w:fill="F2F2F2" w:themeFill="background1" w:themeFillShade="F2"/>
          </w:tcPr>
          <w:p w14:paraId="215232B6"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69703067"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69865C80" w14:textId="77777777" w:rsidTr="00E96793">
        <w:tc>
          <w:tcPr>
            <w:tcW w:w="674" w:type="pct"/>
          </w:tcPr>
          <w:p w14:paraId="18987286" w14:textId="3A6DAFD3" w:rsidR="00AF1E09" w:rsidRPr="003D2A0D" w:rsidRDefault="003D2A0D" w:rsidP="00161E44">
            <w:pPr>
              <w:rPr>
                <w:sz w:val="24"/>
                <w:szCs w:val="24"/>
              </w:rPr>
            </w:pPr>
            <w:r>
              <w:rPr>
                <w:sz w:val="24"/>
                <w:szCs w:val="24"/>
              </w:rPr>
              <w:t>MaNH</w:t>
            </w:r>
          </w:p>
        </w:tc>
        <w:tc>
          <w:tcPr>
            <w:tcW w:w="1179" w:type="pct"/>
          </w:tcPr>
          <w:p w14:paraId="2B6E403E" w14:textId="704FDCB9" w:rsidR="00AF1E09" w:rsidRPr="00FD055E" w:rsidRDefault="00FD055E" w:rsidP="00161E44">
            <w:pPr>
              <w:rPr>
                <w:sz w:val="24"/>
                <w:szCs w:val="24"/>
              </w:rPr>
            </w:pPr>
            <w:r>
              <w:rPr>
                <w:sz w:val="24"/>
                <w:szCs w:val="24"/>
              </w:rPr>
              <w:t>NCHAR(7)</w:t>
            </w:r>
          </w:p>
        </w:tc>
        <w:tc>
          <w:tcPr>
            <w:tcW w:w="1252" w:type="pct"/>
          </w:tcPr>
          <w:p w14:paraId="3FA361E4" w14:textId="2A1BE86A" w:rsidR="00AF1E09" w:rsidRPr="00E96793" w:rsidRDefault="00E96793" w:rsidP="00161E44">
            <w:pPr>
              <w:rPr>
                <w:sz w:val="24"/>
                <w:szCs w:val="24"/>
              </w:rPr>
            </w:pPr>
            <w:r>
              <w:rPr>
                <w:sz w:val="24"/>
                <w:szCs w:val="24"/>
              </w:rPr>
              <w:t>PK, NOT NULL</w:t>
            </w:r>
          </w:p>
        </w:tc>
        <w:tc>
          <w:tcPr>
            <w:tcW w:w="1895" w:type="pct"/>
          </w:tcPr>
          <w:p w14:paraId="79EF39B9" w14:textId="48396083" w:rsidR="00AF1E09" w:rsidRPr="00E96793" w:rsidRDefault="00E96793" w:rsidP="00161E44">
            <w:pPr>
              <w:rPr>
                <w:sz w:val="24"/>
                <w:szCs w:val="24"/>
              </w:rPr>
            </w:pPr>
            <w:r>
              <w:rPr>
                <w:sz w:val="24"/>
                <w:szCs w:val="24"/>
              </w:rPr>
              <w:t>Mã người học</w:t>
            </w:r>
          </w:p>
        </w:tc>
      </w:tr>
      <w:tr w:rsidR="00FD055E" w:rsidRPr="00191A43" w14:paraId="304F7CE0" w14:textId="77777777" w:rsidTr="00E96793">
        <w:tc>
          <w:tcPr>
            <w:tcW w:w="674" w:type="pct"/>
          </w:tcPr>
          <w:p w14:paraId="03B3ABA0" w14:textId="2456F805" w:rsidR="00FD055E" w:rsidRDefault="00FD055E" w:rsidP="00161E44">
            <w:pPr>
              <w:rPr>
                <w:sz w:val="24"/>
                <w:szCs w:val="24"/>
              </w:rPr>
            </w:pPr>
            <w:r>
              <w:rPr>
                <w:sz w:val="24"/>
                <w:szCs w:val="24"/>
              </w:rPr>
              <w:t>HoTen</w:t>
            </w:r>
          </w:p>
        </w:tc>
        <w:tc>
          <w:tcPr>
            <w:tcW w:w="1179" w:type="pct"/>
          </w:tcPr>
          <w:p w14:paraId="1ECBD944" w14:textId="442C2A69" w:rsidR="00FD055E" w:rsidRPr="00FD055E" w:rsidRDefault="00FD055E" w:rsidP="00161E44">
            <w:pPr>
              <w:rPr>
                <w:sz w:val="24"/>
                <w:szCs w:val="24"/>
              </w:rPr>
            </w:pPr>
            <w:r>
              <w:rPr>
                <w:sz w:val="24"/>
                <w:szCs w:val="24"/>
              </w:rPr>
              <w:t>NVARCHAR(50)</w:t>
            </w:r>
          </w:p>
        </w:tc>
        <w:tc>
          <w:tcPr>
            <w:tcW w:w="1252" w:type="pct"/>
          </w:tcPr>
          <w:p w14:paraId="0D5ACBC4" w14:textId="5AAC59CE" w:rsidR="00FD055E" w:rsidRPr="00E96793" w:rsidRDefault="00E96793" w:rsidP="00161E44">
            <w:pPr>
              <w:rPr>
                <w:sz w:val="24"/>
                <w:szCs w:val="24"/>
              </w:rPr>
            </w:pPr>
            <w:r>
              <w:rPr>
                <w:sz w:val="24"/>
                <w:szCs w:val="24"/>
              </w:rPr>
              <w:t>NOT NULL</w:t>
            </w:r>
          </w:p>
        </w:tc>
        <w:tc>
          <w:tcPr>
            <w:tcW w:w="1895" w:type="pct"/>
          </w:tcPr>
          <w:p w14:paraId="6F47CB4F" w14:textId="6FDA94A2" w:rsidR="00FD055E" w:rsidRPr="00E96793" w:rsidRDefault="00E96793" w:rsidP="00161E44">
            <w:pPr>
              <w:rPr>
                <w:sz w:val="24"/>
                <w:szCs w:val="24"/>
              </w:rPr>
            </w:pPr>
            <w:r>
              <w:rPr>
                <w:sz w:val="24"/>
                <w:szCs w:val="24"/>
              </w:rPr>
              <w:t>Họ và tên</w:t>
            </w:r>
          </w:p>
        </w:tc>
      </w:tr>
      <w:tr w:rsidR="00FD055E" w:rsidRPr="00191A43" w14:paraId="469FB40B" w14:textId="77777777" w:rsidTr="00E96793">
        <w:tc>
          <w:tcPr>
            <w:tcW w:w="674" w:type="pct"/>
          </w:tcPr>
          <w:p w14:paraId="433F75F2" w14:textId="73CD2654" w:rsidR="00FD055E" w:rsidRDefault="00FD055E" w:rsidP="00161E44">
            <w:pPr>
              <w:rPr>
                <w:sz w:val="24"/>
                <w:szCs w:val="24"/>
              </w:rPr>
            </w:pPr>
            <w:r>
              <w:rPr>
                <w:sz w:val="24"/>
                <w:szCs w:val="24"/>
              </w:rPr>
              <w:t>GioiTinh</w:t>
            </w:r>
          </w:p>
        </w:tc>
        <w:tc>
          <w:tcPr>
            <w:tcW w:w="1179" w:type="pct"/>
          </w:tcPr>
          <w:p w14:paraId="749C9B4E" w14:textId="23E71FE4" w:rsidR="00FD055E" w:rsidRPr="00FD055E" w:rsidRDefault="00FD055E" w:rsidP="00161E44">
            <w:pPr>
              <w:rPr>
                <w:sz w:val="24"/>
                <w:szCs w:val="24"/>
              </w:rPr>
            </w:pPr>
            <w:r>
              <w:rPr>
                <w:sz w:val="24"/>
                <w:szCs w:val="24"/>
              </w:rPr>
              <w:t>BIT</w:t>
            </w:r>
          </w:p>
        </w:tc>
        <w:tc>
          <w:tcPr>
            <w:tcW w:w="1252" w:type="pct"/>
          </w:tcPr>
          <w:p w14:paraId="36FEE9BC" w14:textId="2372E420" w:rsidR="00FD055E" w:rsidRPr="00E96793" w:rsidRDefault="00E96793" w:rsidP="00161E44">
            <w:pPr>
              <w:rPr>
                <w:sz w:val="24"/>
                <w:szCs w:val="24"/>
              </w:rPr>
            </w:pPr>
            <w:r>
              <w:rPr>
                <w:sz w:val="24"/>
                <w:szCs w:val="24"/>
              </w:rPr>
              <w:t>DEFAULT 1</w:t>
            </w:r>
          </w:p>
        </w:tc>
        <w:tc>
          <w:tcPr>
            <w:tcW w:w="1895" w:type="pct"/>
          </w:tcPr>
          <w:p w14:paraId="6C59A870" w14:textId="4AABF3AB" w:rsidR="00FD055E" w:rsidRPr="0039729A" w:rsidRDefault="0039729A" w:rsidP="00161E44">
            <w:pPr>
              <w:rPr>
                <w:sz w:val="24"/>
                <w:szCs w:val="24"/>
              </w:rPr>
            </w:pPr>
            <w:r>
              <w:rPr>
                <w:sz w:val="24"/>
                <w:szCs w:val="24"/>
              </w:rPr>
              <w:t>Giới tính</w:t>
            </w:r>
          </w:p>
        </w:tc>
      </w:tr>
      <w:tr w:rsidR="00FD055E" w:rsidRPr="00191A43" w14:paraId="5CF81956" w14:textId="77777777" w:rsidTr="00E96793">
        <w:tc>
          <w:tcPr>
            <w:tcW w:w="674" w:type="pct"/>
          </w:tcPr>
          <w:p w14:paraId="3E0DDD90" w14:textId="5DE02495" w:rsidR="00FD055E" w:rsidRDefault="00FD055E" w:rsidP="00161E44">
            <w:pPr>
              <w:rPr>
                <w:sz w:val="24"/>
                <w:szCs w:val="24"/>
              </w:rPr>
            </w:pPr>
            <w:r>
              <w:rPr>
                <w:sz w:val="24"/>
                <w:szCs w:val="24"/>
              </w:rPr>
              <w:t>NgaySinh</w:t>
            </w:r>
          </w:p>
        </w:tc>
        <w:tc>
          <w:tcPr>
            <w:tcW w:w="1179" w:type="pct"/>
          </w:tcPr>
          <w:p w14:paraId="34F9B7D4" w14:textId="17A0823D" w:rsidR="00FD055E" w:rsidRPr="00FD055E" w:rsidRDefault="00FD055E" w:rsidP="00161E44">
            <w:pPr>
              <w:rPr>
                <w:sz w:val="24"/>
                <w:szCs w:val="24"/>
              </w:rPr>
            </w:pPr>
            <w:r>
              <w:rPr>
                <w:sz w:val="24"/>
                <w:szCs w:val="24"/>
              </w:rPr>
              <w:t>DATE</w:t>
            </w:r>
          </w:p>
        </w:tc>
        <w:tc>
          <w:tcPr>
            <w:tcW w:w="1252" w:type="pct"/>
          </w:tcPr>
          <w:p w14:paraId="6B0E03AC" w14:textId="0BACF03C" w:rsidR="00FD055E" w:rsidRPr="00E96793" w:rsidRDefault="00E96793" w:rsidP="00161E44">
            <w:pPr>
              <w:rPr>
                <w:sz w:val="24"/>
                <w:szCs w:val="24"/>
              </w:rPr>
            </w:pPr>
            <w:r>
              <w:rPr>
                <w:sz w:val="24"/>
                <w:szCs w:val="24"/>
              </w:rPr>
              <w:t>NOT NULL</w:t>
            </w:r>
          </w:p>
        </w:tc>
        <w:tc>
          <w:tcPr>
            <w:tcW w:w="1895" w:type="pct"/>
          </w:tcPr>
          <w:p w14:paraId="13AFDE84" w14:textId="514EE76E" w:rsidR="00FD055E" w:rsidRPr="0039729A" w:rsidRDefault="0039729A" w:rsidP="00161E44">
            <w:pPr>
              <w:rPr>
                <w:sz w:val="24"/>
                <w:szCs w:val="24"/>
              </w:rPr>
            </w:pPr>
            <w:r>
              <w:rPr>
                <w:sz w:val="24"/>
                <w:szCs w:val="24"/>
              </w:rPr>
              <w:t>Ngày sinh</w:t>
            </w:r>
          </w:p>
        </w:tc>
      </w:tr>
      <w:tr w:rsidR="00FD055E" w:rsidRPr="00191A43" w14:paraId="3CBFEB45" w14:textId="77777777" w:rsidTr="00E96793">
        <w:tc>
          <w:tcPr>
            <w:tcW w:w="674" w:type="pct"/>
          </w:tcPr>
          <w:p w14:paraId="4A7B1912" w14:textId="6CA9C4AF" w:rsidR="00FD055E" w:rsidRDefault="00FD055E" w:rsidP="00161E44">
            <w:pPr>
              <w:rPr>
                <w:sz w:val="24"/>
                <w:szCs w:val="24"/>
              </w:rPr>
            </w:pPr>
            <w:r>
              <w:rPr>
                <w:sz w:val="24"/>
                <w:szCs w:val="24"/>
              </w:rPr>
              <w:t>DienThoai</w:t>
            </w:r>
          </w:p>
        </w:tc>
        <w:tc>
          <w:tcPr>
            <w:tcW w:w="1179" w:type="pct"/>
          </w:tcPr>
          <w:p w14:paraId="6F7D95D6" w14:textId="76BDE135" w:rsidR="00FD055E" w:rsidRPr="00FD055E" w:rsidRDefault="00FD055E" w:rsidP="00161E44">
            <w:pPr>
              <w:rPr>
                <w:sz w:val="24"/>
                <w:szCs w:val="24"/>
              </w:rPr>
            </w:pPr>
            <w:r>
              <w:rPr>
                <w:sz w:val="24"/>
                <w:szCs w:val="24"/>
              </w:rPr>
              <w:t>NVARCHAR(24)</w:t>
            </w:r>
          </w:p>
        </w:tc>
        <w:tc>
          <w:tcPr>
            <w:tcW w:w="1252" w:type="pct"/>
          </w:tcPr>
          <w:p w14:paraId="3FEA2BD4" w14:textId="669532C3" w:rsidR="00FD055E" w:rsidRPr="00E96793" w:rsidRDefault="00E96793" w:rsidP="00161E44">
            <w:pPr>
              <w:rPr>
                <w:sz w:val="24"/>
                <w:szCs w:val="24"/>
              </w:rPr>
            </w:pPr>
            <w:r>
              <w:rPr>
                <w:sz w:val="24"/>
                <w:szCs w:val="24"/>
              </w:rPr>
              <w:t>NOT NULL</w:t>
            </w:r>
          </w:p>
        </w:tc>
        <w:tc>
          <w:tcPr>
            <w:tcW w:w="1895" w:type="pct"/>
          </w:tcPr>
          <w:p w14:paraId="15A02BE0" w14:textId="422D5079" w:rsidR="00FD055E" w:rsidRPr="0039729A" w:rsidRDefault="0039729A" w:rsidP="00161E44">
            <w:pPr>
              <w:rPr>
                <w:sz w:val="24"/>
                <w:szCs w:val="24"/>
              </w:rPr>
            </w:pPr>
            <w:r>
              <w:rPr>
                <w:sz w:val="24"/>
                <w:szCs w:val="24"/>
              </w:rPr>
              <w:t>Điện thoại</w:t>
            </w:r>
          </w:p>
        </w:tc>
      </w:tr>
      <w:tr w:rsidR="00FD055E" w:rsidRPr="00191A43" w14:paraId="24A716C6" w14:textId="77777777" w:rsidTr="00E96793">
        <w:tc>
          <w:tcPr>
            <w:tcW w:w="674" w:type="pct"/>
          </w:tcPr>
          <w:p w14:paraId="1A9A0F09" w14:textId="46FE98A6" w:rsidR="00FD055E" w:rsidRDefault="00FD055E" w:rsidP="00161E44">
            <w:pPr>
              <w:rPr>
                <w:sz w:val="24"/>
                <w:szCs w:val="24"/>
              </w:rPr>
            </w:pPr>
            <w:r>
              <w:rPr>
                <w:sz w:val="24"/>
                <w:szCs w:val="24"/>
              </w:rPr>
              <w:t>Email</w:t>
            </w:r>
          </w:p>
        </w:tc>
        <w:tc>
          <w:tcPr>
            <w:tcW w:w="1179" w:type="pct"/>
          </w:tcPr>
          <w:p w14:paraId="233F7B7A" w14:textId="79FEB438" w:rsidR="00FD055E" w:rsidRPr="00FD055E" w:rsidRDefault="00FD055E" w:rsidP="00161E44">
            <w:pPr>
              <w:rPr>
                <w:sz w:val="24"/>
                <w:szCs w:val="24"/>
              </w:rPr>
            </w:pPr>
            <w:r>
              <w:rPr>
                <w:sz w:val="24"/>
                <w:szCs w:val="24"/>
              </w:rPr>
              <w:t>NVARCHAR(50)</w:t>
            </w:r>
          </w:p>
        </w:tc>
        <w:tc>
          <w:tcPr>
            <w:tcW w:w="1252" w:type="pct"/>
          </w:tcPr>
          <w:p w14:paraId="5570BB6E" w14:textId="6E31BB88" w:rsidR="00FD055E" w:rsidRPr="00E96793" w:rsidRDefault="00E96793" w:rsidP="00161E44">
            <w:pPr>
              <w:rPr>
                <w:sz w:val="24"/>
                <w:szCs w:val="24"/>
              </w:rPr>
            </w:pPr>
            <w:r>
              <w:rPr>
                <w:sz w:val="24"/>
                <w:szCs w:val="24"/>
              </w:rPr>
              <w:t>NOT NULL</w:t>
            </w:r>
          </w:p>
        </w:tc>
        <w:tc>
          <w:tcPr>
            <w:tcW w:w="1895" w:type="pct"/>
          </w:tcPr>
          <w:p w14:paraId="60D34912" w14:textId="5FFD0346" w:rsidR="00FD055E" w:rsidRPr="0039729A" w:rsidRDefault="0039729A" w:rsidP="00161E44">
            <w:pPr>
              <w:rPr>
                <w:sz w:val="24"/>
                <w:szCs w:val="24"/>
              </w:rPr>
            </w:pPr>
            <w:r>
              <w:rPr>
                <w:sz w:val="24"/>
                <w:szCs w:val="24"/>
              </w:rPr>
              <w:t>Email</w:t>
            </w:r>
          </w:p>
        </w:tc>
      </w:tr>
      <w:tr w:rsidR="00FD055E" w:rsidRPr="00191A43" w14:paraId="2660332F" w14:textId="77777777" w:rsidTr="00E96793">
        <w:tc>
          <w:tcPr>
            <w:tcW w:w="674" w:type="pct"/>
          </w:tcPr>
          <w:p w14:paraId="476F097A" w14:textId="6BA38727" w:rsidR="00FD055E" w:rsidRDefault="00FD055E" w:rsidP="00161E44">
            <w:pPr>
              <w:rPr>
                <w:sz w:val="24"/>
                <w:szCs w:val="24"/>
              </w:rPr>
            </w:pPr>
            <w:r>
              <w:rPr>
                <w:sz w:val="24"/>
                <w:szCs w:val="24"/>
              </w:rPr>
              <w:t>GhiChu</w:t>
            </w:r>
          </w:p>
        </w:tc>
        <w:tc>
          <w:tcPr>
            <w:tcW w:w="1179" w:type="pct"/>
          </w:tcPr>
          <w:p w14:paraId="09CB716E" w14:textId="48442986" w:rsidR="00FD055E" w:rsidRPr="00FD055E" w:rsidRDefault="00FD055E" w:rsidP="00161E44">
            <w:pPr>
              <w:rPr>
                <w:sz w:val="24"/>
                <w:szCs w:val="24"/>
              </w:rPr>
            </w:pPr>
            <w:r>
              <w:rPr>
                <w:sz w:val="24"/>
                <w:szCs w:val="24"/>
              </w:rPr>
              <w:t>NVARCHAR(225)</w:t>
            </w:r>
          </w:p>
        </w:tc>
        <w:tc>
          <w:tcPr>
            <w:tcW w:w="1252" w:type="pct"/>
          </w:tcPr>
          <w:p w14:paraId="5CCB2FD9" w14:textId="0CD41508" w:rsidR="00FD055E" w:rsidRPr="00E96793" w:rsidRDefault="00E96793" w:rsidP="00161E44">
            <w:pPr>
              <w:rPr>
                <w:sz w:val="24"/>
                <w:szCs w:val="24"/>
              </w:rPr>
            </w:pPr>
            <w:r>
              <w:rPr>
                <w:sz w:val="24"/>
                <w:szCs w:val="24"/>
              </w:rPr>
              <w:t>NULL</w:t>
            </w:r>
          </w:p>
        </w:tc>
        <w:tc>
          <w:tcPr>
            <w:tcW w:w="1895" w:type="pct"/>
          </w:tcPr>
          <w:p w14:paraId="79F77C15" w14:textId="18BCEE17" w:rsidR="00FD055E" w:rsidRPr="0039729A" w:rsidRDefault="0039729A" w:rsidP="00161E44">
            <w:pPr>
              <w:rPr>
                <w:sz w:val="24"/>
                <w:szCs w:val="24"/>
              </w:rPr>
            </w:pPr>
            <w:r>
              <w:rPr>
                <w:sz w:val="24"/>
                <w:szCs w:val="24"/>
              </w:rPr>
              <w:t>Ghi chú</w:t>
            </w:r>
          </w:p>
        </w:tc>
      </w:tr>
      <w:tr w:rsidR="00FD055E" w:rsidRPr="00191A43" w14:paraId="0310CF07" w14:textId="77777777" w:rsidTr="00E96793">
        <w:tc>
          <w:tcPr>
            <w:tcW w:w="674" w:type="pct"/>
          </w:tcPr>
          <w:p w14:paraId="6F514FFF" w14:textId="461F15D9" w:rsidR="00FD055E" w:rsidRDefault="00FD055E" w:rsidP="00161E44">
            <w:pPr>
              <w:rPr>
                <w:sz w:val="24"/>
                <w:szCs w:val="24"/>
              </w:rPr>
            </w:pPr>
            <w:r>
              <w:rPr>
                <w:sz w:val="24"/>
                <w:szCs w:val="24"/>
              </w:rPr>
              <w:t>MaNV</w:t>
            </w:r>
          </w:p>
        </w:tc>
        <w:tc>
          <w:tcPr>
            <w:tcW w:w="1179" w:type="pct"/>
          </w:tcPr>
          <w:p w14:paraId="1D76D250" w14:textId="17A5ECA6" w:rsidR="00FD055E" w:rsidRPr="00E96793" w:rsidRDefault="00E96793" w:rsidP="00161E44">
            <w:pPr>
              <w:rPr>
                <w:sz w:val="24"/>
                <w:szCs w:val="24"/>
              </w:rPr>
            </w:pPr>
            <w:r>
              <w:rPr>
                <w:sz w:val="24"/>
                <w:szCs w:val="24"/>
              </w:rPr>
              <w:t>NVARCHAR(20)</w:t>
            </w:r>
          </w:p>
        </w:tc>
        <w:tc>
          <w:tcPr>
            <w:tcW w:w="1252" w:type="pct"/>
          </w:tcPr>
          <w:p w14:paraId="726F1775" w14:textId="12C9C17D" w:rsidR="00FD055E" w:rsidRPr="00E96793" w:rsidRDefault="00E96793" w:rsidP="00161E44">
            <w:pPr>
              <w:rPr>
                <w:sz w:val="24"/>
                <w:szCs w:val="24"/>
              </w:rPr>
            </w:pPr>
            <w:r>
              <w:rPr>
                <w:sz w:val="24"/>
                <w:szCs w:val="24"/>
              </w:rPr>
              <w:t>FK, NOT NULL</w:t>
            </w:r>
          </w:p>
        </w:tc>
        <w:tc>
          <w:tcPr>
            <w:tcW w:w="1895" w:type="pct"/>
          </w:tcPr>
          <w:p w14:paraId="2AE3DFE3" w14:textId="1A1CDD69" w:rsidR="00FD055E" w:rsidRPr="0039729A" w:rsidRDefault="0039729A" w:rsidP="00161E44">
            <w:pPr>
              <w:rPr>
                <w:sz w:val="24"/>
                <w:szCs w:val="24"/>
              </w:rPr>
            </w:pPr>
            <w:r>
              <w:rPr>
                <w:sz w:val="24"/>
                <w:szCs w:val="24"/>
              </w:rPr>
              <w:t>Mã nhân viên nhập</w:t>
            </w:r>
          </w:p>
        </w:tc>
      </w:tr>
      <w:tr w:rsidR="00FD055E" w:rsidRPr="00191A43" w14:paraId="683C6D95" w14:textId="77777777" w:rsidTr="00E96793">
        <w:tc>
          <w:tcPr>
            <w:tcW w:w="674" w:type="pct"/>
          </w:tcPr>
          <w:p w14:paraId="18545AFB" w14:textId="4B13489E" w:rsidR="00FD055E" w:rsidRDefault="00FD055E" w:rsidP="00161E44">
            <w:pPr>
              <w:rPr>
                <w:sz w:val="24"/>
                <w:szCs w:val="24"/>
              </w:rPr>
            </w:pPr>
            <w:r>
              <w:rPr>
                <w:sz w:val="24"/>
                <w:szCs w:val="24"/>
              </w:rPr>
              <w:t>NgayDK</w:t>
            </w:r>
          </w:p>
        </w:tc>
        <w:tc>
          <w:tcPr>
            <w:tcW w:w="1179" w:type="pct"/>
          </w:tcPr>
          <w:p w14:paraId="7732FB8A" w14:textId="19AF63B0" w:rsidR="00FD055E" w:rsidRPr="00E96793" w:rsidRDefault="00E96793" w:rsidP="00161E44">
            <w:pPr>
              <w:rPr>
                <w:sz w:val="24"/>
                <w:szCs w:val="24"/>
              </w:rPr>
            </w:pPr>
            <w:r>
              <w:rPr>
                <w:sz w:val="24"/>
                <w:szCs w:val="24"/>
              </w:rPr>
              <w:t>DATE</w:t>
            </w:r>
          </w:p>
        </w:tc>
        <w:tc>
          <w:tcPr>
            <w:tcW w:w="1252" w:type="pct"/>
          </w:tcPr>
          <w:p w14:paraId="79E8CB59" w14:textId="2D21F37D" w:rsidR="00FD055E" w:rsidRPr="00E96793" w:rsidRDefault="00E96793" w:rsidP="00161E44">
            <w:pPr>
              <w:rPr>
                <w:sz w:val="24"/>
                <w:szCs w:val="24"/>
              </w:rPr>
            </w:pPr>
            <w:r>
              <w:rPr>
                <w:sz w:val="24"/>
                <w:szCs w:val="24"/>
              </w:rPr>
              <w:t>DEFAULT getdate()</w:t>
            </w:r>
          </w:p>
        </w:tc>
        <w:tc>
          <w:tcPr>
            <w:tcW w:w="1895" w:type="pct"/>
          </w:tcPr>
          <w:p w14:paraId="72CE1D06" w14:textId="60388EFB" w:rsidR="00FD055E" w:rsidRPr="0039729A" w:rsidRDefault="0039729A" w:rsidP="00161E44">
            <w:pPr>
              <w:rPr>
                <w:sz w:val="24"/>
                <w:szCs w:val="24"/>
              </w:rPr>
            </w:pPr>
            <w:r>
              <w:rPr>
                <w:sz w:val="24"/>
                <w:szCs w:val="24"/>
              </w:rPr>
              <w:t>Ngày đăng ký</w:t>
            </w:r>
          </w:p>
        </w:tc>
      </w:tr>
    </w:tbl>
    <w:p w14:paraId="629782B9"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AF1E09" w:rsidRPr="00191A43" w14:paraId="445B8B31" w14:textId="77777777" w:rsidTr="00161E44">
        <w:tc>
          <w:tcPr>
            <w:tcW w:w="9350" w:type="dxa"/>
          </w:tcPr>
          <w:p w14:paraId="7FB5D43C"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FF"/>
                <w:sz w:val="20"/>
                <w:szCs w:val="20"/>
              </w:rPr>
              <w:t>CRE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TABLE</w:t>
            </w:r>
            <w:r w:rsidRPr="007031E1">
              <w:rPr>
                <w:rFonts w:ascii="Consolas" w:hAnsi="Consolas" w:cs="Consolas"/>
                <w:color w:val="000000"/>
                <w:sz w:val="20"/>
                <w:szCs w:val="20"/>
              </w:rPr>
              <w:t xml:space="preserve"> </w:t>
            </w:r>
            <w:r w:rsidRPr="007031E1">
              <w:rPr>
                <w:rFonts w:ascii="Consolas" w:hAnsi="Consolas" w:cs="Consolas"/>
                <w:color w:val="008080"/>
                <w:sz w:val="20"/>
                <w:szCs w:val="20"/>
              </w:rPr>
              <w:t>NguoiHoc</w:t>
            </w:r>
            <w:r w:rsidRPr="007031E1">
              <w:rPr>
                <w:rFonts w:ascii="Consolas" w:hAnsi="Consolas" w:cs="Consolas"/>
                <w:color w:val="808080"/>
                <w:sz w:val="20"/>
                <w:szCs w:val="20"/>
              </w:rPr>
              <w:t>(</w:t>
            </w:r>
          </w:p>
          <w:p w14:paraId="7D9C07B1"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char</w:t>
            </w:r>
            <w:r w:rsidRPr="007031E1">
              <w:rPr>
                <w:rFonts w:ascii="Consolas" w:hAnsi="Consolas" w:cs="Consolas"/>
                <w:color w:val="808080"/>
                <w:sz w:val="20"/>
                <w:szCs w:val="20"/>
              </w:rPr>
              <w:t>(</w:t>
            </w:r>
            <w:r w:rsidRPr="007031E1">
              <w:rPr>
                <w:rFonts w:ascii="Consolas" w:hAnsi="Consolas" w:cs="Consolas"/>
                <w:caps/>
                <w:color w:val="0000FF"/>
                <w:sz w:val="20"/>
                <w:szCs w:val="20"/>
              </w:rPr>
              <w:t>7</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65E001EB"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HoTen</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DB66E82"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lastRenderedPageBreak/>
              <w:tab/>
            </w:r>
            <w:r w:rsidRPr="007031E1">
              <w:rPr>
                <w:rFonts w:ascii="Consolas" w:hAnsi="Consolas" w:cs="Consolas"/>
                <w:color w:val="008080"/>
                <w:sz w:val="20"/>
                <w:szCs w:val="20"/>
              </w:rPr>
              <w:t>NgayS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3ABA5EC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ioiT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bi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AD29AD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DienThoai</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C8AD378"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Email</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4DF604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hiChu</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FF00FF"/>
                <w:sz w:val="20"/>
                <w:szCs w:val="20"/>
              </w:rPr>
              <w:t>max</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87CB09F"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V</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290AC2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NgayDK</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3289587"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PRIMARY</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H</w:t>
            </w:r>
            <w:r w:rsidRPr="007031E1">
              <w:rPr>
                <w:rFonts w:ascii="Consolas" w:hAnsi="Consolas" w:cs="Consolas"/>
                <w:color w:val="808080"/>
                <w:sz w:val="20"/>
                <w:szCs w:val="20"/>
              </w:rPr>
              <w:t>),</w:t>
            </w:r>
          </w:p>
          <w:p w14:paraId="06FD3B95" w14:textId="6F4D290B" w:rsidR="00E97615" w:rsidRPr="007031E1" w:rsidRDefault="00E97615" w:rsidP="00DB26DC">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FOREIGN</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Pr="007031E1">
              <w:rPr>
                <w:rFonts w:ascii="Consolas" w:hAnsi="Consolas" w:cs="Consolas"/>
                <w:color w:val="000000"/>
                <w:sz w:val="20"/>
                <w:szCs w:val="20"/>
              </w:rPr>
              <w:t xml:space="preserve"> REFERENCES </w:t>
            </w:r>
            <w:r w:rsidRPr="007031E1">
              <w:rPr>
                <w:rFonts w:ascii="Consolas" w:hAnsi="Consolas" w:cs="Consolas"/>
                <w:color w:val="008080"/>
                <w:sz w:val="20"/>
                <w:szCs w:val="20"/>
              </w:rPr>
              <w:t>NhanVien</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00DB26DC">
              <w:rPr>
                <w:rFonts w:ascii="Consolas" w:hAnsi="Consolas" w:cs="Consolas"/>
                <w:color w:val="808080"/>
                <w:sz w:val="20"/>
                <w:szCs w:val="20"/>
              </w:rPr>
              <w:t xml:space="preserve"> </w:t>
            </w:r>
            <w:r w:rsidRPr="007031E1">
              <w:rPr>
                <w:rFonts w:ascii="Consolas" w:hAnsi="Consolas" w:cs="Consolas"/>
                <w:color w:val="0000FF"/>
                <w:sz w:val="20"/>
                <w:szCs w:val="20"/>
              </w:rPr>
              <w:t>ON</w:t>
            </w:r>
            <w:r w:rsidRPr="007031E1">
              <w:rPr>
                <w:rFonts w:ascii="Consolas" w:hAnsi="Consolas" w:cs="Consolas"/>
                <w:color w:val="000000"/>
                <w:sz w:val="20"/>
                <w:szCs w:val="20"/>
              </w:rPr>
              <w:t xml:space="preserve"> </w:t>
            </w:r>
            <w:r w:rsidRPr="007031E1">
              <w:rPr>
                <w:rFonts w:ascii="Consolas" w:hAnsi="Consolas" w:cs="Consolas"/>
                <w:color w:val="FF00FF"/>
                <w:sz w:val="20"/>
                <w:szCs w:val="20"/>
              </w:rPr>
              <w:t>UPD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CASCADE</w:t>
            </w:r>
          </w:p>
          <w:p w14:paraId="697EE672" w14:textId="3BE366F2" w:rsidR="00AF1E09" w:rsidRPr="00191A43" w:rsidRDefault="00E97615" w:rsidP="00E97615">
            <w:pPr>
              <w:autoSpaceDE w:val="0"/>
              <w:autoSpaceDN w:val="0"/>
              <w:adjustRightInd w:val="0"/>
              <w:jc w:val="left"/>
              <w:rPr>
                <w:rFonts w:ascii="Consolas" w:hAnsi="Consolas" w:cs="Consolas"/>
                <w:color w:val="808080"/>
                <w:sz w:val="19"/>
                <w:szCs w:val="19"/>
              </w:rPr>
            </w:pPr>
            <w:r w:rsidRPr="007031E1">
              <w:rPr>
                <w:rFonts w:ascii="Consolas" w:hAnsi="Consolas" w:cs="Consolas"/>
                <w:color w:val="808080"/>
                <w:sz w:val="20"/>
                <w:szCs w:val="20"/>
              </w:rPr>
              <w:t>)</w:t>
            </w:r>
          </w:p>
        </w:tc>
      </w:tr>
    </w:tbl>
    <w:p w14:paraId="06F7A03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lastRenderedPageBreak/>
        <w:t>Câu lệnh SQL cơ bản</w:t>
      </w:r>
    </w:p>
    <w:tbl>
      <w:tblPr>
        <w:tblStyle w:val="TableGrid"/>
        <w:tblW w:w="0" w:type="auto"/>
        <w:tblLook w:val="04A0" w:firstRow="1" w:lastRow="0" w:firstColumn="1" w:lastColumn="0" w:noHBand="0" w:noVBand="1"/>
      </w:tblPr>
      <w:tblGrid>
        <w:gridCol w:w="9350"/>
      </w:tblGrid>
      <w:tr w:rsidR="00AF1E09" w:rsidRPr="00191A43" w14:paraId="53D6BB95" w14:textId="77777777" w:rsidTr="00161E44">
        <w:tc>
          <w:tcPr>
            <w:tcW w:w="9350" w:type="dxa"/>
          </w:tcPr>
          <w:p w14:paraId="04A911FD" w14:textId="600AD492" w:rsidR="00C37433" w:rsidRDefault="009D2BBD"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63B12" w:rsidRPr="00C37433">
              <w:rPr>
                <w:rFonts w:ascii="Consolas" w:hAnsi="Consolas" w:cs="Consolas"/>
                <w:color w:val="008080"/>
                <w:sz w:val="20"/>
                <w:szCs w:val="20"/>
              </w:rPr>
              <w:t>MaNH, HoTen, GioiTinh, NgaySinh, DienThoai, Email, GhiChu</w:t>
            </w:r>
            <w:r w:rsidR="00C37433">
              <w:rPr>
                <w:rFonts w:ascii="Consolas" w:hAnsi="Consolas" w:cs="Consolas"/>
                <w:color w:val="008080"/>
                <w:sz w:val="20"/>
                <w:szCs w:val="20"/>
              </w:rPr>
              <w:t>,</w:t>
            </w:r>
          </w:p>
          <w:p w14:paraId="7ED86976" w14:textId="3C0331D5" w:rsidR="009D2BBD" w:rsidRPr="00C37433" w:rsidRDefault="00E63B12"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8080"/>
                <w:sz w:val="20"/>
                <w:szCs w:val="20"/>
              </w:rPr>
              <w:t xml:space="preserve"> </w:t>
            </w:r>
            <w:r w:rsidR="00C37433">
              <w:rPr>
                <w:rFonts w:ascii="Consolas" w:hAnsi="Consolas" w:cs="Consolas"/>
                <w:color w:val="008080"/>
                <w:sz w:val="20"/>
                <w:szCs w:val="20"/>
              </w:rPr>
              <w:t xml:space="preserve"> </w:t>
            </w:r>
            <w:r w:rsidRPr="00C37433">
              <w:rPr>
                <w:rFonts w:ascii="Consolas" w:hAnsi="Consolas" w:cs="Consolas"/>
                <w:color w:val="008080"/>
                <w:sz w:val="20"/>
                <w:szCs w:val="20"/>
              </w:rPr>
              <w:t>MaNV</w:t>
            </w:r>
            <w:r w:rsidR="00107874" w:rsidRPr="00C37433">
              <w:rPr>
                <w:rFonts w:ascii="Consolas" w:hAnsi="Consolas" w:cs="Consolas"/>
                <w:color w:val="008080"/>
                <w:sz w:val="20"/>
                <w:szCs w:val="20"/>
              </w:rPr>
              <w:t>,</w:t>
            </w:r>
            <w:r w:rsidR="00C37433">
              <w:rPr>
                <w:rFonts w:ascii="Consolas" w:hAnsi="Consolas" w:cs="Consolas"/>
                <w:color w:val="008080"/>
                <w:sz w:val="20"/>
                <w:szCs w:val="20"/>
              </w:rPr>
              <w:t xml:space="preserve"> </w:t>
            </w:r>
            <w:r w:rsidR="00194452" w:rsidRPr="00C37433">
              <w:rPr>
                <w:rFonts w:ascii="Consolas" w:hAnsi="Consolas" w:cs="Consolas"/>
                <w:color w:val="008080"/>
                <w:sz w:val="20"/>
                <w:szCs w:val="20"/>
              </w:rPr>
              <w:t>NgayDK</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0000FF"/>
                <w:sz w:val="20"/>
                <w:szCs w:val="20"/>
              </w:rPr>
              <w:t xml:space="preserve">VALUES </w:t>
            </w:r>
            <w:r w:rsidR="009D2BBD" w:rsidRPr="00C37433">
              <w:rPr>
                <w:rFonts w:ascii="Consolas" w:hAnsi="Consolas" w:cs="Consolas"/>
                <w:color w:val="808080"/>
                <w:sz w:val="20"/>
                <w:szCs w:val="20"/>
              </w:rPr>
              <w:t>(</w:t>
            </w:r>
            <w:r w:rsidR="009D2BBD" w:rsidRPr="00C37433">
              <w:rPr>
                <w:rFonts w:ascii="Consolas" w:hAnsi="Consolas" w:cs="Consolas"/>
                <w:sz w:val="20"/>
                <w:szCs w:val="20"/>
              </w:rPr>
              <w:t>?</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 ?, ?</w:t>
            </w:r>
            <w:r w:rsidR="007A688B">
              <w:rPr>
                <w:rFonts w:ascii="Consolas" w:hAnsi="Consolas" w:cs="Consolas"/>
                <w:sz w:val="20"/>
                <w:szCs w:val="20"/>
              </w:rPr>
              <w:t>, ?, ?, ?</w:t>
            </w:r>
            <w:r w:rsidR="009D2BBD" w:rsidRPr="00C37433">
              <w:rPr>
                <w:rFonts w:ascii="Consolas" w:hAnsi="Consolas" w:cs="Consolas"/>
                <w:color w:val="808080"/>
                <w:sz w:val="20"/>
                <w:szCs w:val="20"/>
              </w:rPr>
              <w:t>)</w:t>
            </w:r>
          </w:p>
          <w:p w14:paraId="0968C39F" w14:textId="77777777" w:rsidR="0070275D" w:rsidRDefault="009D2BBD" w:rsidP="00C13FA5">
            <w:pPr>
              <w:autoSpaceDE w:val="0"/>
              <w:autoSpaceDN w:val="0"/>
              <w:adjustRightInd w:val="0"/>
              <w:jc w:val="left"/>
              <w:rPr>
                <w:rFonts w:ascii="Consolas" w:hAnsi="Consolas" w:cs="Consolas"/>
                <w:color w:val="008080"/>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C13FA5" w:rsidRPr="00C37433">
              <w:rPr>
                <w:rFonts w:ascii="Consolas" w:hAnsi="Consolas" w:cs="Consolas"/>
                <w:color w:val="008080"/>
                <w:sz w:val="20"/>
                <w:szCs w:val="20"/>
              </w:rPr>
              <w:t>HoTen</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ioiT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NgayS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DienThoai</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p>
          <w:p w14:paraId="4F52BD4A" w14:textId="797880F7" w:rsidR="009D2BBD" w:rsidRPr="0070275D" w:rsidRDefault="0070275D" w:rsidP="00C13FA5">
            <w:pPr>
              <w:autoSpaceDE w:val="0"/>
              <w:autoSpaceDN w:val="0"/>
              <w:adjustRightInd w:val="0"/>
              <w:jc w:val="left"/>
              <w:rPr>
                <w:rFonts w:ascii="Consolas" w:hAnsi="Consolas" w:cs="Consolas"/>
                <w:color w:val="808080"/>
                <w:sz w:val="20"/>
                <w:szCs w:val="20"/>
              </w:rPr>
            </w:pPr>
            <w:r>
              <w:rPr>
                <w:rFonts w:ascii="Consolas" w:hAnsi="Consolas" w:cs="Consolas"/>
                <w:color w:val="008080"/>
                <w:sz w:val="20"/>
                <w:szCs w:val="20"/>
              </w:rPr>
              <w:t xml:space="preserve">  </w:t>
            </w:r>
            <w:r w:rsidR="00C13FA5" w:rsidRPr="00C37433">
              <w:rPr>
                <w:rFonts w:ascii="Consolas" w:hAnsi="Consolas" w:cs="Consolas"/>
                <w:color w:val="008080"/>
                <w:sz w:val="20"/>
                <w:szCs w:val="20"/>
              </w:rPr>
              <w:t>Email</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Pr>
                <w:rFonts w:ascii="Consolas" w:hAnsi="Consolas" w:cs="Consolas"/>
                <w:color w:val="808080"/>
                <w:sz w:val="20"/>
                <w:szCs w:val="20"/>
              </w:rPr>
              <w:t xml:space="preserve"> </w:t>
            </w:r>
            <w:r w:rsidR="00C13FA5" w:rsidRPr="00C37433">
              <w:rPr>
                <w:rFonts w:ascii="Consolas" w:hAnsi="Consolas" w:cs="Consolas"/>
                <w:sz w:val="20"/>
                <w:szCs w:val="20"/>
              </w:rPr>
              <w:t>?</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hiChu</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MaNV</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NgayDK</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Pr>
                <w:rFonts w:ascii="Consolas" w:hAnsi="Consolas" w:cs="Consolas"/>
                <w:color w:val="008080"/>
                <w:sz w:val="20"/>
                <w:szCs w:val="20"/>
              </w:rPr>
              <w:t xml:space="preserve"> </w:t>
            </w:r>
            <w:r w:rsidR="009D2BBD" w:rsidRPr="00C37433">
              <w:rPr>
                <w:rFonts w:ascii="Consolas" w:hAnsi="Consolas" w:cs="Consolas"/>
                <w:color w:val="0000FF"/>
                <w:sz w:val="20"/>
                <w:szCs w:val="20"/>
              </w:rPr>
              <w:t>WHERE</w:t>
            </w:r>
            <w:r w:rsidR="009D2BBD" w:rsidRPr="00C37433">
              <w:rPr>
                <w:rFonts w:ascii="Consolas" w:hAnsi="Consolas" w:cs="Consolas"/>
                <w:sz w:val="20"/>
                <w:szCs w:val="20"/>
              </w:rPr>
              <w:t xml:space="preserve"> </w:t>
            </w:r>
            <w:r w:rsidRPr="0070275D">
              <w:rPr>
                <w:rFonts w:ascii="Consolas" w:hAnsi="Consolas" w:cs="Consolas"/>
                <w:color w:val="008080"/>
                <w:sz w:val="20"/>
                <w:szCs w:val="20"/>
              </w:rPr>
              <w:t>MaNH</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p>
          <w:p w14:paraId="3434AF9A" w14:textId="280931EC" w:rsidR="009D2BBD" w:rsidRDefault="009D2BBD"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03CCEDB9" w14:textId="67C89484" w:rsidR="007B17CF" w:rsidRPr="00C37433" w:rsidRDefault="007B17CF"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p>
          <w:p w14:paraId="64CAD192" w14:textId="19B86A39" w:rsidR="00AF1E09" w:rsidRPr="00194452" w:rsidRDefault="009D2BBD" w:rsidP="009D2BBD">
            <w:pPr>
              <w:autoSpaceDE w:val="0"/>
              <w:autoSpaceDN w:val="0"/>
              <w:adjustRightInd w:val="0"/>
              <w:jc w:val="left"/>
              <w:rPr>
                <w:rFonts w:ascii="Consolas" w:hAnsi="Consolas" w:cs="Consolas"/>
                <w:sz w:val="19"/>
                <w:szCs w:val="19"/>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6FE73265" w14:textId="77777777" w:rsidR="004046CC" w:rsidRPr="00191A43" w:rsidRDefault="004046CC" w:rsidP="007E79BF">
      <w:pPr>
        <w:pStyle w:val="Heading4"/>
      </w:pPr>
      <w:r w:rsidRPr="00191A43">
        <w:t>Bảng KhoaHoc</w:t>
      </w:r>
    </w:p>
    <w:p w14:paraId="138542C8"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296"/>
        <w:gridCol w:w="2193"/>
        <w:gridCol w:w="2319"/>
        <w:gridCol w:w="3542"/>
      </w:tblGrid>
      <w:tr w:rsidR="00AF1E09" w:rsidRPr="00191A43" w14:paraId="6B81DC6B" w14:textId="77777777" w:rsidTr="00C94C4A">
        <w:tc>
          <w:tcPr>
            <w:tcW w:w="693" w:type="pct"/>
            <w:shd w:val="clear" w:color="auto" w:fill="F2F2F2" w:themeFill="background1" w:themeFillShade="F2"/>
          </w:tcPr>
          <w:p w14:paraId="7A5FB052" w14:textId="77777777" w:rsidR="00AF1E09" w:rsidRPr="00191A43" w:rsidRDefault="00AF1E09" w:rsidP="00161E44">
            <w:pPr>
              <w:rPr>
                <w:b/>
                <w:smallCaps/>
                <w:sz w:val="24"/>
                <w:szCs w:val="24"/>
              </w:rPr>
            </w:pPr>
            <w:r w:rsidRPr="00191A43">
              <w:rPr>
                <w:b/>
                <w:smallCaps/>
                <w:sz w:val="24"/>
                <w:szCs w:val="24"/>
              </w:rPr>
              <w:t>Tên cột</w:t>
            </w:r>
          </w:p>
        </w:tc>
        <w:tc>
          <w:tcPr>
            <w:tcW w:w="1173" w:type="pct"/>
            <w:shd w:val="clear" w:color="auto" w:fill="F2F2F2" w:themeFill="background1" w:themeFillShade="F2"/>
          </w:tcPr>
          <w:p w14:paraId="43FC266F" w14:textId="77777777" w:rsidR="00AF1E09" w:rsidRPr="00191A43" w:rsidRDefault="00AF1E09" w:rsidP="00161E44">
            <w:pPr>
              <w:rPr>
                <w:b/>
                <w:smallCaps/>
                <w:sz w:val="24"/>
                <w:szCs w:val="24"/>
              </w:rPr>
            </w:pPr>
            <w:r w:rsidRPr="00191A43">
              <w:rPr>
                <w:b/>
                <w:smallCaps/>
                <w:sz w:val="24"/>
                <w:szCs w:val="24"/>
              </w:rPr>
              <w:t>Kiểu dữ liệu</w:t>
            </w:r>
          </w:p>
        </w:tc>
        <w:tc>
          <w:tcPr>
            <w:tcW w:w="1240" w:type="pct"/>
            <w:shd w:val="clear" w:color="auto" w:fill="F2F2F2" w:themeFill="background1" w:themeFillShade="F2"/>
          </w:tcPr>
          <w:p w14:paraId="3B5B58DA"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3A6C6595"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199707AC" w14:textId="77777777" w:rsidTr="00C94C4A">
        <w:tc>
          <w:tcPr>
            <w:tcW w:w="693" w:type="pct"/>
          </w:tcPr>
          <w:p w14:paraId="6FF1E629" w14:textId="2E49ECFA" w:rsidR="00AF1E09" w:rsidRPr="001F7188" w:rsidRDefault="001F7188" w:rsidP="00161E44">
            <w:pPr>
              <w:rPr>
                <w:sz w:val="24"/>
                <w:szCs w:val="24"/>
              </w:rPr>
            </w:pPr>
            <w:r>
              <w:rPr>
                <w:sz w:val="24"/>
                <w:szCs w:val="24"/>
              </w:rPr>
              <w:t>MaKH</w:t>
            </w:r>
          </w:p>
        </w:tc>
        <w:tc>
          <w:tcPr>
            <w:tcW w:w="1173" w:type="pct"/>
          </w:tcPr>
          <w:p w14:paraId="2E17A550" w14:textId="3447C868" w:rsidR="00AF1E09" w:rsidRPr="00746E8D" w:rsidRDefault="00746E8D" w:rsidP="00161E44">
            <w:pPr>
              <w:rPr>
                <w:sz w:val="24"/>
                <w:szCs w:val="24"/>
              </w:rPr>
            </w:pPr>
            <w:r>
              <w:rPr>
                <w:sz w:val="24"/>
                <w:szCs w:val="24"/>
              </w:rPr>
              <w:t>INT</w:t>
            </w:r>
          </w:p>
        </w:tc>
        <w:tc>
          <w:tcPr>
            <w:tcW w:w="1240" w:type="pct"/>
          </w:tcPr>
          <w:p w14:paraId="5C2DAFA0" w14:textId="5B4FF471" w:rsidR="00AF1E09" w:rsidRPr="00C94C4A" w:rsidRDefault="00C94C4A" w:rsidP="00161E44">
            <w:pPr>
              <w:rPr>
                <w:sz w:val="24"/>
                <w:szCs w:val="24"/>
              </w:rPr>
            </w:pPr>
            <w:r>
              <w:rPr>
                <w:sz w:val="24"/>
                <w:szCs w:val="24"/>
              </w:rPr>
              <w:t>PK, Tự tăng</w:t>
            </w:r>
          </w:p>
        </w:tc>
        <w:tc>
          <w:tcPr>
            <w:tcW w:w="1895" w:type="pct"/>
          </w:tcPr>
          <w:p w14:paraId="5FB7647D" w14:textId="3C1C156A" w:rsidR="00AF1E09" w:rsidRPr="00C94C4A" w:rsidRDefault="00C94C4A" w:rsidP="00161E44">
            <w:pPr>
              <w:rPr>
                <w:sz w:val="24"/>
                <w:szCs w:val="24"/>
              </w:rPr>
            </w:pPr>
            <w:r>
              <w:rPr>
                <w:sz w:val="24"/>
                <w:szCs w:val="24"/>
              </w:rPr>
              <w:t>Mã khoá học</w:t>
            </w:r>
          </w:p>
        </w:tc>
      </w:tr>
      <w:tr w:rsidR="00746E8D" w:rsidRPr="00191A43" w14:paraId="5E10A546" w14:textId="77777777" w:rsidTr="00C94C4A">
        <w:tc>
          <w:tcPr>
            <w:tcW w:w="693" w:type="pct"/>
          </w:tcPr>
          <w:p w14:paraId="76AC581E" w14:textId="64296C94" w:rsidR="00746E8D" w:rsidRDefault="00746E8D" w:rsidP="00161E44">
            <w:pPr>
              <w:rPr>
                <w:sz w:val="24"/>
                <w:szCs w:val="24"/>
              </w:rPr>
            </w:pPr>
            <w:r>
              <w:rPr>
                <w:sz w:val="24"/>
                <w:szCs w:val="24"/>
              </w:rPr>
              <w:t>MaCD</w:t>
            </w:r>
          </w:p>
        </w:tc>
        <w:tc>
          <w:tcPr>
            <w:tcW w:w="1173" w:type="pct"/>
          </w:tcPr>
          <w:p w14:paraId="4CBD5E13" w14:textId="50567FAD" w:rsidR="00746E8D" w:rsidRPr="00C94C4A" w:rsidRDefault="00C94C4A" w:rsidP="00161E44">
            <w:pPr>
              <w:rPr>
                <w:sz w:val="24"/>
                <w:szCs w:val="24"/>
              </w:rPr>
            </w:pPr>
            <w:r>
              <w:rPr>
                <w:sz w:val="24"/>
                <w:szCs w:val="24"/>
              </w:rPr>
              <w:t>NCHAR(5)</w:t>
            </w:r>
          </w:p>
        </w:tc>
        <w:tc>
          <w:tcPr>
            <w:tcW w:w="1240" w:type="pct"/>
          </w:tcPr>
          <w:p w14:paraId="17CEDD64" w14:textId="20F4F563" w:rsidR="00746E8D" w:rsidRPr="00C94C4A" w:rsidRDefault="00C94C4A" w:rsidP="00161E44">
            <w:pPr>
              <w:rPr>
                <w:sz w:val="24"/>
                <w:szCs w:val="24"/>
              </w:rPr>
            </w:pPr>
            <w:r>
              <w:rPr>
                <w:sz w:val="24"/>
                <w:szCs w:val="24"/>
              </w:rPr>
              <w:t>PK, NOT NULL</w:t>
            </w:r>
          </w:p>
        </w:tc>
        <w:tc>
          <w:tcPr>
            <w:tcW w:w="1895" w:type="pct"/>
          </w:tcPr>
          <w:p w14:paraId="760FFAAD" w14:textId="3F8EC605" w:rsidR="00746E8D" w:rsidRPr="00C94C4A" w:rsidRDefault="00C94C4A" w:rsidP="00161E44">
            <w:pPr>
              <w:rPr>
                <w:sz w:val="24"/>
                <w:szCs w:val="24"/>
              </w:rPr>
            </w:pPr>
            <w:r>
              <w:rPr>
                <w:sz w:val="24"/>
                <w:szCs w:val="24"/>
              </w:rPr>
              <w:t>Mã chuyên đề</w:t>
            </w:r>
          </w:p>
        </w:tc>
      </w:tr>
      <w:tr w:rsidR="00746E8D" w:rsidRPr="00191A43" w14:paraId="5EDF9B16" w14:textId="77777777" w:rsidTr="00C94C4A">
        <w:tc>
          <w:tcPr>
            <w:tcW w:w="693" w:type="pct"/>
          </w:tcPr>
          <w:p w14:paraId="4ECA336B" w14:textId="748EC976" w:rsidR="00746E8D" w:rsidRDefault="00746E8D" w:rsidP="00161E44">
            <w:pPr>
              <w:rPr>
                <w:sz w:val="24"/>
                <w:szCs w:val="24"/>
              </w:rPr>
            </w:pPr>
            <w:r>
              <w:rPr>
                <w:sz w:val="24"/>
                <w:szCs w:val="24"/>
              </w:rPr>
              <w:t>HocPhi</w:t>
            </w:r>
          </w:p>
        </w:tc>
        <w:tc>
          <w:tcPr>
            <w:tcW w:w="1173" w:type="pct"/>
          </w:tcPr>
          <w:p w14:paraId="3E2380F0" w14:textId="61FD7EF5" w:rsidR="00746E8D" w:rsidRPr="00C94C4A" w:rsidRDefault="00C94C4A" w:rsidP="00161E44">
            <w:pPr>
              <w:rPr>
                <w:sz w:val="24"/>
                <w:szCs w:val="24"/>
              </w:rPr>
            </w:pPr>
            <w:r>
              <w:rPr>
                <w:sz w:val="24"/>
                <w:szCs w:val="24"/>
              </w:rPr>
              <w:t>FLOAT</w:t>
            </w:r>
          </w:p>
        </w:tc>
        <w:tc>
          <w:tcPr>
            <w:tcW w:w="1240" w:type="pct"/>
          </w:tcPr>
          <w:p w14:paraId="731654B2" w14:textId="110E272E" w:rsidR="00746E8D" w:rsidRPr="00191A43" w:rsidRDefault="00C94C4A" w:rsidP="00161E44">
            <w:pPr>
              <w:rPr>
                <w:sz w:val="24"/>
                <w:szCs w:val="24"/>
              </w:rPr>
            </w:pPr>
            <w:r>
              <w:rPr>
                <w:sz w:val="24"/>
                <w:szCs w:val="24"/>
              </w:rPr>
              <w:t>NOT NULL</w:t>
            </w:r>
          </w:p>
        </w:tc>
        <w:tc>
          <w:tcPr>
            <w:tcW w:w="1895" w:type="pct"/>
          </w:tcPr>
          <w:p w14:paraId="3ABC24E1" w14:textId="6EDCAE20" w:rsidR="00746E8D" w:rsidRPr="00C94C4A" w:rsidRDefault="00C94C4A" w:rsidP="00161E44">
            <w:pPr>
              <w:rPr>
                <w:sz w:val="24"/>
                <w:szCs w:val="24"/>
              </w:rPr>
            </w:pPr>
            <w:r>
              <w:rPr>
                <w:sz w:val="24"/>
                <w:szCs w:val="24"/>
              </w:rPr>
              <w:t>Học phí</w:t>
            </w:r>
          </w:p>
        </w:tc>
      </w:tr>
      <w:tr w:rsidR="00746E8D" w:rsidRPr="00191A43" w14:paraId="6B338D8F" w14:textId="77777777" w:rsidTr="00C94C4A">
        <w:tc>
          <w:tcPr>
            <w:tcW w:w="693" w:type="pct"/>
          </w:tcPr>
          <w:p w14:paraId="6E0C045D" w14:textId="302358DD" w:rsidR="00746E8D" w:rsidRDefault="00746E8D" w:rsidP="00161E44">
            <w:pPr>
              <w:rPr>
                <w:sz w:val="24"/>
                <w:szCs w:val="24"/>
              </w:rPr>
            </w:pPr>
            <w:r>
              <w:rPr>
                <w:sz w:val="24"/>
                <w:szCs w:val="24"/>
              </w:rPr>
              <w:t>ThoiLuong</w:t>
            </w:r>
          </w:p>
        </w:tc>
        <w:tc>
          <w:tcPr>
            <w:tcW w:w="1173" w:type="pct"/>
          </w:tcPr>
          <w:p w14:paraId="5E105CA5" w14:textId="2DF17C52" w:rsidR="00746E8D" w:rsidRPr="00C94C4A" w:rsidRDefault="00C94C4A" w:rsidP="00161E44">
            <w:pPr>
              <w:rPr>
                <w:sz w:val="24"/>
                <w:szCs w:val="24"/>
              </w:rPr>
            </w:pPr>
            <w:r>
              <w:rPr>
                <w:sz w:val="24"/>
                <w:szCs w:val="24"/>
              </w:rPr>
              <w:t>INT</w:t>
            </w:r>
          </w:p>
        </w:tc>
        <w:tc>
          <w:tcPr>
            <w:tcW w:w="1240" w:type="pct"/>
          </w:tcPr>
          <w:p w14:paraId="34BEFF55" w14:textId="6701C761" w:rsidR="00746E8D" w:rsidRPr="00191A43" w:rsidRDefault="00C94C4A" w:rsidP="00161E44">
            <w:pPr>
              <w:rPr>
                <w:sz w:val="24"/>
                <w:szCs w:val="24"/>
              </w:rPr>
            </w:pPr>
            <w:r>
              <w:rPr>
                <w:sz w:val="24"/>
                <w:szCs w:val="24"/>
              </w:rPr>
              <w:t>NOT NULL</w:t>
            </w:r>
          </w:p>
        </w:tc>
        <w:tc>
          <w:tcPr>
            <w:tcW w:w="1895" w:type="pct"/>
          </w:tcPr>
          <w:p w14:paraId="1E562E1B" w14:textId="3634B832" w:rsidR="00746E8D" w:rsidRPr="00C94C4A" w:rsidRDefault="00C94C4A" w:rsidP="00161E44">
            <w:pPr>
              <w:rPr>
                <w:sz w:val="24"/>
                <w:szCs w:val="24"/>
              </w:rPr>
            </w:pPr>
            <w:r>
              <w:rPr>
                <w:sz w:val="24"/>
                <w:szCs w:val="24"/>
              </w:rPr>
              <w:t>Thời lượng (giờ)</w:t>
            </w:r>
          </w:p>
        </w:tc>
      </w:tr>
      <w:tr w:rsidR="00746E8D" w:rsidRPr="00191A43" w14:paraId="63BEDDDA" w14:textId="77777777" w:rsidTr="00C94C4A">
        <w:tc>
          <w:tcPr>
            <w:tcW w:w="693" w:type="pct"/>
          </w:tcPr>
          <w:p w14:paraId="4A6FF6DB" w14:textId="19E92BBC" w:rsidR="00746E8D" w:rsidRDefault="00746E8D" w:rsidP="00161E44">
            <w:pPr>
              <w:rPr>
                <w:sz w:val="24"/>
                <w:szCs w:val="24"/>
              </w:rPr>
            </w:pPr>
            <w:r>
              <w:rPr>
                <w:sz w:val="24"/>
                <w:szCs w:val="24"/>
              </w:rPr>
              <w:t>NgayKG</w:t>
            </w:r>
          </w:p>
        </w:tc>
        <w:tc>
          <w:tcPr>
            <w:tcW w:w="1173" w:type="pct"/>
          </w:tcPr>
          <w:p w14:paraId="445E1084" w14:textId="6ED567F9" w:rsidR="00746E8D" w:rsidRPr="00C94C4A" w:rsidRDefault="00C94C4A" w:rsidP="00161E44">
            <w:pPr>
              <w:rPr>
                <w:sz w:val="24"/>
                <w:szCs w:val="24"/>
              </w:rPr>
            </w:pPr>
            <w:r>
              <w:rPr>
                <w:sz w:val="24"/>
                <w:szCs w:val="24"/>
              </w:rPr>
              <w:t>DATE</w:t>
            </w:r>
          </w:p>
        </w:tc>
        <w:tc>
          <w:tcPr>
            <w:tcW w:w="1240" w:type="pct"/>
          </w:tcPr>
          <w:p w14:paraId="67AC7370" w14:textId="4A4AD2DE" w:rsidR="00746E8D" w:rsidRPr="00191A43" w:rsidRDefault="00C94C4A" w:rsidP="00161E44">
            <w:pPr>
              <w:rPr>
                <w:sz w:val="24"/>
                <w:szCs w:val="24"/>
              </w:rPr>
            </w:pPr>
            <w:r>
              <w:rPr>
                <w:sz w:val="24"/>
                <w:szCs w:val="24"/>
              </w:rPr>
              <w:t>NOT NULL</w:t>
            </w:r>
          </w:p>
        </w:tc>
        <w:tc>
          <w:tcPr>
            <w:tcW w:w="1895" w:type="pct"/>
          </w:tcPr>
          <w:p w14:paraId="5DD58792" w14:textId="5CD95EFA" w:rsidR="00746E8D" w:rsidRPr="00C94C4A" w:rsidRDefault="00C94C4A" w:rsidP="00161E44">
            <w:pPr>
              <w:rPr>
                <w:sz w:val="24"/>
                <w:szCs w:val="24"/>
              </w:rPr>
            </w:pPr>
            <w:r>
              <w:rPr>
                <w:sz w:val="24"/>
                <w:szCs w:val="24"/>
              </w:rPr>
              <w:t>Ngày khai giảng</w:t>
            </w:r>
          </w:p>
        </w:tc>
      </w:tr>
      <w:tr w:rsidR="00746E8D" w:rsidRPr="00191A43" w14:paraId="645150D9" w14:textId="77777777" w:rsidTr="00C94C4A">
        <w:tc>
          <w:tcPr>
            <w:tcW w:w="693" w:type="pct"/>
          </w:tcPr>
          <w:p w14:paraId="7C609CD3" w14:textId="1408ABD7" w:rsidR="00746E8D" w:rsidRDefault="00746E8D" w:rsidP="00161E44">
            <w:pPr>
              <w:rPr>
                <w:sz w:val="24"/>
                <w:szCs w:val="24"/>
              </w:rPr>
            </w:pPr>
            <w:r>
              <w:rPr>
                <w:sz w:val="24"/>
                <w:szCs w:val="24"/>
              </w:rPr>
              <w:t>GhiChu</w:t>
            </w:r>
          </w:p>
        </w:tc>
        <w:tc>
          <w:tcPr>
            <w:tcW w:w="1173" w:type="pct"/>
          </w:tcPr>
          <w:p w14:paraId="216D4BFB" w14:textId="7C0DFE90" w:rsidR="00746E8D" w:rsidRPr="00C94C4A" w:rsidRDefault="00C94C4A" w:rsidP="00161E44">
            <w:pPr>
              <w:rPr>
                <w:sz w:val="24"/>
                <w:szCs w:val="24"/>
              </w:rPr>
            </w:pPr>
            <w:r>
              <w:rPr>
                <w:sz w:val="24"/>
                <w:szCs w:val="24"/>
              </w:rPr>
              <w:t>NVARCHAR(225)</w:t>
            </w:r>
          </w:p>
        </w:tc>
        <w:tc>
          <w:tcPr>
            <w:tcW w:w="1240" w:type="pct"/>
          </w:tcPr>
          <w:p w14:paraId="7908A370" w14:textId="36538B34" w:rsidR="00746E8D" w:rsidRPr="00C94C4A" w:rsidRDefault="00C94C4A" w:rsidP="00161E44">
            <w:pPr>
              <w:rPr>
                <w:sz w:val="24"/>
                <w:szCs w:val="24"/>
              </w:rPr>
            </w:pPr>
            <w:r>
              <w:rPr>
                <w:sz w:val="24"/>
                <w:szCs w:val="24"/>
              </w:rPr>
              <w:t>NULL</w:t>
            </w:r>
          </w:p>
        </w:tc>
        <w:tc>
          <w:tcPr>
            <w:tcW w:w="1895" w:type="pct"/>
          </w:tcPr>
          <w:p w14:paraId="5B72F5EC" w14:textId="5C4E0039" w:rsidR="00746E8D" w:rsidRPr="00C94C4A" w:rsidRDefault="00C94C4A" w:rsidP="00161E44">
            <w:pPr>
              <w:rPr>
                <w:sz w:val="24"/>
                <w:szCs w:val="24"/>
              </w:rPr>
            </w:pPr>
            <w:r>
              <w:rPr>
                <w:sz w:val="24"/>
                <w:szCs w:val="24"/>
              </w:rPr>
              <w:t>Ghi chú về khoá học</w:t>
            </w:r>
          </w:p>
        </w:tc>
      </w:tr>
      <w:tr w:rsidR="00746E8D" w:rsidRPr="00191A43" w14:paraId="00DBC028" w14:textId="77777777" w:rsidTr="00C94C4A">
        <w:tc>
          <w:tcPr>
            <w:tcW w:w="693" w:type="pct"/>
          </w:tcPr>
          <w:p w14:paraId="52EDDE25" w14:textId="72383A84" w:rsidR="00746E8D" w:rsidRDefault="00746E8D" w:rsidP="00161E44">
            <w:pPr>
              <w:rPr>
                <w:sz w:val="24"/>
                <w:szCs w:val="24"/>
              </w:rPr>
            </w:pPr>
            <w:r>
              <w:rPr>
                <w:sz w:val="24"/>
                <w:szCs w:val="24"/>
              </w:rPr>
              <w:t>MaNV</w:t>
            </w:r>
          </w:p>
        </w:tc>
        <w:tc>
          <w:tcPr>
            <w:tcW w:w="1173" w:type="pct"/>
          </w:tcPr>
          <w:p w14:paraId="0A7009DC" w14:textId="73F07F2E" w:rsidR="00746E8D" w:rsidRPr="00C94C4A" w:rsidRDefault="00C94C4A" w:rsidP="00161E44">
            <w:pPr>
              <w:rPr>
                <w:sz w:val="24"/>
                <w:szCs w:val="24"/>
              </w:rPr>
            </w:pPr>
            <w:r>
              <w:rPr>
                <w:sz w:val="24"/>
                <w:szCs w:val="24"/>
              </w:rPr>
              <w:t>NVARCHAR(20)</w:t>
            </w:r>
          </w:p>
        </w:tc>
        <w:tc>
          <w:tcPr>
            <w:tcW w:w="1240" w:type="pct"/>
          </w:tcPr>
          <w:p w14:paraId="0736FD4A" w14:textId="3B2DEF05" w:rsidR="00746E8D" w:rsidRPr="00C94C4A" w:rsidRDefault="00C94C4A" w:rsidP="00161E44">
            <w:pPr>
              <w:rPr>
                <w:sz w:val="24"/>
                <w:szCs w:val="24"/>
              </w:rPr>
            </w:pPr>
            <w:r>
              <w:rPr>
                <w:sz w:val="24"/>
                <w:szCs w:val="24"/>
              </w:rPr>
              <w:t>FK, NOT NULL</w:t>
            </w:r>
          </w:p>
        </w:tc>
        <w:tc>
          <w:tcPr>
            <w:tcW w:w="1895" w:type="pct"/>
          </w:tcPr>
          <w:p w14:paraId="639FB47B" w14:textId="285096A5" w:rsidR="00746E8D" w:rsidRPr="00C94C4A" w:rsidRDefault="00C94C4A" w:rsidP="00161E44">
            <w:pPr>
              <w:rPr>
                <w:sz w:val="24"/>
                <w:szCs w:val="24"/>
              </w:rPr>
            </w:pPr>
            <w:r>
              <w:rPr>
                <w:sz w:val="24"/>
                <w:szCs w:val="24"/>
              </w:rPr>
              <w:t>Mã nhân viên nhập</w:t>
            </w:r>
          </w:p>
        </w:tc>
      </w:tr>
      <w:tr w:rsidR="00746E8D" w:rsidRPr="00191A43" w14:paraId="0AEB5B01" w14:textId="77777777" w:rsidTr="00C94C4A">
        <w:tc>
          <w:tcPr>
            <w:tcW w:w="693" w:type="pct"/>
          </w:tcPr>
          <w:p w14:paraId="5678DEAC" w14:textId="74FE70B4" w:rsidR="00746E8D" w:rsidRDefault="00746E8D" w:rsidP="00161E44">
            <w:pPr>
              <w:rPr>
                <w:sz w:val="24"/>
                <w:szCs w:val="24"/>
              </w:rPr>
            </w:pPr>
            <w:r>
              <w:rPr>
                <w:sz w:val="24"/>
                <w:szCs w:val="24"/>
              </w:rPr>
              <w:t>NgayTao</w:t>
            </w:r>
          </w:p>
        </w:tc>
        <w:tc>
          <w:tcPr>
            <w:tcW w:w="1173" w:type="pct"/>
          </w:tcPr>
          <w:p w14:paraId="7603492B" w14:textId="4766BAB1" w:rsidR="00746E8D" w:rsidRPr="00C94C4A" w:rsidRDefault="00C94C4A" w:rsidP="00161E44">
            <w:pPr>
              <w:rPr>
                <w:sz w:val="24"/>
                <w:szCs w:val="24"/>
              </w:rPr>
            </w:pPr>
            <w:r>
              <w:rPr>
                <w:sz w:val="24"/>
                <w:szCs w:val="24"/>
              </w:rPr>
              <w:t>DATE</w:t>
            </w:r>
          </w:p>
        </w:tc>
        <w:tc>
          <w:tcPr>
            <w:tcW w:w="1240" w:type="pct"/>
          </w:tcPr>
          <w:p w14:paraId="771AEAE8" w14:textId="5B6C7F30" w:rsidR="00746E8D" w:rsidRPr="00C94C4A" w:rsidRDefault="00C94C4A" w:rsidP="00161E44">
            <w:pPr>
              <w:rPr>
                <w:sz w:val="24"/>
                <w:szCs w:val="24"/>
              </w:rPr>
            </w:pPr>
            <w:r>
              <w:rPr>
                <w:sz w:val="24"/>
                <w:szCs w:val="24"/>
              </w:rPr>
              <w:t>DEFAULT getdate()</w:t>
            </w:r>
          </w:p>
        </w:tc>
        <w:tc>
          <w:tcPr>
            <w:tcW w:w="1895" w:type="pct"/>
          </w:tcPr>
          <w:p w14:paraId="5EB2C2E3" w14:textId="1D5AD916" w:rsidR="00746E8D" w:rsidRPr="00C94C4A" w:rsidRDefault="00C94C4A" w:rsidP="00161E44">
            <w:pPr>
              <w:rPr>
                <w:sz w:val="24"/>
                <w:szCs w:val="24"/>
              </w:rPr>
            </w:pPr>
            <w:r>
              <w:rPr>
                <w:sz w:val="24"/>
                <w:szCs w:val="24"/>
              </w:rPr>
              <w:t>Ngày đăng ký</w:t>
            </w:r>
          </w:p>
        </w:tc>
      </w:tr>
    </w:tbl>
    <w:p w14:paraId="520E196A"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AF1E09" w:rsidRPr="00191A43" w14:paraId="3720FC2D" w14:textId="77777777" w:rsidTr="00161E44">
        <w:tc>
          <w:tcPr>
            <w:tcW w:w="9350" w:type="dxa"/>
          </w:tcPr>
          <w:p w14:paraId="6AA35C4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2F753E">
              <w:rPr>
                <w:rFonts w:ascii="Consolas" w:hAnsi="Consolas" w:cs="Consolas"/>
                <w:color w:val="008080"/>
                <w:sz w:val="20"/>
                <w:szCs w:val="20"/>
              </w:rPr>
              <w:t>KhoaHoc</w:t>
            </w:r>
            <w:r>
              <w:rPr>
                <w:rFonts w:ascii="Consolas" w:hAnsi="Consolas" w:cs="Consolas"/>
                <w:color w:val="808080"/>
                <w:sz w:val="19"/>
                <w:szCs w:val="19"/>
              </w:rPr>
              <w:t>(</w:t>
            </w:r>
          </w:p>
          <w:p w14:paraId="181772B9"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KH</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2F753E">
              <w:rPr>
                <w:rFonts w:ascii="Consolas" w:hAnsi="Consolas" w:cs="Consolas"/>
                <w:caps/>
                <w:color w:val="0000FF"/>
                <w:sz w:val="20"/>
                <w:szCs w:val="20"/>
              </w:rPr>
              <w:t>1</w:t>
            </w:r>
            <w:r w:rsidRPr="006D5A4C">
              <w:rPr>
                <w:rFonts w:ascii="Consolas" w:hAnsi="Consolas" w:cs="Consolas"/>
                <w:color w:val="808080"/>
                <w:sz w:val="19"/>
                <w:szCs w:val="19"/>
              </w:rPr>
              <w:t>,</w:t>
            </w:r>
            <w:r w:rsidRPr="002F753E">
              <w:rPr>
                <w:rFonts w:ascii="Consolas" w:hAnsi="Consolas" w:cs="Consolas"/>
                <w:caps/>
                <w:color w:val="0000FF"/>
                <w:sz w:val="20"/>
                <w:szCs w:val="20"/>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698EAC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CD</w:t>
            </w:r>
            <w:r>
              <w:rPr>
                <w:rFonts w:ascii="Consolas" w:hAnsi="Consolas" w:cs="Consolas"/>
                <w:color w:val="000000"/>
                <w:sz w:val="19"/>
                <w:szCs w:val="19"/>
              </w:rPr>
              <w:t xml:space="preserve"> </w:t>
            </w:r>
            <w:r w:rsidRPr="002F753E">
              <w:rPr>
                <w:rFonts w:ascii="Consolas" w:hAnsi="Consolas" w:cs="Consolas"/>
                <w:caps/>
                <w:color w:val="0000FF"/>
                <w:sz w:val="20"/>
                <w:szCs w:val="20"/>
              </w:rPr>
              <w:t>nchar</w:t>
            </w:r>
            <w:r>
              <w:rPr>
                <w:rFonts w:ascii="Consolas" w:hAnsi="Consolas" w:cs="Consolas"/>
                <w:color w:val="808080"/>
                <w:sz w:val="19"/>
                <w:szCs w:val="19"/>
              </w:rPr>
              <w:t>(</w:t>
            </w:r>
            <w:r w:rsidRPr="002F753E">
              <w:rPr>
                <w:rFonts w:ascii="Consolas" w:hAnsi="Consolas" w:cs="Consolas"/>
                <w:caps/>
                <w:color w:val="0000FF"/>
                <w:sz w:val="20"/>
                <w:szCs w:val="20"/>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3732696"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HocPhi</w:t>
            </w:r>
            <w:r>
              <w:rPr>
                <w:rFonts w:ascii="Consolas" w:hAnsi="Consolas" w:cs="Consolas"/>
                <w:color w:val="000000"/>
                <w:sz w:val="19"/>
                <w:szCs w:val="19"/>
              </w:rPr>
              <w:t xml:space="preserve"> </w:t>
            </w:r>
            <w:r w:rsidRPr="002F753E">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39C29FA"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ThoiLuong</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9031B5D"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KG</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73D7375"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GhiChu</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6B8343F1"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NV</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D258B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Tao</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A2D23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2F753E">
              <w:rPr>
                <w:rFonts w:ascii="Consolas" w:hAnsi="Consolas" w:cs="Consolas"/>
                <w:color w:val="008080"/>
                <w:sz w:val="20"/>
                <w:szCs w:val="20"/>
              </w:rPr>
              <w:t>MaKH</w:t>
            </w:r>
            <w:r>
              <w:rPr>
                <w:rFonts w:ascii="Consolas" w:hAnsi="Consolas" w:cs="Consolas"/>
                <w:color w:val="808080"/>
                <w:sz w:val="19"/>
                <w:szCs w:val="19"/>
              </w:rPr>
              <w:t>),</w:t>
            </w:r>
          </w:p>
          <w:p w14:paraId="2E67E22C" w14:textId="2CF15968"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ChuyenDe</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sidR="002F753E">
              <w:rPr>
                <w:rFonts w:ascii="Consolas" w:hAnsi="Consolas" w:cs="Consolas"/>
                <w:color w:val="FF00FF"/>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625C896D" w14:textId="41616FDF"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NhanVien</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01F1DFBD" w14:textId="1310F377" w:rsidR="00AF1E09" w:rsidRPr="00191A43" w:rsidRDefault="0099218A" w:rsidP="0099218A">
            <w:pPr>
              <w:rPr>
                <w:rFonts w:ascii="Times New Roman Bold" w:hAnsi="Times New Roman Bold"/>
                <w:b/>
                <w:smallCaps/>
              </w:rPr>
            </w:pPr>
            <w:r>
              <w:rPr>
                <w:rFonts w:ascii="Consolas" w:hAnsi="Consolas" w:cs="Consolas"/>
                <w:color w:val="808080"/>
                <w:sz w:val="19"/>
                <w:szCs w:val="19"/>
              </w:rPr>
              <w:t>)</w:t>
            </w:r>
          </w:p>
        </w:tc>
      </w:tr>
    </w:tbl>
    <w:p w14:paraId="07770BC4"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AF1E09" w:rsidRPr="00191A43" w14:paraId="2DAF0681" w14:textId="77777777" w:rsidTr="00161E44">
        <w:tc>
          <w:tcPr>
            <w:tcW w:w="9350" w:type="dxa"/>
          </w:tcPr>
          <w:p w14:paraId="38AF0691" w14:textId="236FA7D7" w:rsidR="005B2E34" w:rsidRDefault="00377052" w:rsidP="00377052">
            <w:pPr>
              <w:autoSpaceDE w:val="0"/>
              <w:autoSpaceDN w:val="0"/>
              <w:adjustRightInd w:val="0"/>
              <w:jc w:val="left"/>
              <w:rPr>
                <w:rFonts w:ascii="Consolas" w:hAnsi="Consolas" w:cs="Consolas"/>
                <w:color w:val="8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7A688B">
              <w:rPr>
                <w:rFonts w:ascii="Consolas" w:hAnsi="Consolas" w:cs="Consolas"/>
                <w:color w:val="008080"/>
                <w:sz w:val="20"/>
                <w:szCs w:val="20"/>
              </w:rPr>
              <w:t>Khoa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83320" w:rsidRPr="00E83320">
              <w:rPr>
                <w:rFonts w:ascii="Consolas" w:hAnsi="Consolas" w:cs="Consolas"/>
                <w:color w:val="008080"/>
                <w:sz w:val="20"/>
                <w:szCs w:val="20"/>
              </w:rPr>
              <w:t>MaKH, MaCD, HocPhi, ThoiLuong, NgayKG, GhiChu, MaNV, NgayTao</w:t>
            </w:r>
            <w:r w:rsidRPr="00C37433">
              <w:rPr>
                <w:rFonts w:ascii="Consolas" w:hAnsi="Consolas" w:cs="Consolas"/>
                <w:color w:val="808080"/>
                <w:sz w:val="20"/>
                <w:szCs w:val="20"/>
              </w:rPr>
              <w:t>)</w:t>
            </w:r>
          </w:p>
          <w:p w14:paraId="278052C3" w14:textId="4DD6CA81" w:rsidR="00377052" w:rsidRPr="00C37433" w:rsidRDefault="005B2E34" w:rsidP="00377052">
            <w:pPr>
              <w:autoSpaceDE w:val="0"/>
              <w:autoSpaceDN w:val="0"/>
              <w:adjustRightInd w:val="0"/>
              <w:jc w:val="left"/>
              <w:rPr>
                <w:rFonts w:ascii="Consolas" w:hAnsi="Consolas" w:cs="Consolas"/>
                <w:color w:val="008080"/>
                <w:sz w:val="20"/>
                <w:szCs w:val="20"/>
              </w:rPr>
            </w:pPr>
            <w:r>
              <w:rPr>
                <w:rFonts w:ascii="Consolas" w:hAnsi="Consolas" w:cs="Consolas"/>
                <w:color w:val="808080"/>
                <w:sz w:val="20"/>
                <w:szCs w:val="20"/>
              </w:rPr>
              <w:t xml:space="preserve"> </w:t>
            </w:r>
            <w:r w:rsidR="00377052" w:rsidRPr="00C37433">
              <w:rPr>
                <w:rFonts w:ascii="Consolas" w:hAnsi="Consolas" w:cs="Consolas"/>
                <w:sz w:val="20"/>
                <w:szCs w:val="20"/>
              </w:rPr>
              <w:t xml:space="preserve"> </w:t>
            </w:r>
            <w:r w:rsidR="00377052" w:rsidRPr="00C37433">
              <w:rPr>
                <w:rFonts w:ascii="Consolas" w:hAnsi="Consolas" w:cs="Consolas"/>
                <w:color w:val="0000FF"/>
                <w:sz w:val="20"/>
                <w:szCs w:val="20"/>
              </w:rPr>
              <w:t xml:space="preserve">VALUES </w:t>
            </w:r>
            <w:r w:rsidR="00377052" w:rsidRPr="00C37433">
              <w:rPr>
                <w:rFonts w:ascii="Consolas" w:hAnsi="Consolas" w:cs="Consolas"/>
                <w:color w:val="808080"/>
                <w:sz w:val="20"/>
                <w:szCs w:val="20"/>
              </w:rPr>
              <w:t>(</w:t>
            </w:r>
            <w:r w:rsidR="00377052" w:rsidRPr="00C37433">
              <w:rPr>
                <w:rFonts w:ascii="Consolas" w:hAnsi="Consolas" w:cs="Consolas"/>
                <w:sz w:val="20"/>
                <w:szCs w:val="20"/>
              </w:rPr>
              <w:t>?</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 ?, ?</w:t>
            </w:r>
            <w:r w:rsidR="00BD78CA">
              <w:rPr>
                <w:rFonts w:ascii="Consolas" w:hAnsi="Consolas" w:cs="Consolas"/>
                <w:sz w:val="20"/>
                <w:szCs w:val="20"/>
              </w:rPr>
              <w:t>, ?, ?</w:t>
            </w:r>
            <w:r w:rsidR="00377052" w:rsidRPr="00C37433">
              <w:rPr>
                <w:rFonts w:ascii="Consolas" w:hAnsi="Consolas" w:cs="Consolas"/>
                <w:color w:val="808080"/>
                <w:sz w:val="20"/>
                <w:szCs w:val="20"/>
              </w:rPr>
              <w:t>)</w:t>
            </w:r>
          </w:p>
          <w:p w14:paraId="7A3FB20A" w14:textId="77777777" w:rsidR="003A3E38" w:rsidRDefault="00377052" w:rsidP="00526C10">
            <w:pPr>
              <w:autoSpaceDE w:val="0"/>
              <w:autoSpaceDN w:val="0"/>
              <w:adjustRightInd w:val="0"/>
              <w:jc w:val="left"/>
              <w:rPr>
                <w:rFonts w:ascii="Consolas" w:hAnsi="Consolas" w:cs="Consolas"/>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EF67DA">
              <w:rPr>
                <w:rFonts w:ascii="Consolas" w:hAnsi="Consolas" w:cs="Consolas"/>
                <w:color w:val="008080"/>
                <w:sz w:val="20"/>
                <w:szCs w:val="20"/>
              </w:rPr>
              <w:t>KhoaHoc</w:t>
            </w:r>
            <w:r w:rsidRPr="00C37433">
              <w:rPr>
                <w:rFonts w:ascii="Consolas" w:hAnsi="Consolas" w:cs="Consolas"/>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EF67DA">
              <w:rPr>
                <w:rFonts w:ascii="Consolas" w:hAnsi="Consolas" w:cs="Consolas"/>
                <w:color w:val="008080"/>
                <w:sz w:val="20"/>
                <w:szCs w:val="20"/>
              </w:rPr>
              <w:t>MaCD</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HocPhi</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ThoiLuong</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color w:val="008080"/>
                <w:sz w:val="20"/>
                <w:szCs w:val="20"/>
              </w:rPr>
              <w:t xml:space="preserve"> </w:t>
            </w:r>
            <w:r w:rsidR="00EF67DA">
              <w:rPr>
                <w:rFonts w:ascii="Consolas" w:hAnsi="Consolas" w:cs="Consolas"/>
                <w:color w:val="008080"/>
                <w:sz w:val="20"/>
                <w:szCs w:val="20"/>
              </w:rPr>
              <w:t>NgayKG</w:t>
            </w:r>
            <w:r w:rsidRPr="00C37433">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sz w:val="20"/>
                <w:szCs w:val="20"/>
              </w:rPr>
              <w:t xml:space="preserve"> </w:t>
            </w:r>
            <w:r w:rsidR="00EF67DA">
              <w:rPr>
                <w:rFonts w:ascii="Consolas" w:hAnsi="Consolas" w:cs="Consolas"/>
                <w:color w:val="008080"/>
                <w:sz w:val="20"/>
                <w:szCs w:val="20"/>
              </w:rPr>
              <w:t>GhiChu</w:t>
            </w:r>
            <w:r w:rsidRPr="00C37433">
              <w:rPr>
                <w:rFonts w:ascii="Consolas" w:hAnsi="Consolas" w:cs="Consolas"/>
                <w:sz w:val="20"/>
                <w:szCs w:val="20"/>
              </w:rPr>
              <w:t xml:space="preserve"> </w:t>
            </w:r>
            <w:r w:rsidRPr="00C37433">
              <w:rPr>
                <w:rFonts w:ascii="Consolas" w:hAnsi="Consolas" w:cs="Consolas"/>
                <w:color w:val="808080"/>
                <w:sz w:val="20"/>
                <w:szCs w:val="20"/>
              </w:rPr>
              <w:t xml:space="preserve">= </w:t>
            </w:r>
            <w:r w:rsidRPr="00526C10">
              <w:rPr>
                <w:rFonts w:ascii="Consolas" w:hAnsi="Consolas" w:cs="Consolas"/>
                <w:sz w:val="20"/>
                <w:szCs w:val="20"/>
              </w:rPr>
              <w:t>?</w:t>
            </w:r>
            <w:r w:rsidR="00EF67DA" w:rsidRPr="00526C10">
              <w:rPr>
                <w:rFonts w:ascii="Consolas" w:hAnsi="Consolas" w:cs="Consolas"/>
                <w:sz w:val="20"/>
                <w:szCs w:val="20"/>
              </w:rPr>
              <w:t>,</w:t>
            </w:r>
          </w:p>
          <w:p w14:paraId="251B3FC2" w14:textId="6B2A1C40" w:rsidR="00377052" w:rsidRPr="00526C10" w:rsidRDefault="00EF67DA" w:rsidP="00526C10">
            <w:pPr>
              <w:autoSpaceDE w:val="0"/>
              <w:autoSpaceDN w:val="0"/>
              <w:adjustRightInd w:val="0"/>
              <w:jc w:val="left"/>
              <w:rPr>
                <w:rFonts w:ascii="Consolas" w:hAnsi="Consolas" w:cs="Consolas"/>
                <w:sz w:val="20"/>
                <w:szCs w:val="20"/>
              </w:rPr>
            </w:pPr>
            <w:r>
              <w:rPr>
                <w:rFonts w:ascii="Consolas" w:hAnsi="Consolas" w:cs="Consolas"/>
                <w:sz w:val="20"/>
                <w:szCs w:val="20"/>
              </w:rPr>
              <w:lastRenderedPageBreak/>
              <w:t xml:space="preserve"> </w:t>
            </w:r>
            <w:r w:rsidR="003A3E38">
              <w:rPr>
                <w:rFonts w:ascii="Consolas" w:hAnsi="Consolas" w:cs="Consolas"/>
                <w:sz w:val="20"/>
                <w:szCs w:val="20"/>
              </w:rPr>
              <w:t xml:space="preserve"> </w:t>
            </w:r>
            <w:r>
              <w:rPr>
                <w:rFonts w:ascii="Consolas" w:hAnsi="Consolas" w:cs="Consolas"/>
                <w:color w:val="008080"/>
                <w:sz w:val="20"/>
                <w:szCs w:val="20"/>
              </w:rPr>
              <w:t>GhiCh</w:t>
            </w:r>
            <w:r w:rsidR="003A3E38">
              <w:rPr>
                <w:rFonts w:ascii="Consolas" w:hAnsi="Consolas" w:cs="Consolas"/>
                <w:color w:val="008080"/>
                <w:sz w:val="20"/>
                <w:szCs w:val="20"/>
              </w:rPr>
              <w:t xml:space="preserve">u = </w:t>
            </w:r>
            <w:r w:rsidR="003A3E38" w:rsidRPr="00526C10">
              <w:rPr>
                <w:rFonts w:ascii="Consolas" w:hAnsi="Consolas" w:cs="Consolas"/>
                <w:sz w:val="20"/>
                <w:szCs w:val="20"/>
              </w:rPr>
              <w:t>?,</w:t>
            </w:r>
            <w:r w:rsidR="003A3E38">
              <w:rPr>
                <w:rFonts w:ascii="Consolas" w:hAnsi="Consolas" w:cs="Consolas"/>
                <w:color w:val="008080"/>
                <w:sz w:val="20"/>
                <w:szCs w:val="20"/>
              </w:rPr>
              <w:t xml:space="preserve"> MaNV = </w:t>
            </w:r>
            <w:r w:rsidR="003A3E38" w:rsidRPr="00526C10">
              <w:rPr>
                <w:rFonts w:ascii="Consolas" w:hAnsi="Consolas" w:cs="Consolas"/>
                <w:sz w:val="20"/>
                <w:szCs w:val="20"/>
              </w:rPr>
              <w:t>?,</w:t>
            </w:r>
            <w:r w:rsidR="003A3E38">
              <w:rPr>
                <w:rFonts w:ascii="Consolas" w:hAnsi="Consolas" w:cs="Consolas"/>
                <w:color w:val="008080"/>
                <w:sz w:val="20"/>
                <w:szCs w:val="20"/>
              </w:rPr>
              <w:t xml:space="preserve"> NgayTao</w:t>
            </w:r>
            <w:r w:rsidR="00D82ADB">
              <w:rPr>
                <w:rFonts w:ascii="Consolas" w:hAnsi="Consolas" w:cs="Consolas"/>
                <w:color w:val="008080"/>
                <w:sz w:val="20"/>
                <w:szCs w:val="20"/>
              </w:rPr>
              <w:t xml:space="preserve"> </w:t>
            </w:r>
            <w:r w:rsidR="00526C10" w:rsidRPr="00526C10">
              <w:rPr>
                <w:rFonts w:ascii="Consolas" w:hAnsi="Consolas" w:cs="Consolas"/>
                <w:color w:val="808080"/>
                <w:sz w:val="20"/>
                <w:szCs w:val="20"/>
              </w:rPr>
              <w:t xml:space="preserve">= </w:t>
            </w:r>
            <w:r w:rsidR="00526C10" w:rsidRPr="00526C10">
              <w:rPr>
                <w:rFonts w:ascii="Consolas" w:hAnsi="Consolas" w:cs="Consolas"/>
                <w:sz w:val="20"/>
                <w:szCs w:val="20"/>
              </w:rPr>
              <w:t>?</w:t>
            </w:r>
            <w:r w:rsidR="00526C10">
              <w:rPr>
                <w:rFonts w:ascii="Consolas" w:hAnsi="Consolas" w:cs="Consolas"/>
                <w:color w:val="008080"/>
                <w:sz w:val="20"/>
                <w:szCs w:val="20"/>
              </w:rPr>
              <w:t xml:space="preserve"> </w:t>
            </w:r>
            <w:r w:rsidR="00377052" w:rsidRPr="00C37433">
              <w:rPr>
                <w:rFonts w:ascii="Consolas" w:hAnsi="Consolas" w:cs="Consolas"/>
                <w:color w:val="0000FF"/>
                <w:sz w:val="20"/>
                <w:szCs w:val="20"/>
              </w:rPr>
              <w:t>WHERE</w:t>
            </w:r>
            <w:r w:rsidR="00377052" w:rsidRPr="00C37433">
              <w:rPr>
                <w:rFonts w:ascii="Consolas" w:hAnsi="Consolas" w:cs="Consolas"/>
                <w:sz w:val="20"/>
                <w:szCs w:val="20"/>
              </w:rPr>
              <w:t xml:space="preserve"> </w:t>
            </w:r>
            <w:r>
              <w:rPr>
                <w:rFonts w:ascii="Consolas" w:hAnsi="Consolas" w:cs="Consolas"/>
                <w:color w:val="008080"/>
                <w:sz w:val="20"/>
                <w:szCs w:val="20"/>
              </w:rPr>
              <w:t>MaKH</w:t>
            </w:r>
            <w:r w:rsidR="00377052" w:rsidRPr="00C37433">
              <w:rPr>
                <w:rFonts w:ascii="Consolas" w:hAnsi="Consolas" w:cs="Consolas"/>
                <w:sz w:val="20"/>
                <w:szCs w:val="20"/>
              </w:rPr>
              <w:t xml:space="preserve"> </w:t>
            </w:r>
            <w:r w:rsidR="00377052" w:rsidRPr="00526C10">
              <w:rPr>
                <w:rFonts w:ascii="Consolas" w:hAnsi="Consolas" w:cs="Consolas"/>
                <w:sz w:val="20"/>
                <w:szCs w:val="20"/>
              </w:rPr>
              <w:t>=</w:t>
            </w:r>
            <w:r w:rsidR="00377052" w:rsidRPr="00C37433">
              <w:rPr>
                <w:rFonts w:ascii="Consolas" w:hAnsi="Consolas" w:cs="Consolas"/>
                <w:sz w:val="20"/>
                <w:szCs w:val="20"/>
              </w:rPr>
              <w:t xml:space="preserve"> ?</w:t>
            </w:r>
          </w:p>
          <w:p w14:paraId="2169B611" w14:textId="75CB982A" w:rsidR="00377052" w:rsidRDefault="00377052"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1E996EA2" w14:textId="7F35FB90" w:rsidR="007B17CF" w:rsidRPr="00C37433" w:rsidRDefault="007B17CF"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p>
          <w:p w14:paraId="7D0B1845" w14:textId="6759B5C1" w:rsidR="00AF1E09" w:rsidRPr="00191A43" w:rsidRDefault="00377052" w:rsidP="00377052">
            <w:pPr>
              <w:rPr>
                <w:rFonts w:ascii="Times New Roman Bold" w:hAnsi="Times New Roman Bold"/>
                <w:b/>
                <w:smallCaps/>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2E994B05" w14:textId="77777777" w:rsidR="007E79BF" w:rsidRPr="00191A43" w:rsidRDefault="004046CC" w:rsidP="007E79BF">
      <w:pPr>
        <w:pStyle w:val="Heading4"/>
      </w:pPr>
      <w:r w:rsidRPr="00191A43">
        <w:lastRenderedPageBreak/>
        <w:t>Bảng HocVien</w:t>
      </w:r>
    </w:p>
    <w:p w14:paraId="49DFD59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TableGrid"/>
        <w:tblW w:w="5000" w:type="pct"/>
        <w:tblLook w:val="04A0" w:firstRow="1" w:lastRow="0" w:firstColumn="1" w:lastColumn="0" w:noHBand="0" w:noVBand="1"/>
      </w:tblPr>
      <w:tblGrid>
        <w:gridCol w:w="1558"/>
        <w:gridCol w:w="2124"/>
        <w:gridCol w:w="2124"/>
        <w:gridCol w:w="3544"/>
      </w:tblGrid>
      <w:tr w:rsidR="00A37FB8" w:rsidRPr="00191A43" w14:paraId="7682315E" w14:textId="77777777" w:rsidTr="00A37FB8">
        <w:tc>
          <w:tcPr>
            <w:tcW w:w="833" w:type="pct"/>
            <w:shd w:val="clear" w:color="auto" w:fill="F2F2F2" w:themeFill="background1" w:themeFillShade="F2"/>
          </w:tcPr>
          <w:p w14:paraId="2B119C02" w14:textId="77777777" w:rsidR="00A37FB8" w:rsidRPr="00191A43" w:rsidRDefault="00A37FB8" w:rsidP="00161E44">
            <w:pPr>
              <w:rPr>
                <w:b/>
                <w:smallCaps/>
                <w:sz w:val="24"/>
                <w:szCs w:val="24"/>
              </w:rPr>
            </w:pPr>
            <w:r w:rsidRPr="00191A43">
              <w:rPr>
                <w:b/>
                <w:smallCaps/>
                <w:sz w:val="24"/>
                <w:szCs w:val="24"/>
              </w:rPr>
              <w:t>Tên cột</w:t>
            </w:r>
          </w:p>
        </w:tc>
        <w:tc>
          <w:tcPr>
            <w:tcW w:w="1136" w:type="pct"/>
            <w:shd w:val="clear" w:color="auto" w:fill="F2F2F2" w:themeFill="background1" w:themeFillShade="F2"/>
          </w:tcPr>
          <w:p w14:paraId="5D9ABB43" w14:textId="6CE16BA2" w:rsidR="00A37FB8" w:rsidRPr="00191A43" w:rsidRDefault="00A37FB8" w:rsidP="00161E44">
            <w:pPr>
              <w:rPr>
                <w:b/>
                <w:smallCaps/>
                <w:sz w:val="24"/>
                <w:szCs w:val="24"/>
              </w:rPr>
            </w:pPr>
            <w:r w:rsidRPr="00191A43">
              <w:rPr>
                <w:b/>
                <w:smallCaps/>
                <w:sz w:val="24"/>
                <w:szCs w:val="24"/>
              </w:rPr>
              <w:t>Kiểu dữ liệu</w:t>
            </w:r>
          </w:p>
        </w:tc>
        <w:tc>
          <w:tcPr>
            <w:tcW w:w="1136" w:type="pct"/>
            <w:shd w:val="clear" w:color="auto" w:fill="F2F2F2" w:themeFill="background1" w:themeFillShade="F2"/>
          </w:tcPr>
          <w:p w14:paraId="140EDE92" w14:textId="77777777" w:rsidR="00A37FB8" w:rsidRPr="00191A43" w:rsidRDefault="00A37FB8"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197D49BA" w14:textId="77777777" w:rsidR="00A37FB8" w:rsidRPr="00191A43" w:rsidRDefault="00A37FB8" w:rsidP="00161E44">
            <w:pPr>
              <w:rPr>
                <w:b/>
                <w:smallCaps/>
                <w:sz w:val="24"/>
                <w:szCs w:val="24"/>
              </w:rPr>
            </w:pPr>
            <w:r w:rsidRPr="00191A43">
              <w:rPr>
                <w:b/>
                <w:smallCaps/>
                <w:sz w:val="24"/>
                <w:szCs w:val="24"/>
              </w:rPr>
              <w:t>Mô tả</w:t>
            </w:r>
          </w:p>
        </w:tc>
      </w:tr>
      <w:tr w:rsidR="00A37FB8" w:rsidRPr="00191A43" w14:paraId="06E7C863" w14:textId="77777777" w:rsidTr="00A37FB8">
        <w:tc>
          <w:tcPr>
            <w:tcW w:w="833" w:type="pct"/>
          </w:tcPr>
          <w:p w14:paraId="7BACEA51" w14:textId="6A457EA9" w:rsidR="00A37FB8" w:rsidRPr="00A37FB8" w:rsidRDefault="00A37FB8" w:rsidP="00A37FB8">
            <w:pPr>
              <w:rPr>
                <w:sz w:val="24"/>
                <w:szCs w:val="24"/>
              </w:rPr>
            </w:pPr>
            <w:r>
              <w:rPr>
                <w:sz w:val="24"/>
                <w:szCs w:val="24"/>
              </w:rPr>
              <w:t>MaHV</w:t>
            </w:r>
          </w:p>
        </w:tc>
        <w:tc>
          <w:tcPr>
            <w:tcW w:w="1136" w:type="pct"/>
          </w:tcPr>
          <w:p w14:paraId="33A61957" w14:textId="3E3B6BAB" w:rsidR="00A37FB8" w:rsidRPr="00A37FB8" w:rsidRDefault="00A37FB8" w:rsidP="00A37FB8">
            <w:pPr>
              <w:rPr>
                <w:sz w:val="24"/>
                <w:szCs w:val="24"/>
              </w:rPr>
            </w:pPr>
            <w:r>
              <w:rPr>
                <w:sz w:val="24"/>
                <w:szCs w:val="24"/>
              </w:rPr>
              <w:t>INT</w:t>
            </w:r>
          </w:p>
        </w:tc>
        <w:tc>
          <w:tcPr>
            <w:tcW w:w="1136" w:type="pct"/>
          </w:tcPr>
          <w:p w14:paraId="0626F873" w14:textId="0D574DEF" w:rsidR="00A37FB8" w:rsidRPr="00A37FB8" w:rsidRDefault="00A37FB8" w:rsidP="00A37FB8">
            <w:pPr>
              <w:rPr>
                <w:sz w:val="24"/>
                <w:szCs w:val="24"/>
              </w:rPr>
            </w:pPr>
            <w:r>
              <w:rPr>
                <w:sz w:val="24"/>
                <w:szCs w:val="24"/>
              </w:rPr>
              <w:t>PK, Tự tăng</w:t>
            </w:r>
          </w:p>
        </w:tc>
        <w:tc>
          <w:tcPr>
            <w:tcW w:w="1895" w:type="pct"/>
          </w:tcPr>
          <w:p w14:paraId="2015FF17" w14:textId="03FC3249" w:rsidR="00A37FB8" w:rsidRPr="00550DFC" w:rsidRDefault="00550DFC" w:rsidP="00A37FB8">
            <w:pPr>
              <w:rPr>
                <w:sz w:val="24"/>
                <w:szCs w:val="24"/>
              </w:rPr>
            </w:pPr>
            <w:r>
              <w:rPr>
                <w:sz w:val="24"/>
                <w:szCs w:val="24"/>
              </w:rPr>
              <w:t>Mã học viên</w:t>
            </w:r>
          </w:p>
        </w:tc>
      </w:tr>
      <w:tr w:rsidR="00A37FB8" w:rsidRPr="00191A43" w14:paraId="24541719" w14:textId="77777777" w:rsidTr="00A37FB8">
        <w:tc>
          <w:tcPr>
            <w:tcW w:w="833" w:type="pct"/>
          </w:tcPr>
          <w:p w14:paraId="6CBDBE41" w14:textId="0718FFB7" w:rsidR="00A37FB8" w:rsidRPr="00A37FB8" w:rsidRDefault="00A37FB8" w:rsidP="00A37FB8">
            <w:pPr>
              <w:rPr>
                <w:sz w:val="24"/>
                <w:szCs w:val="24"/>
              </w:rPr>
            </w:pPr>
            <w:r>
              <w:rPr>
                <w:sz w:val="24"/>
                <w:szCs w:val="24"/>
              </w:rPr>
              <w:t>MaKH</w:t>
            </w:r>
          </w:p>
        </w:tc>
        <w:tc>
          <w:tcPr>
            <w:tcW w:w="1136" w:type="pct"/>
          </w:tcPr>
          <w:p w14:paraId="068CCAFD" w14:textId="512A8664" w:rsidR="00A37FB8" w:rsidRPr="00A37FB8" w:rsidRDefault="00A37FB8" w:rsidP="00A37FB8">
            <w:pPr>
              <w:rPr>
                <w:sz w:val="24"/>
                <w:szCs w:val="24"/>
              </w:rPr>
            </w:pPr>
            <w:r>
              <w:rPr>
                <w:sz w:val="24"/>
                <w:szCs w:val="24"/>
              </w:rPr>
              <w:t>INT</w:t>
            </w:r>
          </w:p>
        </w:tc>
        <w:tc>
          <w:tcPr>
            <w:tcW w:w="1136" w:type="pct"/>
          </w:tcPr>
          <w:p w14:paraId="62540F7E" w14:textId="4A4D4513" w:rsidR="00A37FB8" w:rsidRPr="00A37FB8" w:rsidRDefault="00A37FB8" w:rsidP="00A37FB8">
            <w:pPr>
              <w:rPr>
                <w:sz w:val="24"/>
                <w:szCs w:val="24"/>
              </w:rPr>
            </w:pPr>
            <w:r>
              <w:rPr>
                <w:sz w:val="24"/>
                <w:szCs w:val="24"/>
              </w:rPr>
              <w:t>FK, NOT NULL</w:t>
            </w:r>
          </w:p>
        </w:tc>
        <w:tc>
          <w:tcPr>
            <w:tcW w:w="1895" w:type="pct"/>
          </w:tcPr>
          <w:p w14:paraId="4DE34ED5" w14:textId="73E3E715" w:rsidR="00A37FB8" w:rsidRPr="00550DFC" w:rsidRDefault="00550DFC" w:rsidP="00A37FB8">
            <w:pPr>
              <w:rPr>
                <w:sz w:val="24"/>
                <w:szCs w:val="24"/>
              </w:rPr>
            </w:pPr>
            <w:r>
              <w:rPr>
                <w:sz w:val="24"/>
                <w:szCs w:val="24"/>
              </w:rPr>
              <w:t>Mã khoá học</w:t>
            </w:r>
          </w:p>
        </w:tc>
      </w:tr>
      <w:tr w:rsidR="00A37FB8" w:rsidRPr="00191A43" w14:paraId="6FFA5729" w14:textId="77777777" w:rsidTr="00A37FB8">
        <w:tc>
          <w:tcPr>
            <w:tcW w:w="833" w:type="pct"/>
          </w:tcPr>
          <w:p w14:paraId="56F19212" w14:textId="71EEB5AE" w:rsidR="00A37FB8" w:rsidRDefault="00A37FB8" w:rsidP="00A37FB8">
            <w:pPr>
              <w:rPr>
                <w:sz w:val="24"/>
                <w:szCs w:val="24"/>
              </w:rPr>
            </w:pPr>
            <w:r>
              <w:rPr>
                <w:sz w:val="24"/>
                <w:szCs w:val="24"/>
              </w:rPr>
              <w:t>MaNH</w:t>
            </w:r>
          </w:p>
        </w:tc>
        <w:tc>
          <w:tcPr>
            <w:tcW w:w="1136" w:type="pct"/>
          </w:tcPr>
          <w:p w14:paraId="0C7D9DA6" w14:textId="20818F76" w:rsidR="00A37FB8" w:rsidRPr="00A37FB8" w:rsidRDefault="00A37FB8" w:rsidP="00A37FB8">
            <w:pPr>
              <w:rPr>
                <w:sz w:val="24"/>
                <w:szCs w:val="24"/>
              </w:rPr>
            </w:pPr>
            <w:r>
              <w:rPr>
                <w:sz w:val="24"/>
                <w:szCs w:val="24"/>
              </w:rPr>
              <w:t>NCHAR(7)</w:t>
            </w:r>
          </w:p>
        </w:tc>
        <w:tc>
          <w:tcPr>
            <w:tcW w:w="1136" w:type="pct"/>
          </w:tcPr>
          <w:p w14:paraId="4A15AC5D" w14:textId="0239FA71" w:rsidR="00A37FB8" w:rsidRPr="00A37FB8" w:rsidRDefault="00A37FB8" w:rsidP="00A37FB8">
            <w:pPr>
              <w:rPr>
                <w:sz w:val="24"/>
                <w:szCs w:val="24"/>
              </w:rPr>
            </w:pPr>
            <w:r>
              <w:rPr>
                <w:sz w:val="24"/>
                <w:szCs w:val="24"/>
              </w:rPr>
              <w:t>FK, NOT NULL</w:t>
            </w:r>
          </w:p>
        </w:tc>
        <w:tc>
          <w:tcPr>
            <w:tcW w:w="1895" w:type="pct"/>
          </w:tcPr>
          <w:p w14:paraId="3C825B6E" w14:textId="52741BBF" w:rsidR="00A37FB8" w:rsidRPr="00550DFC" w:rsidRDefault="00550DFC" w:rsidP="00A37FB8">
            <w:pPr>
              <w:rPr>
                <w:sz w:val="24"/>
                <w:szCs w:val="24"/>
              </w:rPr>
            </w:pPr>
            <w:r>
              <w:rPr>
                <w:sz w:val="24"/>
                <w:szCs w:val="24"/>
              </w:rPr>
              <w:t>Mã người học</w:t>
            </w:r>
          </w:p>
        </w:tc>
      </w:tr>
      <w:tr w:rsidR="00A37FB8" w:rsidRPr="00191A43" w14:paraId="135F4345" w14:textId="77777777" w:rsidTr="00A37FB8">
        <w:tc>
          <w:tcPr>
            <w:tcW w:w="833" w:type="pct"/>
          </w:tcPr>
          <w:p w14:paraId="38836E1E" w14:textId="48A45DB8" w:rsidR="00A37FB8" w:rsidRDefault="00A37FB8" w:rsidP="00A37FB8">
            <w:pPr>
              <w:rPr>
                <w:sz w:val="24"/>
                <w:szCs w:val="24"/>
              </w:rPr>
            </w:pPr>
            <w:r>
              <w:rPr>
                <w:sz w:val="24"/>
                <w:szCs w:val="24"/>
              </w:rPr>
              <w:t>Diem</w:t>
            </w:r>
          </w:p>
        </w:tc>
        <w:tc>
          <w:tcPr>
            <w:tcW w:w="1136" w:type="pct"/>
          </w:tcPr>
          <w:p w14:paraId="252456D5" w14:textId="1ECBB9C8" w:rsidR="00A37FB8" w:rsidRPr="00A37FB8" w:rsidRDefault="00A37FB8" w:rsidP="00A37FB8">
            <w:pPr>
              <w:rPr>
                <w:sz w:val="24"/>
                <w:szCs w:val="24"/>
              </w:rPr>
            </w:pPr>
            <w:r>
              <w:rPr>
                <w:sz w:val="24"/>
                <w:szCs w:val="24"/>
              </w:rPr>
              <w:t>FLOAT</w:t>
            </w:r>
          </w:p>
        </w:tc>
        <w:tc>
          <w:tcPr>
            <w:tcW w:w="1136" w:type="pct"/>
          </w:tcPr>
          <w:p w14:paraId="7E23EC5D" w14:textId="333304F0" w:rsidR="00A37FB8" w:rsidRPr="00550DFC" w:rsidRDefault="00550DFC" w:rsidP="00A37FB8">
            <w:pPr>
              <w:rPr>
                <w:sz w:val="24"/>
                <w:szCs w:val="24"/>
              </w:rPr>
            </w:pPr>
            <w:r>
              <w:rPr>
                <w:sz w:val="24"/>
                <w:szCs w:val="24"/>
              </w:rPr>
              <w:t>DEFAULT -1</w:t>
            </w:r>
          </w:p>
        </w:tc>
        <w:tc>
          <w:tcPr>
            <w:tcW w:w="1895" w:type="pct"/>
          </w:tcPr>
          <w:p w14:paraId="432F9476" w14:textId="49798C6B" w:rsidR="00A37FB8" w:rsidRPr="00550DFC" w:rsidRDefault="00550DFC" w:rsidP="00A37FB8">
            <w:pPr>
              <w:rPr>
                <w:sz w:val="24"/>
                <w:szCs w:val="24"/>
              </w:rPr>
            </w:pPr>
            <w:r>
              <w:rPr>
                <w:sz w:val="24"/>
                <w:szCs w:val="24"/>
              </w:rPr>
              <w:t>Điểm cuối môn</w:t>
            </w:r>
          </w:p>
        </w:tc>
      </w:tr>
    </w:tbl>
    <w:p w14:paraId="04FF25D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TableGrid"/>
        <w:tblW w:w="0" w:type="auto"/>
        <w:tblLook w:val="04A0" w:firstRow="1" w:lastRow="0" w:firstColumn="1" w:lastColumn="0" w:noHBand="0" w:noVBand="1"/>
      </w:tblPr>
      <w:tblGrid>
        <w:gridCol w:w="9350"/>
      </w:tblGrid>
      <w:tr w:rsidR="00AF1E09" w:rsidRPr="00191A43" w14:paraId="7D5FAE8A" w14:textId="77777777" w:rsidTr="00161E44">
        <w:tc>
          <w:tcPr>
            <w:tcW w:w="9350" w:type="dxa"/>
          </w:tcPr>
          <w:p w14:paraId="12359246" w14:textId="77777777" w:rsidR="002212DB" w:rsidRDefault="002212DB" w:rsidP="006D5A4C">
            <w:pPr>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6D5A4C">
              <w:rPr>
                <w:rFonts w:ascii="Consolas" w:hAnsi="Consolas" w:cs="Consolas"/>
                <w:color w:val="008080"/>
                <w:sz w:val="20"/>
                <w:szCs w:val="20"/>
              </w:rPr>
              <w:t>HocVien</w:t>
            </w:r>
            <w:r>
              <w:rPr>
                <w:rFonts w:ascii="Consolas" w:hAnsi="Consolas" w:cs="Consolas"/>
                <w:color w:val="808080"/>
                <w:sz w:val="19"/>
                <w:szCs w:val="19"/>
              </w:rPr>
              <w:t>(</w:t>
            </w:r>
          </w:p>
          <w:p w14:paraId="2C3933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HV</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6D5A4C">
              <w:rPr>
                <w:rFonts w:ascii="Consolas" w:hAnsi="Consolas" w:cs="Consolas"/>
                <w:color w:val="0000FF"/>
                <w:sz w:val="19"/>
                <w:szCs w:val="19"/>
              </w:rPr>
              <w:t>1</w:t>
            </w:r>
            <w:r w:rsidRPr="006D5A4C">
              <w:rPr>
                <w:rFonts w:ascii="Consolas" w:hAnsi="Consolas" w:cs="Consolas"/>
                <w:color w:val="808080"/>
                <w:sz w:val="19"/>
                <w:szCs w:val="19"/>
              </w:rPr>
              <w:t>,</w:t>
            </w:r>
            <w:r w:rsidRPr="006D5A4C">
              <w:rPr>
                <w:rFonts w:ascii="Consolas" w:hAnsi="Consolas" w:cs="Consolas"/>
                <w:color w:val="0000FF"/>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97ED48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KH</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1AAF5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NH</w:t>
            </w:r>
            <w:r>
              <w:rPr>
                <w:rFonts w:ascii="Consolas" w:hAnsi="Consolas" w:cs="Consolas"/>
                <w:color w:val="000000"/>
                <w:sz w:val="19"/>
                <w:szCs w:val="19"/>
              </w:rPr>
              <w:t xml:space="preserve"> </w:t>
            </w:r>
            <w:r w:rsidRPr="006D5A4C">
              <w:rPr>
                <w:rFonts w:ascii="Consolas" w:hAnsi="Consolas" w:cs="Consolas"/>
                <w:caps/>
                <w:color w:val="0000FF"/>
                <w:sz w:val="20"/>
                <w:szCs w:val="20"/>
              </w:rPr>
              <w:t>nchar</w:t>
            </w:r>
            <w:r>
              <w:rPr>
                <w:rFonts w:ascii="Consolas" w:hAnsi="Consolas" w:cs="Consolas"/>
                <w:color w:val="808080"/>
                <w:sz w:val="19"/>
                <w:szCs w:val="19"/>
              </w:rPr>
              <w:t>(</w:t>
            </w:r>
            <w:r w:rsidRPr="006D5A4C">
              <w:rPr>
                <w:rFonts w:ascii="Consolas" w:hAnsi="Consolas" w:cs="Consolas"/>
                <w:color w:val="0000FF"/>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69E3E77"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Diem</w:t>
            </w:r>
            <w:r>
              <w:rPr>
                <w:rFonts w:ascii="Consolas" w:hAnsi="Consolas" w:cs="Consolas"/>
                <w:color w:val="000000"/>
                <w:sz w:val="19"/>
                <w:szCs w:val="19"/>
              </w:rPr>
              <w:t xml:space="preserve"> </w:t>
            </w:r>
            <w:r w:rsidRPr="006D5A4C">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CF235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6D5A4C">
              <w:rPr>
                <w:rFonts w:ascii="Consolas" w:hAnsi="Consolas" w:cs="Consolas"/>
                <w:color w:val="008080"/>
                <w:sz w:val="20"/>
                <w:szCs w:val="20"/>
              </w:rPr>
              <w:t>MaHV</w:t>
            </w:r>
            <w:r>
              <w:rPr>
                <w:rFonts w:ascii="Consolas" w:hAnsi="Consolas" w:cs="Consolas"/>
                <w:color w:val="808080"/>
                <w:sz w:val="19"/>
                <w:szCs w:val="19"/>
              </w:rPr>
              <w:t>),</w:t>
            </w:r>
          </w:p>
          <w:p w14:paraId="29EA8188" w14:textId="16001362" w:rsidR="002212DB" w:rsidRDefault="002212DB" w:rsidP="00944F7B">
            <w:pPr>
              <w:rPr>
                <w:rFonts w:ascii="Consolas" w:hAnsi="Consolas" w:cs="Consolas"/>
                <w:color w:val="0000FF"/>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KhoaHoc</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sidR="00944F7B">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p>
          <w:p w14:paraId="5863F237" w14:textId="4DC7965C" w:rsidR="002212DB" w:rsidRDefault="002212DB" w:rsidP="00624B4E">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NguoiHoc</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FF"/>
                <w:sz w:val="19"/>
                <w:szCs w:val="19"/>
              </w:rPr>
              <w:t xml:space="preserve"> 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4B5B01C5" w14:textId="1CF42EAD" w:rsidR="00AF1E09" w:rsidRPr="002212DB" w:rsidRDefault="002212DB" w:rsidP="002212DB">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p>
        </w:tc>
      </w:tr>
    </w:tbl>
    <w:p w14:paraId="5AB7EB6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TableGrid"/>
        <w:tblW w:w="0" w:type="auto"/>
        <w:tblLook w:val="04A0" w:firstRow="1" w:lastRow="0" w:firstColumn="1" w:lastColumn="0" w:noHBand="0" w:noVBand="1"/>
      </w:tblPr>
      <w:tblGrid>
        <w:gridCol w:w="9350"/>
      </w:tblGrid>
      <w:tr w:rsidR="00AF1E09" w:rsidRPr="00191A43" w14:paraId="5BD213FD" w14:textId="77777777" w:rsidTr="00161E44">
        <w:tc>
          <w:tcPr>
            <w:tcW w:w="9350" w:type="dxa"/>
          </w:tcPr>
          <w:p w14:paraId="2C60FC42" w14:textId="362D0C3A"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4A17D9">
              <w:rPr>
                <w:rFonts w:ascii="Consolas" w:hAnsi="Consolas" w:cs="Consolas"/>
                <w:color w:val="008080"/>
                <w:sz w:val="20"/>
                <w:szCs w:val="20"/>
              </w:rPr>
              <w:t>MaHV, MaKH</w:t>
            </w:r>
            <w:r>
              <w:rPr>
                <w:rFonts w:ascii="Consolas" w:hAnsi="Consolas" w:cs="Consolas"/>
                <w:color w:val="008080"/>
                <w:sz w:val="20"/>
                <w:szCs w:val="20"/>
              </w:rPr>
              <w:t>, MaNH, Diem</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1FBA2C72" w14:textId="37176041"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00A72B63">
              <w:rPr>
                <w:rFonts w:ascii="Consolas" w:hAnsi="Consolas" w:cs="Consolas"/>
                <w:color w:val="008080"/>
                <w:sz w:val="20"/>
                <w:szCs w:val="20"/>
              </w:rPr>
              <w:t>Diem</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206D17" w:rsidRPr="004A17D9">
              <w:rPr>
                <w:rFonts w:ascii="Consolas" w:hAnsi="Consolas" w:cs="Consolas"/>
                <w:color w:val="008080"/>
                <w:sz w:val="20"/>
                <w:szCs w:val="20"/>
              </w:rPr>
              <w:t>MaHV</w:t>
            </w:r>
            <w:r w:rsidR="00206D17"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4447DB4B" w14:textId="46031FB8" w:rsidR="004A17D9"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0E4B768" w14:textId="615CB0EC" w:rsidR="00392A3B" w:rsidRPr="00191A43" w:rsidRDefault="00392A3B"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p>
          <w:p w14:paraId="5CCDBCD5" w14:textId="168F2FEF" w:rsidR="00AF1E09" w:rsidRPr="00191A43" w:rsidRDefault="004A17D9" w:rsidP="004A17D9">
            <w:pPr>
              <w:rPr>
                <w:rFonts w:ascii="Times New Roman Bold" w:hAnsi="Times New Roman Bold"/>
                <w:b/>
                <w:smallCaps/>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2555BE3C" w14:textId="77777777" w:rsidR="007E79BF" w:rsidRPr="00191A43" w:rsidRDefault="007E79BF" w:rsidP="007E79BF">
      <w:pPr>
        <w:pStyle w:val="Heading3"/>
      </w:pPr>
      <w:bookmarkStart w:id="37" w:name="_Toc72524471"/>
      <w:r w:rsidRPr="00191A43">
        <w:t>Thủ tục lưu</w:t>
      </w:r>
      <w:bookmarkEnd w:id="37"/>
    </w:p>
    <w:p w14:paraId="2D6BFC6E" w14:textId="77777777" w:rsidR="007E79BF" w:rsidRPr="00191A43" w:rsidRDefault="007E79BF" w:rsidP="007E79BF">
      <w:pPr>
        <w:pStyle w:val="Heading4"/>
      </w:pPr>
      <w:r w:rsidRPr="00191A43">
        <w:t>Sp_BangDiem()</w:t>
      </w:r>
    </w:p>
    <w:tbl>
      <w:tblPr>
        <w:tblStyle w:val="TableGrid"/>
        <w:tblW w:w="0" w:type="auto"/>
        <w:tblLook w:val="04A0" w:firstRow="1" w:lastRow="0" w:firstColumn="1" w:lastColumn="0" w:noHBand="0" w:noVBand="1"/>
      </w:tblPr>
      <w:tblGrid>
        <w:gridCol w:w="1615"/>
        <w:gridCol w:w="7735"/>
      </w:tblGrid>
      <w:tr w:rsidR="006E69E1" w:rsidRPr="00191A43" w14:paraId="3103B64C" w14:textId="77777777" w:rsidTr="006E69E1">
        <w:tc>
          <w:tcPr>
            <w:tcW w:w="1615" w:type="dxa"/>
          </w:tcPr>
          <w:p w14:paraId="22BFDD2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5940F2A"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CREATE</w:t>
            </w:r>
            <w:r w:rsidRPr="00191A43">
              <w:rPr>
                <w:rFonts w:ascii="Consolas" w:hAnsi="Consolas" w:cs="Consolas"/>
                <w:sz w:val="19"/>
                <w:szCs w:val="19"/>
              </w:rPr>
              <w:t xml:space="preserve"> </w:t>
            </w:r>
            <w:r w:rsidRPr="00191A43">
              <w:rPr>
                <w:rFonts w:ascii="Consolas" w:hAnsi="Consolas" w:cs="Consolas"/>
                <w:color w:val="0000FF"/>
                <w:sz w:val="19"/>
                <w:szCs w:val="19"/>
              </w:rPr>
              <w:t>PROC</w:t>
            </w:r>
            <w:r w:rsidRPr="00191A43">
              <w:rPr>
                <w:rFonts w:ascii="Consolas" w:hAnsi="Consolas" w:cs="Consolas"/>
                <w:sz w:val="19"/>
                <w:szCs w:val="19"/>
              </w:rPr>
              <w:t xml:space="preserve"> </w:t>
            </w:r>
            <w:r w:rsidRPr="00191A43">
              <w:rPr>
                <w:rFonts w:ascii="Consolas" w:hAnsi="Consolas" w:cs="Consolas"/>
                <w:color w:val="008080"/>
                <w:sz w:val="19"/>
                <w:szCs w:val="19"/>
              </w:rPr>
              <w:t>sp_BangDiem</w:t>
            </w:r>
            <w:r w:rsidRPr="00191A43">
              <w:rPr>
                <w:rFonts w:ascii="Consolas" w:hAnsi="Consolas" w:cs="Consolas"/>
                <w:color w:val="808080"/>
                <w:sz w:val="19"/>
                <w:szCs w:val="19"/>
              </w:rPr>
              <w:t>(</w:t>
            </w:r>
            <w:r w:rsidRPr="00191A43">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0000FF"/>
                <w:sz w:val="19"/>
                <w:szCs w:val="19"/>
              </w:rPr>
              <w:t>INT</w:t>
            </w:r>
            <w:r w:rsidRPr="00191A43">
              <w:rPr>
                <w:rFonts w:ascii="Consolas" w:hAnsi="Consolas" w:cs="Consolas"/>
                <w:color w:val="808080"/>
                <w:sz w:val="19"/>
                <w:szCs w:val="19"/>
              </w:rPr>
              <w:t>)</w:t>
            </w:r>
          </w:p>
          <w:p w14:paraId="0C168A9D"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AS</w:t>
            </w:r>
            <w:r w:rsidRPr="00191A43">
              <w:rPr>
                <w:rFonts w:ascii="Consolas" w:hAnsi="Consolas" w:cs="Consolas"/>
                <w:sz w:val="19"/>
                <w:szCs w:val="19"/>
              </w:rPr>
              <w:t xml:space="preserve"> </w:t>
            </w:r>
            <w:r w:rsidRPr="00191A43">
              <w:rPr>
                <w:rFonts w:ascii="Consolas" w:hAnsi="Consolas" w:cs="Consolas"/>
                <w:color w:val="0000FF"/>
                <w:sz w:val="19"/>
                <w:szCs w:val="19"/>
              </w:rPr>
              <w:t>BEGIN</w:t>
            </w:r>
          </w:p>
          <w:p w14:paraId="57D0600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SELECT</w:t>
            </w:r>
            <w:r w:rsidRPr="00191A43">
              <w:rPr>
                <w:rFonts w:ascii="Consolas" w:hAnsi="Consolas" w:cs="Consolas"/>
                <w:sz w:val="19"/>
                <w:szCs w:val="19"/>
              </w:rPr>
              <w:t xml:space="preserve"> </w:t>
            </w:r>
          </w:p>
          <w:p w14:paraId="7000F92E"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p>
          <w:p w14:paraId="70645796"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HoTen</w:t>
            </w:r>
            <w:r w:rsidRPr="00191A43">
              <w:rPr>
                <w:rFonts w:ascii="Consolas" w:hAnsi="Consolas" w:cs="Consolas"/>
                <w:color w:val="808080"/>
                <w:sz w:val="19"/>
                <w:szCs w:val="19"/>
              </w:rPr>
              <w:t>,</w:t>
            </w:r>
          </w:p>
          <w:p w14:paraId="54811BB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p>
          <w:p w14:paraId="7810151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FROM</w:t>
            </w:r>
            <w:r w:rsidRPr="00191A43">
              <w:rPr>
                <w:rFonts w:ascii="Consolas" w:hAnsi="Consolas" w:cs="Consolas"/>
                <w:sz w:val="19"/>
                <w:szCs w:val="19"/>
              </w:rPr>
              <w:t xml:space="preserve"> </w:t>
            </w:r>
            <w:r w:rsidRPr="00191A43">
              <w:rPr>
                <w:rFonts w:ascii="Consolas" w:hAnsi="Consolas" w:cs="Consolas"/>
                <w:color w:val="008080"/>
                <w:sz w:val="19"/>
                <w:szCs w:val="19"/>
              </w:rPr>
              <w:t>HocVien</w:t>
            </w:r>
            <w:r w:rsidRPr="00191A43">
              <w:rPr>
                <w:rFonts w:ascii="Consolas" w:hAnsi="Consolas" w:cs="Consolas"/>
                <w:sz w:val="19"/>
                <w:szCs w:val="19"/>
              </w:rPr>
              <w:t xml:space="preserve"> </w:t>
            </w:r>
            <w:r w:rsidRPr="00191A43">
              <w:rPr>
                <w:rFonts w:ascii="Consolas" w:hAnsi="Consolas" w:cs="Consolas"/>
                <w:color w:val="008080"/>
                <w:sz w:val="19"/>
                <w:szCs w:val="19"/>
              </w:rPr>
              <w:t>hv</w:t>
            </w:r>
          </w:p>
          <w:p w14:paraId="1C04F6C2"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808080"/>
                <w:sz w:val="19"/>
                <w:szCs w:val="19"/>
              </w:rPr>
              <w:t>JOIN</w:t>
            </w:r>
            <w:r w:rsidRPr="00191A43">
              <w:rPr>
                <w:rFonts w:ascii="Consolas" w:hAnsi="Consolas" w:cs="Consolas"/>
                <w:sz w:val="19"/>
                <w:szCs w:val="19"/>
              </w:rPr>
              <w:t xml:space="preserve"> </w:t>
            </w:r>
            <w:r w:rsidRPr="00E67E6A">
              <w:rPr>
                <w:rFonts w:ascii="Consolas" w:hAnsi="Consolas" w:cs="Consolas"/>
                <w:color w:val="008080"/>
                <w:sz w:val="19"/>
                <w:szCs w:val="19"/>
              </w:rPr>
              <w:t>NguoiHoc</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sz w:val="19"/>
                <w:szCs w:val="19"/>
              </w:rPr>
              <w:t xml:space="preserve"> </w:t>
            </w:r>
            <w:r w:rsidRPr="00191A43">
              <w:rPr>
                <w:rFonts w:ascii="Consolas" w:hAnsi="Consolas" w:cs="Consolas"/>
                <w:color w:val="0000FF"/>
                <w:sz w:val="19"/>
                <w:szCs w:val="19"/>
              </w:rPr>
              <w:t>ON</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MaNH</w:t>
            </w:r>
          </w:p>
          <w:p w14:paraId="057B325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WHERE</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E67E6A">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808080"/>
                <w:sz w:val="19"/>
                <w:szCs w:val="19"/>
              </w:rPr>
              <w:t>=</w:t>
            </w:r>
            <w:r w:rsidRPr="00191A43">
              <w:rPr>
                <w:rFonts w:ascii="Consolas" w:hAnsi="Consolas" w:cs="Consolas"/>
                <w:sz w:val="19"/>
                <w:szCs w:val="19"/>
              </w:rPr>
              <w:t xml:space="preserve"> </w:t>
            </w:r>
            <w:r w:rsidRPr="00191A43">
              <w:rPr>
                <w:rFonts w:ascii="Consolas" w:hAnsi="Consolas" w:cs="Consolas"/>
                <w:color w:val="008080"/>
                <w:sz w:val="19"/>
                <w:szCs w:val="19"/>
              </w:rPr>
              <w:t>@MaKH</w:t>
            </w:r>
          </w:p>
          <w:p w14:paraId="6247007B"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ORDER</w:t>
            </w:r>
            <w:r w:rsidRPr="00191A43">
              <w:rPr>
                <w:rFonts w:ascii="Consolas" w:hAnsi="Consolas" w:cs="Consolas"/>
                <w:sz w:val="19"/>
                <w:szCs w:val="19"/>
              </w:rPr>
              <w:t xml:space="preserve"> </w:t>
            </w:r>
            <w:r w:rsidRPr="00191A43">
              <w:rPr>
                <w:rFonts w:ascii="Consolas" w:hAnsi="Consolas" w:cs="Consolas"/>
                <w:color w:val="0000FF"/>
                <w:sz w:val="19"/>
                <w:szCs w:val="19"/>
              </w:rPr>
              <w:t>BY</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r w:rsidRPr="00191A43">
              <w:rPr>
                <w:rFonts w:ascii="Consolas" w:hAnsi="Consolas" w:cs="Consolas"/>
                <w:sz w:val="19"/>
                <w:szCs w:val="19"/>
              </w:rPr>
              <w:t xml:space="preserve"> </w:t>
            </w:r>
            <w:r w:rsidRPr="00191A43">
              <w:rPr>
                <w:rFonts w:ascii="Consolas" w:hAnsi="Consolas" w:cs="Consolas"/>
                <w:color w:val="0000FF"/>
                <w:sz w:val="19"/>
                <w:szCs w:val="19"/>
              </w:rPr>
              <w:t>DESC</w:t>
            </w:r>
          </w:p>
          <w:p w14:paraId="58EA5675" w14:textId="77777777" w:rsidR="006E69E1" w:rsidRPr="00191A43" w:rsidRDefault="00243795" w:rsidP="00243795">
            <w:pPr>
              <w:autoSpaceDE w:val="0"/>
              <w:autoSpaceDN w:val="0"/>
              <w:adjustRightInd w:val="0"/>
              <w:jc w:val="left"/>
              <w:rPr>
                <w:rFonts w:ascii="Consolas" w:hAnsi="Consolas" w:cs="Consolas"/>
                <w:color w:val="0000FF"/>
                <w:sz w:val="19"/>
                <w:szCs w:val="19"/>
              </w:rPr>
            </w:pPr>
            <w:r w:rsidRPr="00191A43">
              <w:rPr>
                <w:rFonts w:ascii="Consolas" w:hAnsi="Consolas" w:cs="Consolas"/>
                <w:color w:val="0000FF"/>
                <w:sz w:val="19"/>
                <w:szCs w:val="19"/>
              </w:rPr>
              <w:t>END</w:t>
            </w:r>
          </w:p>
        </w:tc>
      </w:tr>
      <w:tr w:rsidR="006E69E1" w:rsidRPr="008239F7" w14:paraId="2F63E8E1" w14:textId="77777777" w:rsidTr="006E69E1">
        <w:tc>
          <w:tcPr>
            <w:tcW w:w="1615" w:type="dxa"/>
          </w:tcPr>
          <w:p w14:paraId="76755BBF"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F4D9BEF" w14:textId="77777777" w:rsidR="006E69E1" w:rsidRPr="00191A43" w:rsidRDefault="00243795" w:rsidP="00161E44">
            <w:pPr>
              <w:rPr>
                <w:sz w:val="24"/>
                <w:szCs w:val="24"/>
              </w:rPr>
            </w:pPr>
            <w:r w:rsidRPr="00191A43">
              <w:rPr>
                <w:sz w:val="24"/>
                <w:szCs w:val="24"/>
              </w:rPr>
              <w:t>Proc này được sử dụng để truy vấn bảng điểm của khóa học</w:t>
            </w:r>
          </w:p>
        </w:tc>
      </w:tr>
      <w:tr w:rsidR="006E69E1" w:rsidRPr="008239F7" w14:paraId="3A85BE80" w14:textId="77777777" w:rsidTr="006E69E1">
        <w:tc>
          <w:tcPr>
            <w:tcW w:w="1615" w:type="dxa"/>
          </w:tcPr>
          <w:p w14:paraId="26E9DD67"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4DF6DD7" w14:textId="77777777" w:rsidR="006E69E1" w:rsidRPr="00191A43" w:rsidRDefault="00243795" w:rsidP="00161E44">
            <w:pPr>
              <w:rPr>
                <w:sz w:val="24"/>
                <w:szCs w:val="24"/>
              </w:rPr>
            </w:pPr>
            <w:r w:rsidRPr="00191A43">
              <w:rPr>
                <w:sz w:val="24"/>
                <w:szCs w:val="24"/>
              </w:rPr>
              <w:t>@MaKH là mã khóa học cần truy vấn bảng điểm</w:t>
            </w:r>
          </w:p>
        </w:tc>
      </w:tr>
      <w:tr w:rsidR="006E69E1" w:rsidRPr="00191A43" w14:paraId="029A6741" w14:textId="77777777" w:rsidTr="006E69E1">
        <w:tc>
          <w:tcPr>
            <w:tcW w:w="1615" w:type="dxa"/>
          </w:tcPr>
          <w:p w14:paraId="37EA15D5"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2A546459" w14:textId="77777777" w:rsidR="006E69E1" w:rsidRPr="00191A43" w:rsidRDefault="00243795" w:rsidP="00161E44">
            <w:pPr>
              <w:rPr>
                <w:sz w:val="24"/>
                <w:szCs w:val="24"/>
              </w:rPr>
            </w:pPr>
            <w:r w:rsidRPr="00191A43">
              <w:rPr>
                <w:sz w:val="24"/>
                <w:szCs w:val="24"/>
              </w:rPr>
              <w:t>[MaNH, TenNH, Diem]</w:t>
            </w:r>
          </w:p>
        </w:tc>
      </w:tr>
    </w:tbl>
    <w:p w14:paraId="7877CF93" w14:textId="77777777" w:rsidR="007E79BF" w:rsidRPr="00191A43" w:rsidRDefault="007E79BF" w:rsidP="007E79BF">
      <w:pPr>
        <w:pStyle w:val="Heading4"/>
      </w:pPr>
      <w:r w:rsidRPr="00191A43">
        <w:t>Sp_DoanhThu()</w:t>
      </w:r>
    </w:p>
    <w:tbl>
      <w:tblPr>
        <w:tblStyle w:val="TableGrid"/>
        <w:tblW w:w="0" w:type="auto"/>
        <w:tblLook w:val="04A0" w:firstRow="1" w:lastRow="0" w:firstColumn="1" w:lastColumn="0" w:noHBand="0" w:noVBand="1"/>
      </w:tblPr>
      <w:tblGrid>
        <w:gridCol w:w="1615"/>
        <w:gridCol w:w="7735"/>
      </w:tblGrid>
      <w:tr w:rsidR="006E69E1" w:rsidRPr="00191A43" w14:paraId="2C15A67C" w14:textId="77777777" w:rsidTr="00161E44">
        <w:tc>
          <w:tcPr>
            <w:tcW w:w="1615" w:type="dxa"/>
          </w:tcPr>
          <w:p w14:paraId="276325A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77A6758"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CREATE</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PROC</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p_ThongKeDoanhThu</w:t>
            </w:r>
            <w:r w:rsidRPr="00E67E6A">
              <w:rPr>
                <w:rFonts w:ascii="Consolas" w:hAnsi="Consolas" w:cs="Consolas"/>
                <w:color w:val="808080"/>
                <w:sz w:val="19"/>
                <w:szCs w:val="19"/>
              </w:rPr>
              <w:t>(</w:t>
            </w:r>
            <w:r w:rsidRPr="00E67E6A">
              <w:rPr>
                <w:rFonts w:ascii="Consolas" w:hAnsi="Consolas" w:cs="Consolas"/>
                <w:color w:val="008080"/>
                <w:sz w:val="19"/>
                <w:szCs w:val="19"/>
              </w:rPr>
              <w:t>@Year</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INT</w:t>
            </w:r>
            <w:r w:rsidRPr="00E67E6A">
              <w:rPr>
                <w:rFonts w:ascii="Consolas" w:hAnsi="Consolas" w:cs="Consolas"/>
                <w:color w:val="808080"/>
                <w:sz w:val="19"/>
                <w:szCs w:val="19"/>
                <w:lang w:val="en-US"/>
              </w:rPr>
              <w:t>)</w:t>
            </w:r>
          </w:p>
          <w:p w14:paraId="6DDB5D6D"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AS</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EGIN</w:t>
            </w:r>
          </w:p>
          <w:p w14:paraId="139C233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SELECT</w:t>
            </w:r>
          </w:p>
          <w:p w14:paraId="680008A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lastRenderedPageBreak/>
              <w:tab/>
            </w:r>
            <w:r w:rsidRPr="00E67E6A">
              <w:rPr>
                <w:rFonts w:ascii="Consolas" w:hAnsi="Consolas" w:cs="Consolas"/>
                <w:color w:val="000000"/>
                <w:sz w:val="19"/>
                <w:szCs w:val="19"/>
                <w:lang w:val="en-US"/>
              </w:rPr>
              <w:tab/>
            </w:r>
            <w:r w:rsidRPr="00E67E6A">
              <w:rPr>
                <w:rFonts w:ascii="Consolas" w:hAnsi="Consolas" w:cs="Consolas"/>
                <w:color w:val="008080"/>
                <w:sz w:val="19"/>
                <w:szCs w:val="19"/>
              </w:rPr>
              <w:t>TenCD</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808080"/>
                <w:sz w:val="19"/>
                <w:szCs w:val="19"/>
                <w:lang w:val="en-US"/>
              </w:rPr>
              <w:t>,</w:t>
            </w:r>
          </w:p>
          <w:p w14:paraId="64593C1F"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00FF"/>
                <w:sz w:val="19"/>
                <w:szCs w:val="19"/>
                <w:lang w:val="en-US"/>
              </w:rPr>
              <w:t>DISTINC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KH</w:t>
            </w:r>
            <w:r w:rsidRPr="00E67E6A">
              <w:rPr>
                <w:rFonts w:ascii="Consolas" w:hAnsi="Consolas" w:cs="Consolas"/>
                <w:color w:val="808080"/>
                <w:sz w:val="19"/>
                <w:szCs w:val="19"/>
                <w:lang w:val="en-US"/>
              </w:rPr>
              <w:t>,</w:t>
            </w:r>
          </w:p>
          <w:p w14:paraId="4E644D5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8080"/>
                <w:sz w:val="19"/>
                <w:szCs w:val="19"/>
              </w:rPr>
              <w:t>hv.MaHV</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HV</w:t>
            </w:r>
            <w:r w:rsidRPr="00E67E6A">
              <w:rPr>
                <w:rFonts w:ascii="Consolas" w:hAnsi="Consolas" w:cs="Consolas"/>
                <w:color w:val="808080"/>
                <w:sz w:val="19"/>
                <w:szCs w:val="19"/>
                <w:lang w:val="en-US"/>
              </w:rPr>
              <w:t>,</w:t>
            </w:r>
          </w:p>
          <w:p w14:paraId="78F8323C"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SUM</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DoanhThu</w:t>
            </w:r>
            <w:r w:rsidRPr="00E67E6A">
              <w:rPr>
                <w:rFonts w:ascii="Consolas" w:hAnsi="Consolas" w:cs="Consolas"/>
                <w:color w:val="808080"/>
                <w:sz w:val="19"/>
                <w:szCs w:val="19"/>
                <w:lang w:val="en-US"/>
              </w:rPr>
              <w:t>,</w:t>
            </w:r>
          </w:p>
          <w:p w14:paraId="64AC1F02"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IN</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hapNhat</w:t>
            </w:r>
            <w:r w:rsidRPr="00E67E6A">
              <w:rPr>
                <w:rFonts w:ascii="Consolas" w:hAnsi="Consolas" w:cs="Consolas"/>
                <w:color w:val="808080"/>
                <w:sz w:val="19"/>
                <w:szCs w:val="19"/>
                <w:lang w:val="en-US"/>
              </w:rPr>
              <w:t>,</w:t>
            </w:r>
          </w:p>
          <w:p w14:paraId="3A2E6944"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AX</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aoNhat</w:t>
            </w:r>
            <w:r w:rsidRPr="00E67E6A">
              <w:rPr>
                <w:rFonts w:ascii="Consolas" w:hAnsi="Consolas" w:cs="Consolas"/>
                <w:color w:val="808080"/>
                <w:sz w:val="19"/>
                <w:szCs w:val="19"/>
                <w:lang w:val="en-US"/>
              </w:rPr>
              <w:t>,</w:t>
            </w:r>
          </w:p>
          <w:p w14:paraId="218931D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AVG</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rungBinh</w:t>
            </w:r>
          </w:p>
          <w:p w14:paraId="274AD529" w14:textId="77777777" w:rsidR="00E67E6A" w:rsidRPr="00E67E6A" w:rsidRDefault="00E67E6A" w:rsidP="00E67E6A">
            <w:pPr>
              <w:autoSpaceDE w:val="0"/>
              <w:autoSpaceDN w:val="0"/>
              <w:adjustRightInd w:val="0"/>
              <w:jc w:val="left"/>
              <w:rPr>
                <w:rFonts w:ascii="Consolas" w:hAnsi="Consolas" w:cs="Consolas"/>
                <w:color w:val="008080"/>
                <w:sz w:val="19"/>
                <w:szCs w:val="19"/>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FROM</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oaHoc kh</w:t>
            </w:r>
          </w:p>
          <w:p w14:paraId="7CE0529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HocVien hv</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hv.MaKH</w:t>
            </w:r>
          </w:p>
          <w:p w14:paraId="44CE779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MaCD=kh.MaCD</w:t>
            </w:r>
          </w:p>
          <w:p w14:paraId="3FCF20B1"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WHERE</w:t>
            </w:r>
            <w:r w:rsidRPr="00E67E6A">
              <w:rPr>
                <w:rFonts w:ascii="Consolas" w:hAnsi="Consolas" w:cs="Consolas"/>
                <w:color w:val="000000"/>
                <w:sz w:val="19"/>
                <w:szCs w:val="19"/>
                <w:lang w:val="en-US"/>
              </w:rPr>
              <w:t xml:space="preserve"> </w:t>
            </w:r>
            <w:r w:rsidRPr="00E67E6A">
              <w:rPr>
                <w:rFonts w:ascii="Consolas" w:hAnsi="Consolas" w:cs="Consolas"/>
                <w:color w:val="FF00FF"/>
                <w:sz w:val="19"/>
                <w:szCs w:val="19"/>
                <w:lang w:val="en-US"/>
              </w:rPr>
              <w:t>YEAR</w:t>
            </w:r>
            <w:r w:rsidRPr="00E67E6A">
              <w:rPr>
                <w:rFonts w:ascii="Consolas" w:hAnsi="Consolas" w:cs="Consolas"/>
                <w:color w:val="808080"/>
                <w:sz w:val="19"/>
                <w:szCs w:val="19"/>
                <w:lang w:val="en-US"/>
              </w:rPr>
              <w:t>(</w:t>
            </w:r>
            <w:r w:rsidRPr="00E67E6A">
              <w:rPr>
                <w:rFonts w:ascii="Consolas" w:hAnsi="Consolas" w:cs="Consolas"/>
                <w:color w:val="008080"/>
                <w:sz w:val="19"/>
                <w:szCs w:val="19"/>
              </w:rPr>
              <w:t>NgayKG</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Year</w:t>
            </w:r>
          </w:p>
          <w:p w14:paraId="082606A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GROUP</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Y</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enCD</w:t>
            </w:r>
          </w:p>
          <w:p w14:paraId="21A75932" w14:textId="35DA4B80" w:rsidR="006E69E1" w:rsidRPr="00E67E6A" w:rsidRDefault="00E67E6A" w:rsidP="00E67E6A">
            <w:pPr>
              <w:rPr>
                <w:sz w:val="24"/>
                <w:szCs w:val="24"/>
                <w:lang w:val="en-US"/>
              </w:rPr>
            </w:pPr>
            <w:r w:rsidRPr="00E67E6A">
              <w:rPr>
                <w:rFonts w:ascii="Consolas" w:hAnsi="Consolas" w:cs="Consolas"/>
                <w:color w:val="0000FF"/>
                <w:sz w:val="19"/>
                <w:szCs w:val="19"/>
                <w:lang w:val="en-US"/>
              </w:rPr>
              <w:t>END</w:t>
            </w:r>
          </w:p>
        </w:tc>
      </w:tr>
      <w:tr w:rsidR="006E69E1" w:rsidRPr="00F00B57" w14:paraId="26A622FB" w14:textId="77777777" w:rsidTr="00161E44">
        <w:tc>
          <w:tcPr>
            <w:tcW w:w="1615" w:type="dxa"/>
          </w:tcPr>
          <w:p w14:paraId="55A0BC4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lastRenderedPageBreak/>
              <w:t>Mô tả</w:t>
            </w:r>
          </w:p>
        </w:tc>
        <w:tc>
          <w:tcPr>
            <w:tcW w:w="7735" w:type="dxa"/>
          </w:tcPr>
          <w:p w14:paraId="1264232D" w14:textId="5C3EC7BA" w:rsidR="006E69E1" w:rsidRPr="00306D4C" w:rsidRDefault="00306D4C" w:rsidP="00161E44">
            <w:pPr>
              <w:rPr>
                <w:sz w:val="24"/>
                <w:szCs w:val="24"/>
              </w:rPr>
            </w:pPr>
            <w:r w:rsidRPr="00306D4C">
              <w:rPr>
                <w:sz w:val="24"/>
                <w:szCs w:val="24"/>
              </w:rPr>
              <w:t>Proc này được sử d</w:t>
            </w:r>
            <w:r>
              <w:rPr>
                <w:sz w:val="24"/>
                <w:szCs w:val="24"/>
              </w:rPr>
              <w:t>ụ</w:t>
            </w:r>
            <w:r w:rsidRPr="00306D4C">
              <w:rPr>
                <w:sz w:val="24"/>
                <w:szCs w:val="24"/>
              </w:rPr>
              <w:t>ng để truy vấn doanh thu theo chuyên đề</w:t>
            </w:r>
          </w:p>
        </w:tc>
      </w:tr>
      <w:tr w:rsidR="006E69E1" w:rsidRPr="00191A43" w14:paraId="6FF96FE7" w14:textId="77777777" w:rsidTr="00161E44">
        <w:tc>
          <w:tcPr>
            <w:tcW w:w="1615" w:type="dxa"/>
          </w:tcPr>
          <w:p w14:paraId="4E98C26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55671E12" w14:textId="3ECA6CD5" w:rsidR="006E69E1" w:rsidRPr="00077D37" w:rsidRDefault="00306D4C" w:rsidP="00161E44">
            <w:pPr>
              <w:rPr>
                <w:sz w:val="24"/>
                <w:szCs w:val="24"/>
              </w:rPr>
            </w:pPr>
            <w:r w:rsidRPr="00077D37">
              <w:rPr>
                <w:sz w:val="24"/>
                <w:szCs w:val="24"/>
              </w:rPr>
              <w:t xml:space="preserve">@Year là năm cần truy vấn </w:t>
            </w:r>
            <w:r w:rsidR="00077D37" w:rsidRPr="00077D37">
              <w:rPr>
                <w:sz w:val="24"/>
                <w:szCs w:val="24"/>
              </w:rPr>
              <w:t>doanh thu</w:t>
            </w:r>
          </w:p>
        </w:tc>
      </w:tr>
      <w:tr w:rsidR="006E69E1" w:rsidRPr="00191A43" w14:paraId="4C87C8AC" w14:textId="77777777" w:rsidTr="00161E44">
        <w:tc>
          <w:tcPr>
            <w:tcW w:w="1615" w:type="dxa"/>
          </w:tcPr>
          <w:p w14:paraId="4F46E92D"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6E6C51B7" w14:textId="2E1A7BBC" w:rsidR="006E69E1" w:rsidRPr="00077D37" w:rsidRDefault="00077D37" w:rsidP="00161E44">
            <w:pPr>
              <w:rPr>
                <w:sz w:val="24"/>
                <w:szCs w:val="24"/>
                <w:lang w:val="en-US"/>
              </w:rPr>
            </w:pPr>
            <w:r>
              <w:rPr>
                <w:sz w:val="24"/>
                <w:szCs w:val="24"/>
                <w:lang w:val="en-US"/>
              </w:rPr>
              <w:t xml:space="preserve">[TenCD, </w:t>
            </w:r>
            <w:r w:rsidR="00C31D8B">
              <w:rPr>
                <w:sz w:val="24"/>
                <w:szCs w:val="24"/>
                <w:lang w:val="en-US"/>
              </w:rPr>
              <w:t>SoKH, SoHV, DoanhThu, ThapNhat, CaoNhat, TrungBinh</w:t>
            </w:r>
            <w:r>
              <w:rPr>
                <w:sz w:val="24"/>
                <w:szCs w:val="24"/>
                <w:lang w:val="en-US"/>
              </w:rPr>
              <w:t>]</w:t>
            </w:r>
          </w:p>
        </w:tc>
      </w:tr>
    </w:tbl>
    <w:p w14:paraId="102A5D9B" w14:textId="77777777" w:rsidR="007E79BF" w:rsidRPr="00191A43" w:rsidRDefault="007E79BF" w:rsidP="007E79BF">
      <w:pPr>
        <w:pStyle w:val="Heading4"/>
      </w:pPr>
      <w:r w:rsidRPr="00191A43">
        <w:t>Sp_LuongNguoiHoc()</w:t>
      </w:r>
    </w:p>
    <w:tbl>
      <w:tblPr>
        <w:tblStyle w:val="TableGrid"/>
        <w:tblW w:w="0" w:type="auto"/>
        <w:tblLook w:val="04A0" w:firstRow="1" w:lastRow="0" w:firstColumn="1" w:lastColumn="0" w:noHBand="0" w:noVBand="1"/>
      </w:tblPr>
      <w:tblGrid>
        <w:gridCol w:w="1615"/>
        <w:gridCol w:w="7735"/>
      </w:tblGrid>
      <w:tr w:rsidR="006E69E1" w:rsidRPr="00191A43" w14:paraId="589376CE" w14:textId="77777777" w:rsidTr="00161E44">
        <w:tc>
          <w:tcPr>
            <w:tcW w:w="1615" w:type="dxa"/>
          </w:tcPr>
          <w:p w14:paraId="4455C51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04A5CFE9"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r w:rsidRPr="00150451">
              <w:rPr>
                <w:rFonts w:ascii="Consolas" w:hAnsi="Consolas" w:cs="Consolas"/>
                <w:color w:val="008080"/>
                <w:sz w:val="19"/>
                <w:szCs w:val="19"/>
              </w:rPr>
              <w:t>sp_ThongKeNguoiHoc</w:t>
            </w:r>
          </w:p>
          <w:p w14:paraId="6825BF6F"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EGIN</w:t>
            </w:r>
          </w:p>
          <w:p w14:paraId="0B2E0275"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p>
          <w:p w14:paraId="7F210303"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Nam</w:t>
            </w:r>
            <w:r>
              <w:rPr>
                <w:rFonts w:ascii="Consolas" w:hAnsi="Consolas" w:cs="Consolas"/>
                <w:color w:val="808080"/>
                <w:sz w:val="19"/>
                <w:szCs w:val="19"/>
              </w:rPr>
              <w:t>,</w:t>
            </w:r>
          </w:p>
          <w:p w14:paraId="307D995B"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COUNT</w:t>
            </w:r>
            <w:r>
              <w:rPr>
                <w:rFonts w:ascii="Consolas" w:hAnsi="Consolas" w:cs="Consolas"/>
                <w:color w:val="808080"/>
                <w:sz w:val="19"/>
                <w:szCs w:val="19"/>
              </w:rPr>
              <w:t>(</w:t>
            </w:r>
            <w:r w:rsidRPr="00150451">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SoLuong</w:t>
            </w:r>
            <w:r>
              <w:rPr>
                <w:rFonts w:ascii="Consolas" w:hAnsi="Consolas" w:cs="Consolas"/>
                <w:color w:val="808080"/>
                <w:sz w:val="19"/>
                <w:szCs w:val="19"/>
              </w:rPr>
              <w:t>,</w:t>
            </w:r>
          </w:p>
          <w:p w14:paraId="5D70F6EC"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IN</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DauTien</w:t>
            </w:r>
            <w:r>
              <w:rPr>
                <w:rFonts w:ascii="Consolas" w:hAnsi="Consolas" w:cs="Consolas"/>
                <w:color w:val="808080"/>
                <w:sz w:val="19"/>
                <w:szCs w:val="19"/>
              </w:rPr>
              <w:t>,</w:t>
            </w:r>
          </w:p>
          <w:p w14:paraId="51BDA4C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AX</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CuoiCung</w:t>
            </w:r>
          </w:p>
          <w:p w14:paraId="73677FD1"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w:t>
            </w:r>
            <w:r w:rsidRPr="00150451">
              <w:rPr>
                <w:rFonts w:ascii="Consolas" w:hAnsi="Consolas" w:cs="Consolas"/>
                <w:color w:val="008080"/>
                <w:sz w:val="19"/>
                <w:szCs w:val="19"/>
              </w:rPr>
              <w:t>NguoiHoc</w:t>
            </w:r>
          </w:p>
          <w:p w14:paraId="649F7C1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p>
          <w:p w14:paraId="297715FE" w14:textId="556898A2" w:rsidR="006E69E1" w:rsidRPr="00191A43" w:rsidRDefault="00150451" w:rsidP="00150451">
            <w:pPr>
              <w:rPr>
                <w:sz w:val="24"/>
                <w:szCs w:val="24"/>
              </w:rPr>
            </w:pPr>
            <w:r>
              <w:rPr>
                <w:rFonts w:ascii="Consolas" w:hAnsi="Consolas" w:cs="Consolas"/>
                <w:color w:val="0000FF"/>
                <w:sz w:val="19"/>
                <w:szCs w:val="19"/>
              </w:rPr>
              <w:t>END</w:t>
            </w:r>
          </w:p>
        </w:tc>
      </w:tr>
      <w:tr w:rsidR="006E69E1" w:rsidRPr="00191A43" w14:paraId="5CDBB437" w14:textId="77777777" w:rsidTr="00161E44">
        <w:tc>
          <w:tcPr>
            <w:tcW w:w="1615" w:type="dxa"/>
          </w:tcPr>
          <w:p w14:paraId="2C41AC4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6E7A1745" w14:textId="18D63845" w:rsidR="006E69E1" w:rsidRPr="00267345" w:rsidRDefault="00150451" w:rsidP="00161E44">
            <w:pPr>
              <w:rPr>
                <w:sz w:val="24"/>
                <w:szCs w:val="24"/>
              </w:rPr>
            </w:pPr>
            <w:r w:rsidRPr="00150451">
              <w:rPr>
                <w:sz w:val="24"/>
                <w:szCs w:val="24"/>
              </w:rPr>
              <w:t>Proc này được sử d</w:t>
            </w:r>
            <w:r>
              <w:rPr>
                <w:sz w:val="24"/>
                <w:szCs w:val="24"/>
              </w:rPr>
              <w:t>ụ</w:t>
            </w:r>
            <w:r w:rsidRPr="00150451">
              <w:rPr>
                <w:sz w:val="24"/>
                <w:szCs w:val="24"/>
              </w:rPr>
              <w:t xml:space="preserve">ng để thống kê </w:t>
            </w:r>
            <w:r w:rsidR="00267345" w:rsidRPr="00267345">
              <w:rPr>
                <w:sz w:val="24"/>
                <w:szCs w:val="24"/>
              </w:rPr>
              <w:t>số lượng</w:t>
            </w:r>
            <w:r w:rsidRPr="00150451">
              <w:rPr>
                <w:sz w:val="24"/>
                <w:szCs w:val="24"/>
              </w:rPr>
              <w:t xml:space="preserve"> người học</w:t>
            </w:r>
            <w:r w:rsidR="00267345" w:rsidRPr="00267345">
              <w:rPr>
                <w:sz w:val="24"/>
                <w:szCs w:val="24"/>
              </w:rPr>
              <w:t xml:space="preserve"> từng năm</w:t>
            </w:r>
          </w:p>
        </w:tc>
      </w:tr>
      <w:tr w:rsidR="006E69E1" w:rsidRPr="00191A43" w14:paraId="38A32E1C" w14:textId="77777777" w:rsidTr="00161E44">
        <w:tc>
          <w:tcPr>
            <w:tcW w:w="1615" w:type="dxa"/>
          </w:tcPr>
          <w:p w14:paraId="739D8F73"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E951713" w14:textId="13233C96" w:rsidR="006E69E1" w:rsidRPr="00267345" w:rsidRDefault="00267345" w:rsidP="00161E44">
            <w:pPr>
              <w:rPr>
                <w:sz w:val="24"/>
                <w:szCs w:val="24"/>
              </w:rPr>
            </w:pPr>
            <w:r w:rsidRPr="00267345">
              <w:rPr>
                <w:sz w:val="24"/>
                <w:szCs w:val="24"/>
              </w:rPr>
              <w:t>Proc này không có tham số</w:t>
            </w:r>
          </w:p>
        </w:tc>
      </w:tr>
      <w:tr w:rsidR="006E69E1" w:rsidRPr="00191A43" w14:paraId="0EC0B1CD" w14:textId="77777777" w:rsidTr="00161E44">
        <w:tc>
          <w:tcPr>
            <w:tcW w:w="1615" w:type="dxa"/>
          </w:tcPr>
          <w:p w14:paraId="672CCBE6"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3C972DB1" w14:textId="196F1787" w:rsidR="006E69E1" w:rsidRPr="00267345" w:rsidRDefault="00267345" w:rsidP="00161E44">
            <w:pPr>
              <w:rPr>
                <w:sz w:val="24"/>
                <w:szCs w:val="24"/>
                <w:lang w:val="en-US"/>
              </w:rPr>
            </w:pPr>
            <w:r>
              <w:rPr>
                <w:sz w:val="24"/>
                <w:szCs w:val="24"/>
                <w:lang w:val="en-US"/>
              </w:rPr>
              <w:t xml:space="preserve">[Nam, </w:t>
            </w:r>
            <w:r w:rsidR="00265E5C">
              <w:rPr>
                <w:sz w:val="24"/>
                <w:szCs w:val="24"/>
                <w:lang w:val="en-US"/>
              </w:rPr>
              <w:t>SoLuong</w:t>
            </w:r>
            <w:r>
              <w:rPr>
                <w:sz w:val="24"/>
                <w:szCs w:val="24"/>
                <w:lang w:val="en-US"/>
              </w:rPr>
              <w:t>, Dau</w:t>
            </w:r>
            <w:r w:rsidR="004E506F">
              <w:rPr>
                <w:sz w:val="24"/>
                <w:szCs w:val="24"/>
                <w:lang w:val="en-US"/>
              </w:rPr>
              <w:t>Tien, CuoiCung</w:t>
            </w:r>
            <w:r>
              <w:rPr>
                <w:sz w:val="24"/>
                <w:szCs w:val="24"/>
                <w:lang w:val="en-US"/>
              </w:rPr>
              <w:t>]</w:t>
            </w:r>
          </w:p>
        </w:tc>
      </w:tr>
    </w:tbl>
    <w:p w14:paraId="1171B86D" w14:textId="7D12F597" w:rsidR="00C0558B" w:rsidRPr="00191A43" w:rsidRDefault="007E79BF" w:rsidP="007E79BF">
      <w:pPr>
        <w:pStyle w:val="Heading4"/>
      </w:pPr>
      <w:r w:rsidRPr="00191A43">
        <w:t>Sp_DiemChuyenDe()</w:t>
      </w:r>
    </w:p>
    <w:tbl>
      <w:tblPr>
        <w:tblStyle w:val="TableGrid"/>
        <w:tblW w:w="0" w:type="auto"/>
        <w:tblLook w:val="04A0" w:firstRow="1" w:lastRow="0" w:firstColumn="1" w:lastColumn="0" w:noHBand="0" w:noVBand="1"/>
      </w:tblPr>
      <w:tblGrid>
        <w:gridCol w:w="1615"/>
        <w:gridCol w:w="7735"/>
      </w:tblGrid>
      <w:tr w:rsidR="009D724F" w:rsidRPr="00191A43" w14:paraId="43167EED" w14:textId="77777777" w:rsidTr="00161E44">
        <w:tc>
          <w:tcPr>
            <w:tcW w:w="1615" w:type="dxa"/>
          </w:tcPr>
          <w:p w14:paraId="52BCF4DB"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54CC4937" w14:textId="77777777" w:rsidR="009D724F" w:rsidRPr="00DD1A30" w:rsidRDefault="009D724F" w:rsidP="009D724F">
            <w:pPr>
              <w:autoSpaceDE w:val="0"/>
              <w:autoSpaceDN w:val="0"/>
              <w:adjustRightInd w:val="0"/>
              <w:jc w:val="left"/>
              <w:rPr>
                <w:rFonts w:ascii="Consolas" w:hAnsi="Consolas" w:cs="Consolas"/>
                <w:color w:val="008080"/>
                <w:sz w:val="19"/>
                <w:szCs w:val="19"/>
                <w:lang w:val="en-US"/>
              </w:rPr>
            </w:pPr>
            <w:r w:rsidRPr="00DD1A30">
              <w:rPr>
                <w:rFonts w:ascii="Consolas" w:hAnsi="Consolas" w:cs="Consolas"/>
                <w:color w:val="0000FF"/>
                <w:sz w:val="19"/>
                <w:szCs w:val="19"/>
                <w:lang w:val="en-US"/>
              </w:rPr>
              <w:t>CREATE</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PR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p_ThongKeDiem</w:t>
            </w:r>
          </w:p>
          <w:p w14:paraId="3C21ADD4"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FF"/>
                <w:sz w:val="19"/>
                <w:szCs w:val="19"/>
                <w:lang w:val="en-US"/>
              </w:rPr>
              <w:t>AS</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EGIN</w:t>
            </w:r>
          </w:p>
          <w:p w14:paraId="73167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SELECT</w:t>
            </w:r>
          </w:p>
          <w:p w14:paraId="401D9CF0"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008080"/>
                <w:sz w:val="19"/>
                <w:szCs w:val="19"/>
                <w:lang w:val="en-US"/>
              </w:rPr>
              <w:t>TenCD ChuyenDe,</w:t>
            </w:r>
          </w:p>
          <w:p w14:paraId="4B1A79BB"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COUNT</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MaHV</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oHV</w:t>
            </w:r>
            <w:r w:rsidRPr="00DD1A30">
              <w:rPr>
                <w:rFonts w:ascii="Consolas" w:hAnsi="Consolas" w:cs="Consolas"/>
                <w:color w:val="808080"/>
                <w:sz w:val="19"/>
                <w:szCs w:val="19"/>
                <w:lang w:val="en-US"/>
              </w:rPr>
              <w:t>,</w:t>
            </w:r>
          </w:p>
          <w:p w14:paraId="51BCCCE8"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IN</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hapNhat</w:t>
            </w:r>
            <w:r w:rsidRPr="00DD1A30">
              <w:rPr>
                <w:rFonts w:ascii="Consolas" w:hAnsi="Consolas" w:cs="Consolas"/>
                <w:color w:val="808080"/>
                <w:sz w:val="19"/>
                <w:szCs w:val="19"/>
                <w:lang w:val="en-US"/>
              </w:rPr>
              <w:t>,</w:t>
            </w:r>
          </w:p>
          <w:p w14:paraId="530DAF2E"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AX</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aoNhat</w:t>
            </w:r>
            <w:r w:rsidRPr="00DD1A30">
              <w:rPr>
                <w:rFonts w:ascii="Consolas" w:hAnsi="Consolas" w:cs="Consolas"/>
                <w:color w:val="808080"/>
                <w:sz w:val="19"/>
                <w:szCs w:val="19"/>
                <w:lang w:val="en-US"/>
              </w:rPr>
              <w:t>,</w:t>
            </w:r>
          </w:p>
          <w:p w14:paraId="4F065BD1"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AVG</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rungBinh</w:t>
            </w:r>
          </w:p>
          <w:p w14:paraId="41FD2E2D"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FROM</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oaH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w:t>
            </w:r>
          </w:p>
          <w:p w14:paraId="28E15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ocVie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v</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MaKH=hv.MaKH</w:t>
            </w:r>
          </w:p>
          <w:p w14:paraId="6810E722"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huyenDe</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MaCD=kh.MaCD</w:t>
            </w:r>
          </w:p>
          <w:p w14:paraId="6B7FDF5C"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GROUP</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Y</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enCD</w:t>
            </w:r>
          </w:p>
          <w:p w14:paraId="360A456F" w14:textId="23A8CEB9" w:rsidR="009D724F" w:rsidRPr="00191A43" w:rsidRDefault="009D724F" w:rsidP="009D724F">
            <w:pPr>
              <w:rPr>
                <w:sz w:val="24"/>
                <w:szCs w:val="24"/>
              </w:rPr>
            </w:pPr>
            <w:r w:rsidRPr="00DD1A30">
              <w:rPr>
                <w:rFonts w:ascii="Consolas" w:hAnsi="Consolas" w:cs="Consolas"/>
                <w:color w:val="0000FF"/>
                <w:sz w:val="19"/>
                <w:szCs w:val="19"/>
                <w:lang w:val="en-US"/>
              </w:rPr>
              <w:t>END</w:t>
            </w:r>
          </w:p>
        </w:tc>
      </w:tr>
      <w:tr w:rsidR="009D724F" w:rsidRPr="009D724F" w14:paraId="22E146E6" w14:textId="77777777" w:rsidTr="00161E44">
        <w:tc>
          <w:tcPr>
            <w:tcW w:w="1615" w:type="dxa"/>
          </w:tcPr>
          <w:p w14:paraId="51102E80"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74D4CD9F" w14:textId="6D6E3AC2" w:rsidR="009D724F" w:rsidRPr="009D724F" w:rsidRDefault="009D724F" w:rsidP="009D724F">
            <w:pPr>
              <w:rPr>
                <w:sz w:val="24"/>
                <w:szCs w:val="24"/>
              </w:rPr>
            </w:pPr>
            <w:r w:rsidRPr="00F00B57">
              <w:rPr>
                <w:sz w:val="24"/>
                <w:szCs w:val="24"/>
              </w:rPr>
              <w:t>Proc này được sử d</w:t>
            </w:r>
            <w:r>
              <w:rPr>
                <w:sz w:val="24"/>
                <w:szCs w:val="24"/>
              </w:rPr>
              <w:t>ụ</w:t>
            </w:r>
            <w:r w:rsidRPr="00F00B57">
              <w:rPr>
                <w:sz w:val="24"/>
                <w:szCs w:val="24"/>
              </w:rPr>
              <w:t xml:space="preserve">ng để truy vấn </w:t>
            </w:r>
            <w:r w:rsidRPr="009D724F">
              <w:rPr>
                <w:sz w:val="24"/>
                <w:szCs w:val="24"/>
              </w:rPr>
              <w:t>điểm</w:t>
            </w:r>
            <w:r w:rsidR="003B4FAE" w:rsidRPr="003B4FAE">
              <w:rPr>
                <w:sz w:val="24"/>
                <w:szCs w:val="24"/>
              </w:rPr>
              <w:t xml:space="preserve"> của học viên</w:t>
            </w:r>
            <w:r w:rsidRPr="009D724F">
              <w:rPr>
                <w:sz w:val="24"/>
                <w:szCs w:val="24"/>
              </w:rPr>
              <w:t xml:space="preserve"> theo chuyên đề</w:t>
            </w:r>
          </w:p>
        </w:tc>
      </w:tr>
      <w:tr w:rsidR="009D724F" w:rsidRPr="0036378C" w14:paraId="5DB127C8" w14:textId="77777777" w:rsidTr="00161E44">
        <w:tc>
          <w:tcPr>
            <w:tcW w:w="1615" w:type="dxa"/>
          </w:tcPr>
          <w:p w14:paraId="37699C07"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69939467" w14:textId="2C568F3A" w:rsidR="009D724F" w:rsidRPr="0036378C" w:rsidRDefault="0036378C" w:rsidP="009D724F">
            <w:pPr>
              <w:rPr>
                <w:sz w:val="24"/>
                <w:szCs w:val="24"/>
              </w:rPr>
            </w:pPr>
            <w:r w:rsidRPr="0036378C">
              <w:rPr>
                <w:sz w:val="24"/>
                <w:szCs w:val="24"/>
              </w:rPr>
              <w:t>Proc này không có tham số đầu vào</w:t>
            </w:r>
          </w:p>
        </w:tc>
      </w:tr>
      <w:tr w:rsidR="009D724F" w:rsidRPr="00191A43" w14:paraId="11EAF5BF" w14:textId="77777777" w:rsidTr="00161E44">
        <w:tc>
          <w:tcPr>
            <w:tcW w:w="1615" w:type="dxa"/>
          </w:tcPr>
          <w:p w14:paraId="705000DD"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483E1CFD" w14:textId="1C504B27" w:rsidR="009D724F" w:rsidRPr="00456646" w:rsidRDefault="0036378C" w:rsidP="009D724F">
            <w:pPr>
              <w:rPr>
                <w:sz w:val="24"/>
                <w:szCs w:val="24"/>
                <w:lang w:val="en-US"/>
              </w:rPr>
            </w:pPr>
            <w:r w:rsidRPr="00191A43">
              <w:rPr>
                <w:sz w:val="24"/>
                <w:szCs w:val="24"/>
              </w:rPr>
              <w:t>[</w:t>
            </w:r>
            <w:r w:rsidR="00077D37">
              <w:rPr>
                <w:sz w:val="24"/>
                <w:szCs w:val="24"/>
                <w:lang w:val="en-US"/>
              </w:rPr>
              <w:t xml:space="preserve">TenCD, </w:t>
            </w:r>
            <w:r>
              <w:rPr>
                <w:sz w:val="24"/>
                <w:szCs w:val="24"/>
              </w:rPr>
              <w:t>SoHV</w:t>
            </w:r>
            <w:r w:rsidRPr="00191A43">
              <w:rPr>
                <w:sz w:val="24"/>
                <w:szCs w:val="24"/>
              </w:rPr>
              <w:t xml:space="preserve">, </w:t>
            </w:r>
            <w:r>
              <w:rPr>
                <w:sz w:val="24"/>
                <w:szCs w:val="24"/>
              </w:rPr>
              <w:t>ThapNhat</w:t>
            </w:r>
            <w:r w:rsidRPr="00191A43">
              <w:rPr>
                <w:sz w:val="24"/>
                <w:szCs w:val="24"/>
              </w:rPr>
              <w:t xml:space="preserve">, </w:t>
            </w:r>
            <w:r>
              <w:rPr>
                <w:sz w:val="24"/>
                <w:szCs w:val="24"/>
              </w:rPr>
              <w:t>CaoNhat, TrungBinh</w:t>
            </w:r>
            <w:r w:rsidRPr="00191A43">
              <w:rPr>
                <w:sz w:val="24"/>
                <w:szCs w:val="24"/>
              </w:rPr>
              <w:t>]</w:t>
            </w:r>
          </w:p>
        </w:tc>
      </w:tr>
    </w:tbl>
    <w:p w14:paraId="7DE26013" w14:textId="77777777" w:rsidR="009C5765" w:rsidRPr="00191A43" w:rsidRDefault="009C5765" w:rsidP="00C0558B">
      <w:pPr>
        <w:pStyle w:val="Heading2"/>
      </w:pPr>
      <w:bookmarkStart w:id="38" w:name="_Toc72524472"/>
      <w:r w:rsidRPr="00191A43">
        <w:lastRenderedPageBreak/>
        <w:t>Lập trình CSDL</w:t>
      </w:r>
      <w:bookmarkEnd w:id="38"/>
    </w:p>
    <w:p w14:paraId="708CA1E0" w14:textId="2C5514A8" w:rsidR="009C5765" w:rsidRDefault="009D12F7" w:rsidP="009C5765">
      <w:pPr>
        <w:pStyle w:val="Heading3"/>
      </w:pPr>
      <w:bookmarkStart w:id="39" w:name="_Toc72524473"/>
      <w:r>
        <mc:AlternateContent>
          <mc:Choice Requires="wpg">
            <w:drawing>
              <wp:anchor distT="0" distB="0" distL="114300" distR="114300" simplePos="0" relativeHeight="251670528" behindDoc="0" locked="0" layoutInCell="1" allowOverlap="1" wp14:anchorId="5706343E" wp14:editId="1ECCB78D">
                <wp:simplePos x="0" y="0"/>
                <wp:positionH relativeFrom="column">
                  <wp:posOffset>80010</wp:posOffset>
                </wp:positionH>
                <wp:positionV relativeFrom="paragraph">
                  <wp:posOffset>421005</wp:posOffset>
                </wp:positionV>
                <wp:extent cx="5889625" cy="878840"/>
                <wp:effectExtent l="19050" t="19050" r="15875" b="16510"/>
                <wp:wrapTopAndBottom/>
                <wp:docPr id="55" name="Nhóm 55"/>
                <wp:cNvGraphicFramePr/>
                <a:graphic xmlns:a="http://schemas.openxmlformats.org/drawingml/2006/main">
                  <a:graphicData uri="http://schemas.microsoft.com/office/word/2010/wordprocessingGroup">
                    <wpg:wgp>
                      <wpg:cNvGrpSpPr/>
                      <wpg:grpSpPr>
                        <a:xfrm>
                          <a:off x="0" y="0"/>
                          <a:ext cx="5889625" cy="878840"/>
                          <a:chOff x="0" y="0"/>
                          <a:chExt cx="5889813" cy="878840"/>
                        </a:xfrm>
                      </wpg:grpSpPr>
                      <wpg:grpSp>
                        <wpg:cNvPr id="28" name="Nhóm 28"/>
                        <wpg:cNvGrpSpPr/>
                        <wpg:grpSpPr>
                          <a:xfrm>
                            <a:off x="0" y="0"/>
                            <a:ext cx="5889813" cy="878840"/>
                            <a:chOff x="0" y="0"/>
                            <a:chExt cx="5889813" cy="878840"/>
                          </a:xfrm>
                        </wpg:grpSpPr>
                        <wpg:grpSp>
                          <wpg:cNvPr id="16" name="Nhóm 16"/>
                          <wpg:cNvGrpSpPr/>
                          <wpg:grpSpPr>
                            <a:xfrm>
                              <a:off x="0" y="0"/>
                              <a:ext cx="5889813" cy="878840"/>
                              <a:chOff x="-3810" y="13679"/>
                              <a:chExt cx="5996468" cy="879475"/>
                            </a:xfrm>
                          </wpg:grpSpPr>
                          <wps:wsp>
                            <wps:cNvPr id="3" name="Lưu đồ: Nhiều Tài liệu 3"/>
                            <wps:cNvSpPr/>
                            <wps:spPr>
                              <a:xfrm>
                                <a:off x="-3810" y="13679"/>
                                <a:ext cx="1017904" cy="879475"/>
                              </a:xfrm>
                              <a:prstGeom prst="flowChartMultidocumen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Hình chữ nhật 7"/>
                            <wps:cNvSpPr/>
                            <wps:spPr>
                              <a:xfrm>
                                <a:off x="1392382" y="256066"/>
                                <a:ext cx="831272" cy="401782"/>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8" name="Hình chữ nhật 8"/>
                            <wps:cNvSpPr/>
                            <wps:spPr>
                              <a:xfrm>
                                <a:off x="2680855" y="117519"/>
                                <a:ext cx="935182" cy="637914"/>
                              </a:xfrm>
                              <a:prstGeom prst="rec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wps:txbx>
                            <wps:bodyPr rot="0" spcFirstLastPara="0" vertOverflow="overflow" horzOverflow="overflow" vert="horz" wrap="square" lIns="90000" tIns="144000" rIns="90000" bIns="45720" numCol="1" spcCol="0" rtlCol="0" fromWordArt="0" anchor="ctr" anchorCtr="0" forceAA="0" compatLnSpc="1">
                              <a:prstTxWarp prst="textNoShape">
                                <a:avLst/>
                              </a:prstTxWarp>
                              <a:noAutofit/>
                            </wps:bodyPr>
                          </wps:wsp>
                          <wps:wsp>
                            <wps:cNvPr id="13" name="Hình chữ nhật 13"/>
                            <wps:cNvSpPr/>
                            <wps:spPr>
                              <a:xfrm>
                                <a:off x="4073236" y="256066"/>
                                <a:ext cx="831215" cy="40132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15" name="Hình trụ 15"/>
                            <wps:cNvSpPr/>
                            <wps:spPr>
                              <a:xfrm>
                                <a:off x="5355210" y="13679"/>
                                <a:ext cx="637448" cy="782656"/>
                              </a:xfrm>
                              <a:prstGeom prst="can">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wps:txbx>
                            <wps:bodyPr rot="0" spcFirstLastPara="0" vertOverflow="overflow" horzOverflow="overflow" vert="horz" wrap="square" lIns="91440" tIns="144000" rIns="91440" bIns="45720" numCol="1" spcCol="0" rtlCol="0" fromWordArt="0" anchor="ctr" anchorCtr="0" forceAA="0" compatLnSpc="1">
                              <a:prstTxWarp prst="textNoShape">
                                <a:avLst/>
                              </a:prstTxWarp>
                              <a:noAutofit/>
                            </wps:bodyPr>
                          </wps:wsp>
                        </wpg:grpSp>
                        <wps:wsp>
                          <wps:cNvPr id="24" name="Đường kết nối Mũi tên Thẳng 24"/>
                          <wps:cNvCnPr/>
                          <wps:spPr>
                            <a:xfrm flipH="1">
                              <a:off x="1000991" y="422564"/>
                              <a:ext cx="3715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Đường kết nối Mũi tên Thẳng 27"/>
                          <wps:cNvCnPr/>
                          <wps:spPr>
                            <a:xfrm>
                              <a:off x="2189018" y="422564"/>
                              <a:ext cx="44906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9" name="Đường kết nối Mũi tên Thẳng 29"/>
                        <wps:cNvCnPr/>
                        <wps:spPr>
                          <a:xfrm flipH="1">
                            <a:off x="3557155" y="422564"/>
                            <a:ext cx="44906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Đường kết nối Mũi tên Thẳng 32"/>
                        <wps:cNvCnPr/>
                        <wps:spPr>
                          <a:xfrm>
                            <a:off x="4821382" y="422564"/>
                            <a:ext cx="44232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706343E" id="Nhóm 55" o:spid="_x0000_s1037" style="position:absolute;left:0;text-align:left;margin-left:6.3pt;margin-top:33.15pt;width:463.75pt;height:69.2pt;z-index:251670528;mso-position-horizontal-relative:text;mso-position-vertical-relative:text;mso-width-relative:margin" coordsize="58898,8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dQQKgYAAIUiAAAOAAAAZHJzL2Uyb0RvYy54bWzsWstu20YU3RfoPwy4j8WnRAqRA8OJkwKO&#10;Y9Qush5TpEiEnGGHI0vOykFW3bWf0AbdBF1k0V2XDrzST/RPeudFKbJky44rF4W8kDmc951z7rlz&#10;pcdPxmWBThNW55T0LGfLtlBCYtrPyaBn/XC89yi0UM0x6eOCkqRnnSW19WT7228ej6pu4tKMFv2E&#10;IRiE1N1R1bMyzqtuq1XHWVLieotWCYHKlLIScyiyQavP8AhGL4uWa9vt1oiyfsVonNQ1vH2qKq1t&#10;OX6aJjF/laZ1wlHRs2BtXH4y+XkiPlvbj3F3wHCV5bFeBr7DKkqcE5i0Geop5hgNWX5lqDKPGa1p&#10;yrdiWrZomuZxIvcAu3Hsud08Z3RYyb0MuqNB1ZgJTDtnpzsPGx+cHjKU93tWEFiI4BLO6CCjk3cl&#10;ghdgnVE16EKj56w6qg6ZfjFQJbHhccpK8R+2gsbSrmeNXZMxRzG8DMIwarswfgx1YScMfW34OIPT&#10;udItzp7NdAwdb75jy0zbEqtrFtMUmlXrrbkAwi+2Bi/ucWsLVoi7a9qa057bGrxY29YeeaEDpIJD&#10;dbx2JxITi403pxdFbb8NtlfHHvkdiailpwceoJ6CvP46kB9luEokd2qBX40EgJICwv7lpyH6/MvF&#10;n5PzLjrI8ouPk/MhOsaT8xwVovRhiDxlSdm/AX/drYEHC5C/0BiGAY7tdCLbX2oK3K1YzZ8ntETi&#10;oWelBR3tZpjxl8OC530aD8uEcOli8Ol+zcHUYEfTSSynIGjUs8SJSHIBNcxS5RM/KxLV7PskBcID&#10;LV05nHS1yW7B0CkGJ4njGCZyVFWG+4l6HdjwJ+wBszY9ZKkgMKAYOc2LohlbDyDc+NWx1TC6veia&#10;SE/ddLavW5jq3PSQM1PCm85lTihbNEABu9Izq/aw/BnTiEc+PhkrZ2iO/oT2zwA7jCrlqKt4L4cD&#10;2sc1P8QMpALwD/LHX8GHOLOeRfWThTLK3i56L9oDuKHWQiOQnp5V/zjELLFQ8R0B2EeODw4ScVnw&#10;g44LBTZbczJbQ4blLoWDc0Boq1g+iva8MI8po+VrUMkdMStUYRLD3D0r5swUdrmSRNDZONnZkc1A&#10;nyrM98lRFYvBhZ0F3I7HrzGrNEo54PuAGqrh7hw0VVvRk9CdIadpLnErLK3sqk8AaC9c9hr43zH8&#10;f5FPzkmG4uzy0+Q9ItnFb5MPHHXMsYPHuJnxjhe5XuhKB+gGbbstXS+gWatX6DluB6qF+/PBAUBT&#10;hT+jmYa+2poMohVp5zkzCrcgjFgQ8VnTIu/vAddk4TqCzbQE1oreX+cU5PbkSCszfoZzyjuIRTfc&#10;VW7oGrabGZseonu6Etv7b1Znu5ZMg8oHZHvgCze7YTuE/rcKaY0LEk5kqvZN2LeY7ToIXFHf3XZo&#10;hyJIFuGO0wkcHe8Ytkde4AhnINje9jrgxL+W7Rs9F1HKveh549gfRM9l7KT1XGj7DMVV1UbQb74M&#10;L6a4uByqiH4xx6EeNFe7hZsl3bc7nuvBnQpIvEzSHX2RBUn3IDTbSPp/UdIb3/4ghJ8N4DeS3mTz&#10;7kHSBfk03y/+gACes7//+h3B29uwPPCCwL2auTBKDurt+zptAUF7OzBh6JK4PcYq97c0bN8I+b0J&#10;uQy6phfIBwzV54RcUf5/KeTTLOuabukuJMoUyT//fPnp8le4qg/QG0jKveOIQMruXY5eDifvc8Qv&#10;PhJ0nH1+P/kJWkC3qRfYJTpbbbJgKmeM0iKvXpiEhk5aQ8rMjiJIoIiLugu6LweaXuS9jgPXexXa&#10;3yD4NWc4H2R8lxIC13nKVOZkqWsQF1qO8+IZ6SN+VkH2nbMck0GR6MBixWv7Cvm2xYm6a27fzQX6&#10;Lld30/kOV3c+Np31Vd8kLlQOc8p+EXqJ0vryR26TQLodMpv7B1xOlyBTIEHj0XXCyHZAgZbg0fcj&#10;ux1t8HibVJKB1NrwuH6vCYi4i9dsJHU5Nhd6TQiiwC+qhMgirylRCnwRCZGN14yn31Cs4HLXhlLt&#10;Ppuvlv+db90gLXYHZHoyXy5WuByZM17TD13HpOMX49H1XBD5DR4bdN2YgH8Yrwm/dQBl/+LHFLNl&#10;qfrTX49s/wMAAP//AwBQSwMEFAAGAAgAAAAhAMKrtW3gAAAACQEAAA8AAABkcnMvZG93bnJldi54&#10;bWxMj0FLw0AUhO+C/2F5gje7m7TGGrMppainItgK0ts2eU1Cs29Ddpuk/97nSY/DDDPfZKvJtmLA&#10;3jeONEQzBQKpcGVDlYav/dvDEoQPhkrTOkINV/Swym9vMpOWbqRPHHahElxCPjUa6hC6VEpf1GiN&#10;n7kOib2T660JLPtKlr0Zudy2MlYqkdY0xAu16XBTY3HeXayG99GM63n0OmzPp831sH/8+N5GqPX9&#10;3bR+ARFwCn9h+MVndMiZ6eguVHrRso4TTmpIkjkI9p8XKgJx1BCrxRPIPJP/H+Q/AAAA//8DAFBL&#10;AQItABQABgAIAAAAIQC2gziS/gAAAOEBAAATAAAAAAAAAAAAAAAAAAAAAABbQ29udGVudF9UeXBl&#10;c10ueG1sUEsBAi0AFAAGAAgAAAAhADj9If/WAAAAlAEAAAsAAAAAAAAAAAAAAAAALwEAAF9yZWxz&#10;Ly5yZWxzUEsBAi0AFAAGAAgAAAAhAK0t1BAqBgAAhSIAAA4AAAAAAAAAAAAAAAAALgIAAGRycy9l&#10;Mm9Eb2MueG1sUEsBAi0AFAAGAAgAAAAhAMKrtW3gAAAACQEAAA8AAAAAAAAAAAAAAAAAhAgAAGRy&#10;cy9kb3ducmV2LnhtbFBLBQYAAAAABAAEAPMAAACRCQAAAAA=&#10;">
                <v:group id="Nhóm 28" o:spid="_x0000_s1038" style="position:absolute;width:58898;height:8788" coordsize="58898,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Nhóm 16" o:spid="_x0000_s1039" style="position:absolute;width:58898;height:8788" coordorigin="-38,136" coordsize="59964,8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Lưu đồ: Nhiều Tài liệu 3" o:spid="_x0000_s1040" type="#_x0000_t115" style="position:absolute;left:-38;top:136;width:10178;height:8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ArjwwAAANoAAAAPAAAAZHJzL2Rvd25yZXYueG1sRI9Ba8JA&#10;FITvQv/D8gredFMrpUZXaVMFQS9Vwesj+0yC2bdpdo2Jv94tCB6HmfmGmS1aU4qGaldYVvA2jEAQ&#10;p1YXnCk47FeDTxDOI2ssLZOCjhws5i+9GcbaXvmXmp3PRICwi1FB7n0VS+nSnAy6oa2Ig3eytUEf&#10;ZJ1JXeM1wE0pR1H0IQ0WHBZyrCjJKT3vLkbB92S8LRr7d06OG1r+tOtu1N0Spfqv7dcUhKfWP8OP&#10;9loreIf/K+EGyPkdAAD//wMAUEsBAi0AFAAGAAgAAAAhANvh9svuAAAAhQEAABMAAAAAAAAAAAAA&#10;AAAAAAAAAFtDb250ZW50X1R5cGVzXS54bWxQSwECLQAUAAYACAAAACEAWvQsW78AAAAVAQAACwAA&#10;AAAAAAAAAAAAAAAfAQAAX3JlbHMvLnJlbHNQSwECLQAUAAYACAAAACEAzzwK48MAAADaAAAADwAA&#10;AAAAAAAAAAAAAAAHAgAAZHJzL2Rvd25yZXYueG1sUEsFBgAAAAADAAMAtwAAAPcCAAAAAA==&#10;" fillcolor="#5b9bd5 [3204]" strokecolor="#1f4d78 [1604]" strokeweight="3pt">
                      <v:textbo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v:textbox>
                    </v:shape>
                    <v:rect id="Hình chữ nhật 7" o:spid="_x0000_s1041" style="position:absolute;left:13923;top:2560;width:8313;height:4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kcjwwAAANoAAAAPAAAAZHJzL2Rvd25yZXYueG1sRI9Pi8Iw&#10;FMTvgt8hPMGbpgq6WpuKCMqu4MG/4O3RPNti81KarHa/vVlY2OMwM79hkmVrKvGkxpWWFYyGEQji&#10;zOqScwXn02YwA+E8ssbKMin4IQfLtNtJMNb2xQd6Hn0uAoRdjAoK7+tYSpcVZNANbU0cvLttDPog&#10;m1zqBl8Bbio5jqKpNFhyWCiwpnVB2eP4bRTM5G4+mk7weqjofNnvt1/z1t6U6vfa1QKEp9b/h//a&#10;n1rBB/xeCTdApm8AAAD//wMAUEsBAi0AFAAGAAgAAAAhANvh9svuAAAAhQEAABMAAAAAAAAAAAAA&#10;AAAAAAAAAFtDb250ZW50X1R5cGVzXS54bWxQSwECLQAUAAYACAAAACEAWvQsW78AAAAVAQAACwAA&#10;AAAAAAAAAAAAAAAfAQAAX3JlbHMvLnJlbHNQSwECLQAUAAYACAAAACEAfDZHI8MAAADaAAAADwAA&#10;AAAAAAAAAAAAAAAHAgAAZHJzL2Rvd25yZXYueG1sUEsFBgAAAAADAAMAtwAAAPcCAAAAAA==&#10;" fillcolor="white [3201]" strokecolor="#5b9bd5 [3204]" strokeweight="1pt">
                      <v:textbox inset=",1.5mm">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v:textbox>
                    </v:rect>
                    <v:rect id="Hình chữ nhật 8" o:spid="_x0000_s1042" style="position:absolute;left:26808;top:1175;width:9352;height:6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7N6vwAAANoAAAAPAAAAZHJzL2Rvd25yZXYueG1sRE9Ni8Iw&#10;EL0v+B/CCN7WVA8i1SgiKF48WEV2b2MztsVmUptY4/76zUHw+Hjf82UwteiodZVlBaNhAoI4t7ri&#10;QsHpuPmegnAeWWNtmRS8yMFy0fuaY6rtkw/UZb4QMYRdigpK75tUSpeXZNANbUMcuattDfoI20Lq&#10;Fp8x3NRynCQTabDi2FBiQ+uS8lv2MAqyyW8dOvm63H/2+7A158NfyIJSg35YzUB4Cv4jfrt3WkHc&#10;Gq/EGyAX/wAAAP//AwBQSwECLQAUAAYACAAAACEA2+H2y+4AAACFAQAAEwAAAAAAAAAAAAAAAAAA&#10;AAAAW0NvbnRlbnRfVHlwZXNdLnhtbFBLAQItABQABgAIAAAAIQBa9CxbvwAAABUBAAALAAAAAAAA&#10;AAAAAAAAAB8BAABfcmVscy8ucmVsc1BLAQItABQABgAIAAAAIQAaP7N6vwAAANoAAAAPAAAAAAAA&#10;AAAAAAAAAAcCAABkcnMvZG93bnJldi54bWxQSwUGAAAAAAMAAwC3AAAA8wIAAAAA&#10;" fillcolor="#5b9bd5 [3204]" strokecolor="#1f4d78 [1604]" strokeweight="3pt">
                      <v:textbox inset="2.5mm,4mm,2.5mm">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v:textbox>
                    </v:rect>
                    <v:rect id="Hình chữ nhật 13" o:spid="_x0000_s1043" style="position:absolute;left:40732;top:2560;width:8312;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AMwwAAANsAAAAPAAAAZHJzL2Rvd25yZXYueG1sRE9Na8JA&#10;EL0X/A/LFHqrm1gMMc0miNBSBQ9aW+htyE6T0OxsyG41/ntXELzN431OXo6mE0caXGtZQTyNQBBX&#10;VrdcKzh8vj2nIJxH1thZJgVnclAWk4ccM21PvKPj3tcihLDLUEHjfZ9J6aqGDLqp7YkD92sHgz7A&#10;oZZ6wFMIN52cRVEiDbYcGhrsadVQ9bf/NwpSuVnEyRy/dx0dvrbb9/VitD9KPT2Oy1cQnkZ/F9/c&#10;HzrMf4HrL+EAWVwAAAD//wMAUEsBAi0AFAAGAAgAAAAhANvh9svuAAAAhQEAABMAAAAAAAAAAAAA&#10;AAAAAAAAAFtDb250ZW50X1R5cGVzXS54bWxQSwECLQAUAAYACAAAACEAWvQsW78AAAAVAQAACwAA&#10;AAAAAAAAAAAAAAAfAQAAX3JlbHMvLnJlbHNQSwECLQAUAAYACAAAACEAv+/QDMMAAADbAAAADwAA&#10;AAAAAAAAAAAAAAAHAgAAZHJzL2Rvd25yZXYueG1sUEsFBgAAAAADAAMAtwAAAPcCAAAAAA==&#10;" fillcolor="white [3201]" strokecolor="#5b9bd5 [3204]" strokeweight="1pt">
                      <v:textbox inset=",1.5mm">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Hình trụ 15" o:spid="_x0000_s1044" type="#_x0000_t22" style="position:absolute;left:53552;top:136;width:6374;height:78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l7qwgAAANsAAAAPAAAAZHJzL2Rvd25yZXYueG1sRE9La8JA&#10;EL4X/A/LCF6k2ViSIjGrlOLr4MW03ofsNAnNzobsNkZ/vVso9DYf33PyzWhaMVDvGssKFlEMgri0&#10;uuFKwefH7nkJwnlkja1lUnAjB5v15CnHTNsrn2kofCVCCLsMFdTed5mUrqzJoItsRxy4L9sb9AH2&#10;ldQ9XkO4aeVLHL9Kgw2Hhho7eq+p/C5+jIJtWlwO1c4sk9NQsN4nppvf90rNpuPbCoSn0f+L/9xH&#10;Hean8PtLOECuHwAAAP//AwBQSwECLQAUAAYACAAAACEA2+H2y+4AAACFAQAAEwAAAAAAAAAAAAAA&#10;AAAAAAAAW0NvbnRlbnRfVHlwZXNdLnhtbFBLAQItABQABgAIAAAAIQBa9CxbvwAAABUBAAALAAAA&#10;AAAAAAAAAAAAAB8BAABfcmVscy8ucmVsc1BLAQItABQABgAIAAAAIQBvFl7qwgAAANsAAAAPAAAA&#10;AAAAAAAAAAAAAAcCAABkcnMvZG93bnJldi54bWxQSwUGAAAAAAMAAwC3AAAA9gIAAAAA&#10;" adj="4398" fillcolor="#5b9bd5 [3204]" strokecolor="#1f4d78 [1604]" strokeweight="3pt">
                      <v:stroke joinstyle="miter"/>
                      <v:textbox inset=",4mm">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v:textbox>
                    </v:shape>
                  </v:group>
                  <v:shape id="Đường kết nối Mũi tên Thẳng 24" o:spid="_x0000_s1045" type="#_x0000_t32" style="position:absolute;left:10009;top:4225;width: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5b9bd5 [3204]" strokeweight=".5pt">
                    <v:stroke endarrow="block" joinstyle="miter"/>
                  </v:shape>
                  <v:shape id="Đường kết nối Mũi tên Thẳng 27" o:spid="_x0000_s1046" type="#_x0000_t32" style="position:absolute;left:21890;top:4225;width:44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o7iwwAAANsAAAAPAAAAZHJzL2Rvd25yZXYueG1sRI9Pa8JA&#10;EMXvQr/DMoVepG4MatvUVYpQ6rXRlh6H7DQbzM6G7Kjx23eFgsfH+/PjLdeDb9WJ+tgENjCdZKCI&#10;q2Abrg3sd++Pz6CiIFtsA5OBC0VYr+5GSyxsOPMnnUqpVRrhWKABJ9IVWsfKkcc4CR1x8n5D71GS&#10;7Gttezyncd/qPMsW2mPDieCwo42j6lAefeLSPh+X8/HL7PCBXz/fTi6zqRjzcD+8vYISGuQW/m9v&#10;rYH8Ca5f0g/Qqz8AAAD//wMAUEsBAi0AFAAGAAgAAAAhANvh9svuAAAAhQEAABMAAAAAAAAAAAAA&#10;AAAAAAAAAFtDb250ZW50X1R5cGVzXS54bWxQSwECLQAUAAYACAAAACEAWvQsW78AAAAVAQAACwAA&#10;AAAAAAAAAAAAAAAfAQAAX3JlbHMvLnJlbHNQSwECLQAUAAYACAAAACEARbqO4sMAAADbAAAADwAA&#10;AAAAAAAAAAAAAAAHAgAAZHJzL2Rvd25yZXYueG1sUEsFBgAAAAADAAMAtwAAAPcCAAAAAA==&#10;" strokecolor="#5b9bd5 [3204]" strokeweight=".5pt">
                    <v:stroke endarrow="block" joinstyle="miter"/>
                  </v:shape>
                </v:group>
                <v:shape id="Đường kết nối Mũi tên Thẳng 29" o:spid="_x0000_s1047" type="#_x0000_t32" style="position:absolute;left:35571;top:4225;width:44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Ru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jOH3S/wBcvYDAAD//wMAUEsBAi0AFAAGAAgAAAAhANvh9svuAAAAhQEAABMAAAAAAAAA&#10;AAAAAAAAAAAAAFtDb250ZW50X1R5cGVzXS54bWxQSwECLQAUAAYACAAAACEAWvQsW78AAAAVAQAA&#10;CwAAAAAAAAAAAAAAAAAfAQAAX3JlbHMvLnJlbHNQSwECLQAUAAYACAAAACEAjbWUbsYAAADbAAAA&#10;DwAAAAAAAAAAAAAAAAAHAgAAZHJzL2Rvd25yZXYueG1sUEsFBgAAAAADAAMAtwAAAPoCAAAAAA==&#10;" strokecolor="#5b9bd5 [3204]" strokeweight=".5pt">
                  <v:stroke endarrow="block" joinstyle="miter"/>
                </v:shape>
                <v:shape id="Đường kết nối Mũi tên Thẳng 32" o:spid="_x0000_s1048" type="#_x0000_t32" style="position:absolute;left:48213;top:4225;width:44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unwwAAANsAAAAPAAAAZHJzL2Rvd25yZXYueG1sRI9Pa8JA&#10;EMXvQr/DMoVepG5MtbSpq5RCqVejLT0O2Wk2mJ0N2anGb+8KgsfH+/PjLVaDb9WB+tgENjCdZKCI&#10;q2Abrg3stp+PL6CiIFtsA5OBE0VYLe9GCyxsOPKGDqXUKo1wLNCAE+kKrWPlyGOchI44eX+h9yhJ&#10;9rW2PR7TuG91nmXP2mPDieCwow9H1b7894lLu3xczsevs/0Xfv/+ODnNpmLMw/3w/gZKaJBb+Npe&#10;WwNPOVy+pB+gl2cAAAD//wMAUEsBAi0AFAAGAAgAAAAhANvh9svuAAAAhQEAABMAAAAAAAAAAAAA&#10;AAAAAAAAAFtDb250ZW50X1R5cGVzXS54bWxQSwECLQAUAAYACAAAACEAWvQsW78AAAAVAQAACwAA&#10;AAAAAAAAAAAAAAAfAQAAX3JlbHMvLnJlbHNQSwECLQAUAAYACAAAACEA0BS7p8MAAADbAAAADwAA&#10;AAAAAAAAAAAAAAAHAgAAZHJzL2Rvd25yZXYueG1sUEsFBgAAAAADAAMAtwAAAPcCAAAAAA==&#10;" strokecolor="#5b9bd5 [3204]" strokeweight=".5pt">
                  <v:stroke endarrow="block" joinstyle="miter"/>
                </v:shape>
                <w10:wrap type="topAndBottom"/>
              </v:group>
            </w:pict>
          </mc:Fallback>
        </mc:AlternateContent>
      </w:r>
      <w:r w:rsidR="009C5765" w:rsidRPr="00191A43">
        <w:t>Mô hình tổ chức lập trình CSDL</w:t>
      </w:r>
      <w:bookmarkEnd w:id="39"/>
    </w:p>
    <w:p w14:paraId="62FF5C9D" w14:textId="4C520498" w:rsidR="009D12F7" w:rsidRDefault="009D12F7" w:rsidP="009D12F7"/>
    <w:p w14:paraId="01871510" w14:textId="4198DBB3" w:rsidR="00A17C96" w:rsidRDefault="00A17C96" w:rsidP="009D12F7">
      <w:pPr>
        <w:rPr>
          <w:lang w:val="en-US"/>
        </w:rPr>
      </w:pPr>
      <w:r>
        <w:rPr>
          <w:lang w:val="en-US"/>
        </w:rPr>
        <w:t>Trong đó</w:t>
      </w:r>
    </w:p>
    <w:p w14:paraId="20312923" w14:textId="44EAE707" w:rsidR="00A17C96" w:rsidRDefault="00EB0E82" w:rsidP="00A17C96">
      <w:pPr>
        <w:pStyle w:val="ListParagraph"/>
        <w:numPr>
          <w:ilvl w:val="0"/>
          <w:numId w:val="28"/>
        </w:numPr>
      </w:pPr>
      <w:r w:rsidRPr="00EB0E82">
        <w:t>UI: các thành phần giao diện</w:t>
      </w:r>
    </w:p>
    <w:p w14:paraId="02ADC399" w14:textId="458DD4F0" w:rsidR="00EB0E82" w:rsidRDefault="00EB0E82" w:rsidP="00A17C96">
      <w:pPr>
        <w:pStyle w:val="ListParagraph"/>
        <w:numPr>
          <w:ilvl w:val="0"/>
          <w:numId w:val="28"/>
        </w:numPr>
      </w:pPr>
      <w:r>
        <w:t>DB: cơ sở dữ liệu</w:t>
      </w:r>
    </w:p>
    <w:p w14:paraId="6D2EE835" w14:textId="1516166D" w:rsidR="00EB0E82" w:rsidRDefault="00E76F56" w:rsidP="00A17C96">
      <w:pPr>
        <w:pStyle w:val="ListParagraph"/>
        <w:numPr>
          <w:ilvl w:val="0"/>
          <w:numId w:val="28"/>
        </w:numPr>
      </w:pPr>
      <w:r w:rsidRPr="00C25A5A">
        <w:t>X</w:t>
      </w:r>
      <w:r w:rsidR="001964AB" w:rsidRPr="001964AB">
        <w:t>Jdbc</w:t>
      </w:r>
      <w:r w:rsidR="00020CB4">
        <w:t>: là lớp tiện ích cung cấp các hàm tiện ích làm việc với CSDL thông qua câu lệnh sql hoặc lời gọi thủ tục lưu</w:t>
      </w:r>
    </w:p>
    <w:p w14:paraId="7BB71C4B" w14:textId="5B5673DE" w:rsidR="00020CB4" w:rsidRDefault="00641204" w:rsidP="00A17C96">
      <w:pPr>
        <w:pStyle w:val="ListParagraph"/>
        <w:numPr>
          <w:ilvl w:val="0"/>
          <w:numId w:val="28"/>
        </w:numPr>
      </w:pPr>
      <w:r w:rsidRPr="00641204">
        <w:t>Entit</w:t>
      </w:r>
      <w:r w:rsidRPr="00E76F56">
        <w:t>y</w:t>
      </w:r>
      <w:r w:rsidR="00020CB4">
        <w:t>: là các lớp mô tả dữ liệu theo cấu trúc các bảng trong CSDL</w:t>
      </w:r>
    </w:p>
    <w:p w14:paraId="59BD41F6" w14:textId="4D4E0D38" w:rsidR="00020CB4" w:rsidRPr="00EB0E82" w:rsidRDefault="00531B60" w:rsidP="00A17C96">
      <w:pPr>
        <w:pStyle w:val="ListParagraph"/>
        <w:numPr>
          <w:ilvl w:val="0"/>
          <w:numId w:val="28"/>
        </w:numPr>
      </w:pPr>
      <w:r>
        <w:t>DAO: là các lớp thao tác và truy vấn dữ liệu. Nó có nhiệm vụ chuyển đổi Model sang SQL và ngược lại.</w:t>
      </w:r>
    </w:p>
    <w:p w14:paraId="31DE77EA" w14:textId="617CABA2" w:rsidR="009C5765" w:rsidRPr="00191A43" w:rsidRDefault="009C5765" w:rsidP="009C5765">
      <w:pPr>
        <w:pStyle w:val="Heading3"/>
      </w:pPr>
      <w:bookmarkStart w:id="40" w:name="_Toc72524474"/>
      <w:r w:rsidRPr="00191A43">
        <w:t>JdbcHelper (XJdbc)</w:t>
      </w:r>
      <w:bookmarkEnd w:id="40"/>
    </w:p>
    <w:p w14:paraId="71054993"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Mô tả:</w:t>
      </w:r>
    </w:p>
    <w:p w14:paraId="72E47646" w14:textId="77777777" w:rsidR="00950925" w:rsidRPr="00191A43" w:rsidRDefault="001E0E77" w:rsidP="00950925">
      <w:r w:rsidRPr="00191A43">
        <w:t>XJdbc là lớp tiện ích hỗ trợ lập trình JDBC. Lớp này gồm 3 phương thức được mô tả trong phần hướng dẫn sử dụng sau đây.</w:t>
      </w:r>
    </w:p>
    <w:p w14:paraId="419A4E98"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Hướng dẫn sử dụng:</w:t>
      </w:r>
    </w:p>
    <w:p w14:paraId="57C5FE1A" w14:textId="77777777" w:rsidR="001E0E77" w:rsidRPr="00191A43" w:rsidRDefault="001E0E77" w:rsidP="001E0E77">
      <w:pPr>
        <w:pStyle w:val="ListParagraph"/>
        <w:numPr>
          <w:ilvl w:val="0"/>
          <w:numId w:val="20"/>
        </w:numPr>
      </w:pPr>
      <w:r w:rsidRPr="00191A43">
        <w:t>XJdbc.</w:t>
      </w:r>
      <w:r w:rsidRPr="00191A43">
        <w:rPr>
          <w:b/>
        </w:rPr>
        <w:t>query</w:t>
      </w:r>
      <w:r w:rsidRPr="00191A43">
        <w:t>(String sql, Object…args): ResultSet</w:t>
      </w:r>
    </w:p>
    <w:p w14:paraId="61B1FFF6" w14:textId="77777777" w:rsidR="001E0E77" w:rsidRPr="00191A43" w:rsidRDefault="001E0E77" w:rsidP="001E0E77">
      <w:pPr>
        <w:pStyle w:val="ListParagraph"/>
        <w:numPr>
          <w:ilvl w:val="1"/>
          <w:numId w:val="20"/>
        </w:numPr>
      </w:pPr>
      <w:r w:rsidRPr="00191A43">
        <w:t>Truy vấn dữ liệu từ CSDL</w:t>
      </w:r>
    </w:p>
    <w:p w14:paraId="04B57C61" w14:textId="77777777" w:rsidR="001E0E77" w:rsidRPr="00191A43" w:rsidRDefault="001E0E77" w:rsidP="001E0E77">
      <w:pPr>
        <w:pStyle w:val="ListParagraph"/>
        <w:numPr>
          <w:ilvl w:val="1"/>
          <w:numId w:val="20"/>
        </w:numPr>
      </w:pPr>
      <w:r w:rsidRPr="00191A43">
        <w:t>Tham số sql: câu lệnh SELECT truy vấn có chứa ?</w:t>
      </w:r>
    </w:p>
    <w:p w14:paraId="417139F4" w14:textId="77777777" w:rsidR="001E0E77" w:rsidRPr="00191A43" w:rsidRDefault="001E0E77" w:rsidP="001E0E77">
      <w:pPr>
        <w:pStyle w:val="ListParagraph"/>
        <w:numPr>
          <w:ilvl w:val="1"/>
          <w:numId w:val="20"/>
        </w:numPr>
      </w:pPr>
      <w:r w:rsidRPr="00191A43">
        <w:t>Tham số: args là các giá trị cung cấp cho các dấu ? của SQL</w:t>
      </w:r>
    </w:p>
    <w:p w14:paraId="2FC91FA1" w14:textId="77777777" w:rsidR="001E0E77" w:rsidRPr="00191A43" w:rsidRDefault="001E0E77" w:rsidP="001E0E77">
      <w:pPr>
        <w:pStyle w:val="ListParagraph"/>
        <w:numPr>
          <w:ilvl w:val="1"/>
          <w:numId w:val="20"/>
        </w:numPr>
      </w:pPr>
      <w:r w:rsidRPr="00191A43">
        <w:t>Kết quả: ResultSet</w:t>
      </w:r>
    </w:p>
    <w:p w14:paraId="51CF4319" w14:textId="77777777" w:rsidR="001E0E77" w:rsidRPr="00191A43" w:rsidRDefault="001E0E77" w:rsidP="001E0E77">
      <w:pPr>
        <w:pStyle w:val="ListParagraph"/>
        <w:numPr>
          <w:ilvl w:val="0"/>
          <w:numId w:val="20"/>
        </w:numPr>
      </w:pPr>
      <w:r w:rsidRPr="00191A43">
        <w:t>XJdbc.</w:t>
      </w:r>
      <w:r w:rsidRPr="00191A43">
        <w:rPr>
          <w:b/>
        </w:rPr>
        <w:t>update</w:t>
      </w:r>
      <w:r w:rsidRPr="00191A43">
        <w:t>(String sql, Object…args): int</w:t>
      </w:r>
    </w:p>
    <w:p w14:paraId="174DE73B" w14:textId="77777777" w:rsidR="001E0E77" w:rsidRPr="00191A43" w:rsidRDefault="001E0E77" w:rsidP="001E0E77">
      <w:pPr>
        <w:pStyle w:val="ListParagraph"/>
        <w:numPr>
          <w:ilvl w:val="1"/>
          <w:numId w:val="20"/>
        </w:numPr>
      </w:pPr>
      <w:r w:rsidRPr="00191A43">
        <w:t>Thao tác CSDL (INSERT, UPDATE, DELETE)</w:t>
      </w:r>
    </w:p>
    <w:p w14:paraId="22AC9169" w14:textId="77777777" w:rsidR="001E0E77" w:rsidRPr="00191A43" w:rsidRDefault="001E0E77" w:rsidP="001E0E77">
      <w:pPr>
        <w:pStyle w:val="ListParagraph"/>
        <w:numPr>
          <w:ilvl w:val="1"/>
          <w:numId w:val="20"/>
        </w:numPr>
      </w:pPr>
      <w:r w:rsidRPr="00191A43">
        <w:t>Tham số sql: câu lệnh INSERT, UPDATE, DELETE có chứa ?</w:t>
      </w:r>
    </w:p>
    <w:p w14:paraId="51532DDA" w14:textId="77777777" w:rsidR="001E0E77" w:rsidRPr="00191A43" w:rsidRDefault="001E0E77" w:rsidP="001E0E77">
      <w:pPr>
        <w:pStyle w:val="ListParagraph"/>
        <w:numPr>
          <w:ilvl w:val="1"/>
          <w:numId w:val="20"/>
        </w:numPr>
      </w:pPr>
      <w:r w:rsidRPr="00191A43">
        <w:t>Tham số: args là các giá trị cung cấp cho các dấu ? của SQL</w:t>
      </w:r>
    </w:p>
    <w:p w14:paraId="7F12F3AF" w14:textId="77777777" w:rsidR="001E0E77" w:rsidRPr="00191A43" w:rsidRDefault="001E0E77" w:rsidP="001E0E77">
      <w:pPr>
        <w:pStyle w:val="ListParagraph"/>
        <w:numPr>
          <w:ilvl w:val="1"/>
          <w:numId w:val="20"/>
        </w:numPr>
      </w:pPr>
      <w:r w:rsidRPr="00191A43">
        <w:t>Kết quả: số bản ghi có ảnh hưởng</w:t>
      </w:r>
    </w:p>
    <w:p w14:paraId="151B8B92" w14:textId="77777777" w:rsidR="001E0E77" w:rsidRPr="00191A43" w:rsidRDefault="001E0E77" w:rsidP="001E0E77">
      <w:pPr>
        <w:pStyle w:val="ListParagraph"/>
        <w:numPr>
          <w:ilvl w:val="0"/>
          <w:numId w:val="20"/>
        </w:numPr>
      </w:pPr>
      <w:r w:rsidRPr="00191A43">
        <w:t>XJdbc.</w:t>
      </w:r>
      <w:r w:rsidRPr="00191A43">
        <w:rPr>
          <w:b/>
        </w:rPr>
        <w:t>value</w:t>
      </w:r>
      <w:r w:rsidRPr="00191A43">
        <w:t>(String sql, Object…args): Object</w:t>
      </w:r>
    </w:p>
    <w:p w14:paraId="5CC6116A" w14:textId="77777777" w:rsidR="001E0E77" w:rsidRPr="00191A43" w:rsidRDefault="001E0E77" w:rsidP="001E0E77">
      <w:pPr>
        <w:pStyle w:val="ListParagraph"/>
        <w:numPr>
          <w:ilvl w:val="1"/>
          <w:numId w:val="20"/>
        </w:numPr>
      </w:pPr>
      <w:r w:rsidRPr="00191A43">
        <w:t>Truy vấn một giá trị từ CSDL</w:t>
      </w:r>
    </w:p>
    <w:p w14:paraId="3597043F" w14:textId="77777777" w:rsidR="001E0E77" w:rsidRPr="00191A43" w:rsidRDefault="001E0E77" w:rsidP="001E0E77">
      <w:pPr>
        <w:pStyle w:val="ListParagraph"/>
        <w:numPr>
          <w:ilvl w:val="1"/>
          <w:numId w:val="20"/>
        </w:numPr>
      </w:pPr>
      <w:r w:rsidRPr="00191A43">
        <w:t>Tham số sql: câu lệnh SELECT truy vấn có chứa ?</w:t>
      </w:r>
    </w:p>
    <w:p w14:paraId="7D8ABE93" w14:textId="77777777" w:rsidR="00950925" w:rsidRPr="00191A43" w:rsidRDefault="001E0E77" w:rsidP="00950925">
      <w:pPr>
        <w:pStyle w:val="ListParagraph"/>
        <w:numPr>
          <w:ilvl w:val="1"/>
          <w:numId w:val="20"/>
        </w:numPr>
      </w:pPr>
      <w:r w:rsidRPr="00191A43">
        <w:lastRenderedPageBreak/>
        <w:t>Tham số: args là các giá trị cung cấp cho các dấu ? của SQL</w:t>
      </w:r>
    </w:p>
    <w:p w14:paraId="4EBDF780" w14:textId="77777777" w:rsidR="001E0E77" w:rsidRPr="00191A43" w:rsidRDefault="001E0E77" w:rsidP="00950925">
      <w:pPr>
        <w:pStyle w:val="ListParagraph"/>
        <w:numPr>
          <w:ilvl w:val="1"/>
          <w:numId w:val="20"/>
        </w:numPr>
      </w:pPr>
      <w:r w:rsidRPr="00191A43">
        <w:t>Kết quả: đối tượng chứa giá trị truy vấn</w:t>
      </w:r>
    </w:p>
    <w:p w14:paraId="68CCCB21" w14:textId="77777777" w:rsidR="00C0558B" w:rsidRPr="00191A43" w:rsidRDefault="00834A1B" w:rsidP="009C5765">
      <w:pPr>
        <w:pStyle w:val="Heading3"/>
      </w:pPr>
      <w:bookmarkStart w:id="41" w:name="_Toc72524475"/>
      <w:r w:rsidRPr="00191A43">
        <w:t>Entity Class và DAO</w:t>
      </w:r>
      <w:bookmarkEnd w:id="41"/>
    </w:p>
    <w:p w14:paraId="01CF481B" w14:textId="77777777" w:rsidR="005178A6" w:rsidRPr="00191A43" w:rsidRDefault="005178A6" w:rsidP="009C5765">
      <w:pPr>
        <w:pStyle w:val="Heading4"/>
      </w:pPr>
      <w:r w:rsidRPr="00191A43">
        <w:t>Class Diagram</w:t>
      </w:r>
    </w:p>
    <w:p w14:paraId="080DDED2" w14:textId="6386FFB6" w:rsidR="005178A6" w:rsidRPr="00191A43" w:rsidRDefault="009B782E" w:rsidP="0054420A">
      <w:pPr>
        <w:jc w:val="center"/>
      </w:pPr>
      <w:r>
        <w:object w:dxaOrig="13969" w:dyaOrig="9600" w14:anchorId="3074A7C3">
          <v:shape id="_x0000_i1040" type="#_x0000_t75" style="width:468pt;height:321.6pt" o:ole="">
            <v:imagedata r:id="rId91" o:title=""/>
          </v:shape>
          <o:OLEObject Type="Embed" ProgID="Visio.Drawing.15" ShapeID="_x0000_i1040" DrawAspect="Content" ObjectID="_1685129037" r:id="rId92"/>
        </w:object>
      </w:r>
    </w:p>
    <w:p w14:paraId="1729DBCF" w14:textId="77777777" w:rsidR="00380D0E" w:rsidRPr="00191A43" w:rsidRDefault="00380D0E" w:rsidP="009C5765">
      <w:pPr>
        <w:pStyle w:val="Heading4"/>
      </w:pPr>
      <w:r w:rsidRPr="00191A43">
        <w:t>EduSysDAO</w:t>
      </w:r>
    </w:p>
    <w:p w14:paraId="3BE2638A" w14:textId="6A905D2C" w:rsidR="00380D0E" w:rsidRPr="00DC1108" w:rsidRDefault="00A92FDD" w:rsidP="00380D0E">
      <w:pPr>
        <w:jc w:val="center"/>
        <w:rPr>
          <w:lang w:val="en-US"/>
        </w:rPr>
      </w:pPr>
      <w:r>
        <w:object w:dxaOrig="5305" w:dyaOrig="3276" w14:anchorId="4EC1596C">
          <v:shape id="_x0000_i1041" type="#_x0000_t75" style="width:265.2pt;height:163.8pt" o:ole="">
            <v:imagedata r:id="rId93" o:title=""/>
          </v:shape>
          <o:OLEObject Type="Embed" ProgID="Visio.Drawing.15" ShapeID="_x0000_i1041" DrawAspect="Content" ObjectID="_1685129038" r:id="rId94"/>
        </w:object>
      </w:r>
    </w:p>
    <w:p w14:paraId="5701CF0F" w14:textId="77777777" w:rsidR="00FA360F" w:rsidRPr="00191A43" w:rsidRDefault="00FA360F" w:rsidP="00380D0E">
      <w:pPr>
        <w:jc w:val="center"/>
      </w:pPr>
    </w:p>
    <w:p w14:paraId="77117D6F" w14:textId="77777777" w:rsidR="00380D0E" w:rsidRPr="00191A43" w:rsidRDefault="00380D0E" w:rsidP="00380D0E">
      <w:r w:rsidRPr="00191A43">
        <w:lastRenderedPageBreak/>
        <w:t xml:space="preserve">EduSysDAO là lớp </w:t>
      </w:r>
      <w:r w:rsidR="009654FE" w:rsidRPr="00191A43">
        <w:t xml:space="preserve">trừu tượng, </w:t>
      </w:r>
      <w:r w:rsidRPr="00191A43">
        <w:t>tổng quát (Generic) đặc tả những hành động truy xuất CSDL cơ bản nhất mà một lớp DAO cụ thể phải có. Các phương thức thực hiện truy xuất CSDL được mô tả như sau</w:t>
      </w:r>
    </w:p>
    <w:tbl>
      <w:tblPr>
        <w:tblStyle w:val="TableGrid"/>
        <w:tblW w:w="0" w:type="auto"/>
        <w:tblLook w:val="04A0" w:firstRow="1" w:lastRow="0" w:firstColumn="1" w:lastColumn="0" w:noHBand="0" w:noVBand="1"/>
      </w:tblPr>
      <w:tblGrid>
        <w:gridCol w:w="537"/>
        <w:gridCol w:w="4078"/>
        <w:gridCol w:w="4735"/>
      </w:tblGrid>
      <w:tr w:rsidR="00963CED" w:rsidRPr="00191A43" w14:paraId="4D1AEFE4" w14:textId="77777777" w:rsidTr="00380D0E">
        <w:tc>
          <w:tcPr>
            <w:tcW w:w="356" w:type="dxa"/>
          </w:tcPr>
          <w:p w14:paraId="7505FAD1"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4139" w:type="dxa"/>
          </w:tcPr>
          <w:p w14:paraId="0174088F"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4855" w:type="dxa"/>
          </w:tcPr>
          <w:p w14:paraId="5B790753"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380D0E" w:rsidRPr="008239F7" w14:paraId="11D85890" w14:textId="77777777" w:rsidTr="00380D0E">
        <w:tc>
          <w:tcPr>
            <w:tcW w:w="356" w:type="dxa"/>
          </w:tcPr>
          <w:p w14:paraId="1D71E2FC" w14:textId="77777777" w:rsidR="00380D0E" w:rsidRPr="00191A43" w:rsidRDefault="00380D0E" w:rsidP="00380D0E">
            <w:pPr>
              <w:rPr>
                <w:sz w:val="24"/>
                <w:szCs w:val="24"/>
              </w:rPr>
            </w:pPr>
            <w:r w:rsidRPr="00191A43">
              <w:rPr>
                <w:sz w:val="24"/>
                <w:szCs w:val="24"/>
              </w:rPr>
              <w:t>1</w:t>
            </w:r>
          </w:p>
        </w:tc>
        <w:tc>
          <w:tcPr>
            <w:tcW w:w="4139" w:type="dxa"/>
          </w:tcPr>
          <w:p w14:paraId="351D9944" w14:textId="77777777" w:rsidR="00380D0E" w:rsidRPr="00191A43" w:rsidRDefault="00380D0E" w:rsidP="00380D0E">
            <w:pPr>
              <w:rPr>
                <w:sz w:val="24"/>
                <w:szCs w:val="24"/>
              </w:rPr>
            </w:pPr>
            <w:r w:rsidRPr="00191A43">
              <w:rPr>
                <w:sz w:val="24"/>
                <w:szCs w:val="24"/>
              </w:rPr>
              <w:t>insert(E)</w:t>
            </w:r>
          </w:p>
        </w:tc>
        <w:tc>
          <w:tcPr>
            <w:tcW w:w="4855" w:type="dxa"/>
          </w:tcPr>
          <w:p w14:paraId="4B8D96A0" w14:textId="77777777" w:rsidR="00380D0E" w:rsidRPr="00191A43" w:rsidRDefault="00380D0E" w:rsidP="00380D0E">
            <w:pPr>
              <w:rPr>
                <w:sz w:val="24"/>
                <w:szCs w:val="24"/>
              </w:rPr>
            </w:pPr>
            <w:r w:rsidRPr="00191A43">
              <w:rPr>
                <w:sz w:val="24"/>
                <w:szCs w:val="24"/>
              </w:rPr>
              <w:t>Thêm mới một bản ghi với dữ liệu là entity E</w:t>
            </w:r>
          </w:p>
        </w:tc>
      </w:tr>
      <w:tr w:rsidR="00380D0E" w:rsidRPr="008239F7" w14:paraId="6493A2D2" w14:textId="77777777" w:rsidTr="00380D0E">
        <w:tc>
          <w:tcPr>
            <w:tcW w:w="356" w:type="dxa"/>
          </w:tcPr>
          <w:p w14:paraId="33CA3706" w14:textId="77777777" w:rsidR="00380D0E" w:rsidRPr="00191A43" w:rsidRDefault="00380D0E" w:rsidP="00380D0E">
            <w:pPr>
              <w:rPr>
                <w:sz w:val="24"/>
                <w:szCs w:val="24"/>
              </w:rPr>
            </w:pPr>
            <w:r w:rsidRPr="00191A43">
              <w:rPr>
                <w:sz w:val="24"/>
                <w:szCs w:val="24"/>
              </w:rPr>
              <w:t>2</w:t>
            </w:r>
          </w:p>
        </w:tc>
        <w:tc>
          <w:tcPr>
            <w:tcW w:w="4139" w:type="dxa"/>
          </w:tcPr>
          <w:p w14:paraId="6FADA92F" w14:textId="77777777" w:rsidR="00380D0E" w:rsidRPr="00191A43" w:rsidRDefault="00380D0E" w:rsidP="00380D0E">
            <w:pPr>
              <w:rPr>
                <w:sz w:val="24"/>
                <w:szCs w:val="24"/>
              </w:rPr>
            </w:pPr>
            <w:r w:rsidRPr="00191A43">
              <w:rPr>
                <w:sz w:val="24"/>
                <w:szCs w:val="24"/>
              </w:rPr>
              <w:t>update(E)</w:t>
            </w:r>
          </w:p>
        </w:tc>
        <w:tc>
          <w:tcPr>
            <w:tcW w:w="4855" w:type="dxa"/>
          </w:tcPr>
          <w:p w14:paraId="74405F44" w14:textId="77777777" w:rsidR="00380D0E" w:rsidRPr="00191A43" w:rsidRDefault="00380D0E" w:rsidP="00380D0E">
            <w:pPr>
              <w:rPr>
                <w:sz w:val="24"/>
                <w:szCs w:val="24"/>
              </w:rPr>
            </w:pPr>
            <w:r w:rsidRPr="00191A43">
              <w:rPr>
                <w:sz w:val="24"/>
                <w:szCs w:val="24"/>
              </w:rPr>
              <w:t>Cập nhật một bản ghi với dữ liệu là entity E</w:t>
            </w:r>
          </w:p>
        </w:tc>
      </w:tr>
      <w:tr w:rsidR="00380D0E" w:rsidRPr="008239F7" w14:paraId="7759072C" w14:textId="77777777" w:rsidTr="00380D0E">
        <w:tc>
          <w:tcPr>
            <w:tcW w:w="356" w:type="dxa"/>
          </w:tcPr>
          <w:p w14:paraId="0EDA3A85" w14:textId="77777777" w:rsidR="00380D0E" w:rsidRPr="00191A43" w:rsidRDefault="00380D0E" w:rsidP="00380D0E">
            <w:pPr>
              <w:rPr>
                <w:sz w:val="24"/>
                <w:szCs w:val="24"/>
              </w:rPr>
            </w:pPr>
            <w:r w:rsidRPr="00191A43">
              <w:rPr>
                <w:sz w:val="24"/>
                <w:szCs w:val="24"/>
              </w:rPr>
              <w:t>3</w:t>
            </w:r>
          </w:p>
        </w:tc>
        <w:tc>
          <w:tcPr>
            <w:tcW w:w="4139" w:type="dxa"/>
          </w:tcPr>
          <w:p w14:paraId="6503A6D4" w14:textId="77777777" w:rsidR="00380D0E" w:rsidRPr="00191A43" w:rsidRDefault="00380D0E" w:rsidP="00380D0E">
            <w:pPr>
              <w:rPr>
                <w:sz w:val="24"/>
                <w:szCs w:val="24"/>
              </w:rPr>
            </w:pPr>
            <w:r w:rsidRPr="00191A43">
              <w:rPr>
                <w:sz w:val="24"/>
                <w:szCs w:val="24"/>
              </w:rPr>
              <w:t>delete(K)</w:t>
            </w:r>
          </w:p>
        </w:tc>
        <w:tc>
          <w:tcPr>
            <w:tcW w:w="4855" w:type="dxa"/>
          </w:tcPr>
          <w:p w14:paraId="5823FACA" w14:textId="77777777" w:rsidR="00380D0E" w:rsidRPr="00191A43" w:rsidRDefault="00380D0E" w:rsidP="00380D0E">
            <w:pPr>
              <w:rPr>
                <w:sz w:val="24"/>
                <w:szCs w:val="24"/>
              </w:rPr>
            </w:pPr>
            <w:r w:rsidRPr="00191A43">
              <w:rPr>
                <w:sz w:val="24"/>
                <w:szCs w:val="24"/>
              </w:rPr>
              <w:t>Xóa một bản ghi với mã K</w:t>
            </w:r>
          </w:p>
        </w:tc>
      </w:tr>
      <w:tr w:rsidR="00380D0E" w:rsidRPr="008239F7" w14:paraId="78FC163D" w14:textId="77777777" w:rsidTr="00380D0E">
        <w:tc>
          <w:tcPr>
            <w:tcW w:w="356" w:type="dxa"/>
          </w:tcPr>
          <w:p w14:paraId="2D75237D" w14:textId="77777777" w:rsidR="00380D0E" w:rsidRPr="00191A43" w:rsidRDefault="00380D0E" w:rsidP="00380D0E">
            <w:pPr>
              <w:rPr>
                <w:sz w:val="24"/>
                <w:szCs w:val="24"/>
              </w:rPr>
            </w:pPr>
            <w:r w:rsidRPr="00191A43">
              <w:rPr>
                <w:sz w:val="24"/>
                <w:szCs w:val="24"/>
              </w:rPr>
              <w:t>4</w:t>
            </w:r>
          </w:p>
        </w:tc>
        <w:tc>
          <w:tcPr>
            <w:tcW w:w="4139" w:type="dxa"/>
          </w:tcPr>
          <w:p w14:paraId="01DF39AC" w14:textId="77777777" w:rsidR="00380D0E" w:rsidRPr="00191A43" w:rsidRDefault="00380D0E" w:rsidP="00380D0E">
            <w:pPr>
              <w:rPr>
                <w:sz w:val="24"/>
                <w:szCs w:val="24"/>
              </w:rPr>
            </w:pPr>
            <w:r w:rsidRPr="00191A43">
              <w:rPr>
                <w:sz w:val="24"/>
                <w:szCs w:val="24"/>
              </w:rPr>
              <w:t>selectById(K): E</w:t>
            </w:r>
          </w:p>
        </w:tc>
        <w:tc>
          <w:tcPr>
            <w:tcW w:w="4855" w:type="dxa"/>
          </w:tcPr>
          <w:p w14:paraId="6BB424FE" w14:textId="77777777" w:rsidR="00380D0E" w:rsidRPr="00191A43" w:rsidRDefault="00380D0E" w:rsidP="00380D0E">
            <w:pPr>
              <w:rPr>
                <w:sz w:val="24"/>
                <w:szCs w:val="24"/>
              </w:rPr>
            </w:pPr>
            <w:r w:rsidRPr="00191A43">
              <w:rPr>
                <w:sz w:val="24"/>
                <w:szCs w:val="24"/>
              </w:rPr>
              <w:t>Truy vấn một bản ghi với mã là K</w:t>
            </w:r>
          </w:p>
        </w:tc>
      </w:tr>
      <w:tr w:rsidR="00380D0E" w:rsidRPr="008239F7" w14:paraId="0C88CC34" w14:textId="77777777" w:rsidTr="00380D0E">
        <w:tc>
          <w:tcPr>
            <w:tcW w:w="356" w:type="dxa"/>
          </w:tcPr>
          <w:p w14:paraId="79EE1D90" w14:textId="77777777" w:rsidR="00380D0E" w:rsidRPr="00191A43" w:rsidRDefault="00380D0E" w:rsidP="00380D0E">
            <w:pPr>
              <w:rPr>
                <w:sz w:val="24"/>
                <w:szCs w:val="24"/>
              </w:rPr>
            </w:pPr>
            <w:r w:rsidRPr="00191A43">
              <w:rPr>
                <w:sz w:val="24"/>
                <w:szCs w:val="24"/>
              </w:rPr>
              <w:t>5</w:t>
            </w:r>
          </w:p>
        </w:tc>
        <w:tc>
          <w:tcPr>
            <w:tcW w:w="4139" w:type="dxa"/>
          </w:tcPr>
          <w:p w14:paraId="3EF123CF" w14:textId="77777777" w:rsidR="00380D0E" w:rsidRPr="00191A43" w:rsidRDefault="00380D0E" w:rsidP="00380D0E">
            <w:pPr>
              <w:rPr>
                <w:sz w:val="24"/>
                <w:szCs w:val="24"/>
              </w:rPr>
            </w:pPr>
            <w:r w:rsidRPr="00191A43">
              <w:rPr>
                <w:sz w:val="24"/>
                <w:szCs w:val="24"/>
              </w:rPr>
              <w:t>selectAll(): List&lt;E&gt;</w:t>
            </w:r>
          </w:p>
        </w:tc>
        <w:tc>
          <w:tcPr>
            <w:tcW w:w="4855" w:type="dxa"/>
          </w:tcPr>
          <w:p w14:paraId="43F797D6" w14:textId="77777777" w:rsidR="00380D0E" w:rsidRPr="00191A43" w:rsidRDefault="00380D0E" w:rsidP="00380D0E">
            <w:pPr>
              <w:rPr>
                <w:sz w:val="24"/>
                <w:szCs w:val="24"/>
              </w:rPr>
            </w:pPr>
            <w:r w:rsidRPr="00191A43">
              <w:rPr>
                <w:sz w:val="24"/>
                <w:szCs w:val="24"/>
              </w:rPr>
              <w:t>Truy vấn tất cả các bản ghi</w:t>
            </w:r>
          </w:p>
        </w:tc>
      </w:tr>
      <w:tr w:rsidR="00380D0E" w:rsidRPr="008239F7" w14:paraId="6A237A04" w14:textId="77777777" w:rsidTr="00380D0E">
        <w:tc>
          <w:tcPr>
            <w:tcW w:w="356" w:type="dxa"/>
          </w:tcPr>
          <w:p w14:paraId="770EAA19" w14:textId="77777777" w:rsidR="00380D0E" w:rsidRPr="00191A43" w:rsidRDefault="00380D0E" w:rsidP="00380D0E">
            <w:pPr>
              <w:rPr>
                <w:sz w:val="24"/>
                <w:szCs w:val="24"/>
              </w:rPr>
            </w:pPr>
            <w:r w:rsidRPr="00191A43">
              <w:rPr>
                <w:sz w:val="24"/>
                <w:szCs w:val="24"/>
              </w:rPr>
              <w:t>6</w:t>
            </w:r>
          </w:p>
        </w:tc>
        <w:tc>
          <w:tcPr>
            <w:tcW w:w="4139" w:type="dxa"/>
          </w:tcPr>
          <w:p w14:paraId="08A07EAA" w14:textId="77777777" w:rsidR="00380D0E" w:rsidRPr="00191A43" w:rsidRDefault="00380D0E" w:rsidP="00380D0E">
            <w:pPr>
              <w:rPr>
                <w:sz w:val="24"/>
                <w:szCs w:val="24"/>
              </w:rPr>
            </w:pPr>
            <w:r w:rsidRPr="00191A43">
              <w:rPr>
                <w:sz w:val="24"/>
                <w:szCs w:val="24"/>
              </w:rPr>
              <w:t>selectBySql(String, Object…): List&lt;E&gt;</w:t>
            </w:r>
          </w:p>
        </w:tc>
        <w:tc>
          <w:tcPr>
            <w:tcW w:w="4855" w:type="dxa"/>
          </w:tcPr>
          <w:p w14:paraId="102803B9" w14:textId="77777777" w:rsidR="00380D0E" w:rsidRPr="00191A43" w:rsidRDefault="00380D0E" w:rsidP="00380D0E">
            <w:pPr>
              <w:rPr>
                <w:sz w:val="24"/>
                <w:szCs w:val="24"/>
              </w:rPr>
            </w:pPr>
            <w:r w:rsidRPr="00191A43">
              <w:rPr>
                <w:sz w:val="24"/>
                <w:szCs w:val="24"/>
              </w:rPr>
              <w:t>Truy vấn các bản ghi tùy vào sql và args</w:t>
            </w:r>
          </w:p>
        </w:tc>
      </w:tr>
    </w:tbl>
    <w:p w14:paraId="6E0CD2ED" w14:textId="77777777" w:rsidR="00EC7BDD" w:rsidRPr="00191A43" w:rsidRDefault="00EC7BDD" w:rsidP="00EC7BDD">
      <w:r w:rsidRPr="00191A43">
        <w:t>Trên đây chỉ là các hoạt động truy xuất CSDL cơ bản. Trong một lớp DAO cụ thể, các DAO con sẽ viết mã cho các phương thức này với E là lớp Entity và K là kiểu khóa chính cụ thể đồng thời có thể bổ sung thêm các hoạt động truy xuất đặc thù riêng của từng DAO cần thiết.</w:t>
      </w:r>
    </w:p>
    <w:p w14:paraId="7D04C861" w14:textId="77777777" w:rsidR="005178A6" w:rsidRPr="00191A43" w:rsidRDefault="00E3629C" w:rsidP="009C5765">
      <w:pPr>
        <w:pStyle w:val="Heading4"/>
      </w:pPr>
      <w:r w:rsidRPr="00191A43">
        <w:t>NhanVien</w:t>
      </w:r>
      <w:r w:rsidR="005178A6" w:rsidRPr="00191A43">
        <w:t xml:space="preserve"> và </w:t>
      </w:r>
      <w:r w:rsidRPr="00191A43">
        <w:t>NhanVien</w:t>
      </w:r>
      <w:r w:rsidR="005178A6" w:rsidRPr="00191A43">
        <w:t>DAO</w:t>
      </w:r>
    </w:p>
    <w:p w14:paraId="6E340C52" w14:textId="1DF39780" w:rsidR="00976420" w:rsidRPr="00191A43" w:rsidRDefault="00DB35C5" w:rsidP="00E3629C">
      <w:pPr>
        <w:jc w:val="center"/>
      </w:pPr>
      <w:r>
        <w:object w:dxaOrig="10740" w:dyaOrig="7440" w14:anchorId="27778164">
          <v:shape id="_x0000_i1042" type="#_x0000_t75" style="width:468pt;height:324pt" o:ole="">
            <v:imagedata r:id="rId95" o:title=""/>
          </v:shape>
          <o:OLEObject Type="Embed" ProgID="Visio.Drawing.15" ShapeID="_x0000_i1042" DrawAspect="Content" ObjectID="_1685129039" r:id="rId96"/>
        </w:object>
      </w:r>
    </w:p>
    <w:p w14:paraId="6FA1B30A"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974"/>
        <w:gridCol w:w="7376"/>
      </w:tblGrid>
      <w:tr w:rsidR="00F21A40" w:rsidRPr="00191A43" w14:paraId="1368E8A1" w14:textId="77777777" w:rsidTr="00F21A40">
        <w:tc>
          <w:tcPr>
            <w:tcW w:w="1525" w:type="dxa"/>
          </w:tcPr>
          <w:p w14:paraId="295E8AF5"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2B05AA74"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Mô tả</w:t>
            </w:r>
          </w:p>
        </w:tc>
      </w:tr>
      <w:tr w:rsidR="00F21A40" w:rsidRPr="008239F7" w14:paraId="2B91FFB7" w14:textId="77777777" w:rsidTr="00F21A40">
        <w:tc>
          <w:tcPr>
            <w:tcW w:w="1525" w:type="dxa"/>
          </w:tcPr>
          <w:p w14:paraId="3AB11CB7" w14:textId="77777777" w:rsidR="00F21A40" w:rsidRPr="00191A43" w:rsidRDefault="00F21A40" w:rsidP="00F21A40">
            <w:r w:rsidRPr="00191A43">
              <w:t>NhanVien</w:t>
            </w:r>
          </w:p>
        </w:tc>
        <w:tc>
          <w:tcPr>
            <w:tcW w:w="7825" w:type="dxa"/>
          </w:tcPr>
          <w:p w14:paraId="37A7631C" w14:textId="77777777" w:rsidR="00F21A40" w:rsidRPr="00191A43" w:rsidRDefault="00F21A40" w:rsidP="00F21A40">
            <w:r w:rsidRPr="00191A43">
              <w:t>Là lớp thực thể mô tả dữ liệu nhân viên</w:t>
            </w:r>
          </w:p>
        </w:tc>
      </w:tr>
      <w:tr w:rsidR="00F21A40" w:rsidRPr="008239F7" w14:paraId="5C85BCE4" w14:textId="77777777" w:rsidTr="00F21A40">
        <w:tc>
          <w:tcPr>
            <w:tcW w:w="1525" w:type="dxa"/>
          </w:tcPr>
          <w:p w14:paraId="1B0BE174" w14:textId="77777777" w:rsidR="00F21A40" w:rsidRPr="00191A43" w:rsidRDefault="00F21A40" w:rsidP="00F21A40">
            <w:r w:rsidRPr="00191A43">
              <w:lastRenderedPageBreak/>
              <w:t>NhanVienDAO</w:t>
            </w:r>
          </w:p>
        </w:tc>
        <w:tc>
          <w:tcPr>
            <w:tcW w:w="7825" w:type="dxa"/>
          </w:tcPr>
          <w:p w14:paraId="31D4EE0B" w14:textId="77777777" w:rsidR="00F21A40" w:rsidRPr="00191A43" w:rsidRDefault="00F21A40" w:rsidP="00F21A40">
            <w:r w:rsidRPr="00191A43">
              <w:t>Là lớp DAO cụ thể hóa các hoạt động truy xuất CSDL với bảng NhanVien</w:t>
            </w:r>
          </w:p>
          <w:p w14:paraId="50BCD9BC" w14:textId="77777777" w:rsidR="00F21A40" w:rsidRPr="00191A43" w:rsidRDefault="00F21A40" w:rsidP="00F21A40">
            <w:pPr>
              <w:pStyle w:val="ListParagraph"/>
              <w:numPr>
                <w:ilvl w:val="0"/>
                <w:numId w:val="3"/>
              </w:numPr>
            </w:pPr>
            <w:r w:rsidRPr="00191A43">
              <w:t>E được cụ thể hóa là NhanVien</w:t>
            </w:r>
          </w:p>
          <w:p w14:paraId="77F9F4E8" w14:textId="77777777" w:rsidR="00F21A40" w:rsidRPr="00191A43" w:rsidRDefault="00F21A40" w:rsidP="00F21A40">
            <w:pPr>
              <w:pStyle w:val="ListParagraph"/>
              <w:numPr>
                <w:ilvl w:val="0"/>
                <w:numId w:val="3"/>
              </w:numPr>
            </w:pPr>
            <w:r w:rsidRPr="00191A43">
              <w:t>K được cụ thể hóa là String</w:t>
            </w:r>
          </w:p>
          <w:p w14:paraId="4B3572E6" w14:textId="77777777" w:rsidR="00F21A40" w:rsidRPr="00191A43" w:rsidRDefault="00F21A40" w:rsidP="00F21A40">
            <w:pPr>
              <w:pStyle w:val="ListParagraph"/>
              <w:numPr>
                <w:ilvl w:val="0"/>
                <w:numId w:val="3"/>
              </w:numPr>
            </w:pPr>
            <w:r w:rsidRPr="00191A43">
              <w:t>SQL là các câu lệnh thao tác dữ liệu trên bảng NhanVien</w:t>
            </w:r>
          </w:p>
        </w:tc>
      </w:tr>
    </w:tbl>
    <w:p w14:paraId="11AC60C8" w14:textId="77777777" w:rsidR="00D479DE" w:rsidRPr="00191A43" w:rsidRDefault="00D479DE" w:rsidP="00E3629C">
      <w:pPr>
        <w:pStyle w:val="Heading4"/>
      </w:pPr>
      <w:r w:rsidRPr="00191A43">
        <w:t>ChuyenDe</w:t>
      </w:r>
      <w:r w:rsidR="009C5765" w:rsidRPr="00191A43">
        <w:t xml:space="preserve"> &amp; ChuyenDeDAO</w:t>
      </w:r>
    </w:p>
    <w:p w14:paraId="1D0985FE" w14:textId="33AEC82B" w:rsidR="0054420A" w:rsidRDefault="002E247B" w:rsidP="000F4DAD">
      <w:pPr>
        <w:jc w:val="center"/>
      </w:pPr>
      <w:r>
        <w:object w:dxaOrig="10740" w:dyaOrig="8063" w14:anchorId="35967767">
          <v:shape id="_x0000_i1043" type="#_x0000_t75" style="width:468pt;height:351pt" o:ole="">
            <v:imagedata r:id="rId97" o:title=""/>
          </v:shape>
          <o:OLEObject Type="Embed" ProgID="Visio.Drawing.15" ShapeID="_x0000_i1043" DrawAspect="Content" ObjectID="_1685129040" r:id="rId98"/>
        </w:object>
      </w:r>
    </w:p>
    <w:p w14:paraId="1AB8C1F7" w14:textId="77777777" w:rsidR="00D30327" w:rsidRPr="00191A43" w:rsidRDefault="00D30327" w:rsidP="00D30327">
      <w:pPr>
        <w:rPr>
          <w:rFonts w:ascii="Times New Roman Bold" w:hAnsi="Times New Roman Bold"/>
          <w:b/>
          <w:smallCaps/>
        </w:rPr>
      </w:pPr>
      <w:r w:rsidRPr="00191A43">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2021"/>
        <w:gridCol w:w="7329"/>
      </w:tblGrid>
      <w:tr w:rsidR="00D30327" w:rsidRPr="00191A43" w14:paraId="30050348" w14:textId="77777777" w:rsidTr="006A24D7">
        <w:tc>
          <w:tcPr>
            <w:tcW w:w="1525" w:type="dxa"/>
          </w:tcPr>
          <w:p w14:paraId="3CF5E78A"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40C0658F"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Mô tả</w:t>
            </w:r>
          </w:p>
        </w:tc>
      </w:tr>
      <w:tr w:rsidR="00D30327" w:rsidRPr="008239F7" w14:paraId="7CDDC3EE" w14:textId="77777777" w:rsidTr="006A24D7">
        <w:tc>
          <w:tcPr>
            <w:tcW w:w="1525" w:type="dxa"/>
          </w:tcPr>
          <w:p w14:paraId="4B5B9CF3" w14:textId="4A66F935" w:rsidR="00D30327" w:rsidRPr="00D30327" w:rsidRDefault="00D30327" w:rsidP="006A24D7">
            <w:pPr>
              <w:rPr>
                <w:lang w:val="en-US"/>
              </w:rPr>
            </w:pPr>
            <w:r>
              <w:rPr>
                <w:lang w:val="en-US"/>
              </w:rPr>
              <w:t>ChuyenDe</w:t>
            </w:r>
          </w:p>
        </w:tc>
        <w:tc>
          <w:tcPr>
            <w:tcW w:w="7825" w:type="dxa"/>
          </w:tcPr>
          <w:p w14:paraId="14A0EE2C" w14:textId="6C049E1C" w:rsidR="00D30327" w:rsidRPr="00D30327" w:rsidRDefault="00D30327" w:rsidP="006A24D7">
            <w:pPr>
              <w:rPr>
                <w:lang w:val="en-US"/>
              </w:rPr>
            </w:pPr>
            <w:r w:rsidRPr="00191A43">
              <w:t xml:space="preserve">Là lớp thực thể mô tả dữ liệu </w:t>
            </w:r>
            <w:r>
              <w:rPr>
                <w:lang w:val="en-US"/>
              </w:rPr>
              <w:t>chuyên đề</w:t>
            </w:r>
          </w:p>
        </w:tc>
      </w:tr>
      <w:tr w:rsidR="00D30327" w:rsidRPr="008239F7" w14:paraId="55D61CE3" w14:textId="77777777" w:rsidTr="006A24D7">
        <w:tc>
          <w:tcPr>
            <w:tcW w:w="1525" w:type="dxa"/>
          </w:tcPr>
          <w:p w14:paraId="62B27945" w14:textId="3B11ACFB" w:rsidR="00D30327" w:rsidRPr="00191A43" w:rsidRDefault="00D30327" w:rsidP="006A24D7">
            <w:r>
              <w:rPr>
                <w:lang w:val="en-US"/>
              </w:rPr>
              <w:t>ChuyenDe</w:t>
            </w:r>
            <w:r w:rsidRPr="00191A43">
              <w:t>DAO</w:t>
            </w:r>
          </w:p>
        </w:tc>
        <w:tc>
          <w:tcPr>
            <w:tcW w:w="7825" w:type="dxa"/>
          </w:tcPr>
          <w:p w14:paraId="73E336FC" w14:textId="4F357E9B" w:rsidR="00D30327" w:rsidRPr="00D30327" w:rsidRDefault="00D30327" w:rsidP="006A24D7">
            <w:r w:rsidRPr="00191A43">
              <w:t xml:space="preserve">Là lớp DAO cụ thể hóa các hoạt động truy xuất CSDL với bảng </w:t>
            </w:r>
            <w:r w:rsidRPr="00D30327">
              <w:t>ChuyenDe</w:t>
            </w:r>
          </w:p>
          <w:p w14:paraId="6EC16977" w14:textId="6EDF8899" w:rsidR="00D30327" w:rsidRPr="00191A43" w:rsidRDefault="00D30327" w:rsidP="00D30327">
            <w:pPr>
              <w:pStyle w:val="ListParagraph"/>
              <w:numPr>
                <w:ilvl w:val="0"/>
                <w:numId w:val="3"/>
              </w:numPr>
            </w:pPr>
            <w:r w:rsidRPr="00191A43">
              <w:t xml:space="preserve">E được cụ thể hóa là </w:t>
            </w:r>
            <w:r w:rsidRPr="00D30327">
              <w:t>ChuyenD</w:t>
            </w:r>
            <w:r w:rsidRPr="00D30327">
              <w:rPr>
                <w:lang w:val="fr-FR"/>
              </w:rPr>
              <w:t>e</w:t>
            </w:r>
          </w:p>
          <w:p w14:paraId="0CF7E741" w14:textId="77777777" w:rsidR="00D30327" w:rsidRPr="00191A43" w:rsidRDefault="00D30327" w:rsidP="00D30327">
            <w:pPr>
              <w:pStyle w:val="ListParagraph"/>
              <w:numPr>
                <w:ilvl w:val="0"/>
                <w:numId w:val="3"/>
              </w:numPr>
            </w:pPr>
            <w:r w:rsidRPr="00191A43">
              <w:t>K được cụ thể hóa là String</w:t>
            </w:r>
          </w:p>
          <w:p w14:paraId="1D6F672E" w14:textId="0FAE8495" w:rsidR="00D30327" w:rsidRPr="00191A43" w:rsidRDefault="00D30327" w:rsidP="00D30327">
            <w:pPr>
              <w:pStyle w:val="ListParagraph"/>
              <w:numPr>
                <w:ilvl w:val="0"/>
                <w:numId w:val="3"/>
              </w:numPr>
            </w:pPr>
            <w:r w:rsidRPr="00191A43">
              <w:t xml:space="preserve">SQL là các câu lệnh thao tác dữ liệu trên bảng </w:t>
            </w:r>
            <w:r w:rsidRPr="00D30327">
              <w:t>ChuyenDe</w:t>
            </w:r>
          </w:p>
        </w:tc>
      </w:tr>
    </w:tbl>
    <w:p w14:paraId="116610A2" w14:textId="77777777" w:rsidR="00D479DE" w:rsidRPr="00191A43" w:rsidRDefault="00D479DE" w:rsidP="00E3629C">
      <w:pPr>
        <w:pStyle w:val="Heading4"/>
      </w:pPr>
      <w:r w:rsidRPr="00191A43">
        <w:lastRenderedPageBreak/>
        <w:t>NguoiHoc</w:t>
      </w:r>
      <w:r w:rsidR="009C5765" w:rsidRPr="00191A43">
        <w:t xml:space="preserve"> &amp; NguoiHocDAO</w:t>
      </w:r>
    </w:p>
    <w:p w14:paraId="1398C28A" w14:textId="68DC726E" w:rsidR="0054420A" w:rsidRDefault="002E247B" w:rsidP="00960939">
      <w:pPr>
        <w:jc w:val="center"/>
      </w:pPr>
      <w:r>
        <w:object w:dxaOrig="10740" w:dyaOrig="9072" w14:anchorId="0C755723">
          <v:shape id="_x0000_i1044" type="#_x0000_t75" style="width:468pt;height:394.8pt" o:ole="">
            <v:imagedata r:id="rId99" o:title=""/>
          </v:shape>
          <o:OLEObject Type="Embed" ProgID="Visio.Drawing.15" ShapeID="_x0000_i1044" DrawAspect="Content" ObjectID="_1685129041" r:id="rId100"/>
        </w:object>
      </w:r>
    </w:p>
    <w:p w14:paraId="5F953132" w14:textId="77777777" w:rsidR="00960939" w:rsidRPr="00191A43" w:rsidRDefault="00960939" w:rsidP="00960939">
      <w:pPr>
        <w:rPr>
          <w:rFonts w:ascii="Times New Roman Bold" w:hAnsi="Times New Roman Bold"/>
          <w:b/>
          <w:smallCaps/>
        </w:rPr>
      </w:pPr>
      <w:r w:rsidRPr="00191A43">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990"/>
        <w:gridCol w:w="7360"/>
      </w:tblGrid>
      <w:tr w:rsidR="00960939" w:rsidRPr="00191A43" w14:paraId="063D11E4" w14:textId="77777777" w:rsidTr="006A24D7">
        <w:tc>
          <w:tcPr>
            <w:tcW w:w="1525" w:type="dxa"/>
          </w:tcPr>
          <w:p w14:paraId="798D447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3B88B2B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Mô tả</w:t>
            </w:r>
          </w:p>
        </w:tc>
      </w:tr>
      <w:tr w:rsidR="00960939" w:rsidRPr="008239F7" w14:paraId="4240581E" w14:textId="77777777" w:rsidTr="006A24D7">
        <w:tc>
          <w:tcPr>
            <w:tcW w:w="1525" w:type="dxa"/>
          </w:tcPr>
          <w:p w14:paraId="6FE41185" w14:textId="62ADB904" w:rsidR="00960939" w:rsidRPr="00D30327" w:rsidRDefault="00960939" w:rsidP="006A24D7">
            <w:pPr>
              <w:rPr>
                <w:lang w:val="en-US"/>
              </w:rPr>
            </w:pPr>
            <w:r>
              <w:rPr>
                <w:lang w:val="en-US"/>
              </w:rPr>
              <w:t>NguoiHoc</w:t>
            </w:r>
          </w:p>
        </w:tc>
        <w:tc>
          <w:tcPr>
            <w:tcW w:w="7825" w:type="dxa"/>
          </w:tcPr>
          <w:p w14:paraId="1B811647" w14:textId="377B6329" w:rsidR="00960939" w:rsidRPr="00D30327" w:rsidRDefault="00960939" w:rsidP="006A24D7">
            <w:pPr>
              <w:rPr>
                <w:lang w:val="en-US"/>
              </w:rPr>
            </w:pPr>
            <w:r w:rsidRPr="00191A43">
              <w:t xml:space="preserve">Là lớp thực thể mô tả dữ liệu </w:t>
            </w:r>
            <w:r>
              <w:rPr>
                <w:lang w:val="en-US"/>
              </w:rPr>
              <w:t>người học</w:t>
            </w:r>
          </w:p>
        </w:tc>
      </w:tr>
      <w:tr w:rsidR="00960939" w:rsidRPr="008239F7" w14:paraId="7750F1DA" w14:textId="77777777" w:rsidTr="006A24D7">
        <w:tc>
          <w:tcPr>
            <w:tcW w:w="1525" w:type="dxa"/>
          </w:tcPr>
          <w:p w14:paraId="398144D3" w14:textId="330E0BF4" w:rsidR="00960939" w:rsidRPr="00191A43" w:rsidRDefault="00960939" w:rsidP="006A24D7">
            <w:r>
              <w:rPr>
                <w:lang w:val="en-US"/>
              </w:rPr>
              <w:t>NguoiHoc</w:t>
            </w:r>
            <w:r w:rsidRPr="00191A43">
              <w:t>DAO</w:t>
            </w:r>
          </w:p>
        </w:tc>
        <w:tc>
          <w:tcPr>
            <w:tcW w:w="7825" w:type="dxa"/>
          </w:tcPr>
          <w:p w14:paraId="2F3A28E5" w14:textId="32AD2A74" w:rsidR="00960939" w:rsidRPr="00960939" w:rsidRDefault="00960939" w:rsidP="006A24D7">
            <w:r w:rsidRPr="00191A43">
              <w:t xml:space="preserve">Là lớp DAO cụ thể hóa các hoạt động truy xuất CSDL với bảng </w:t>
            </w:r>
            <w:r w:rsidRPr="00960939">
              <w:t>NguoiHoc</w:t>
            </w:r>
          </w:p>
          <w:p w14:paraId="653FB5A7" w14:textId="3592A171" w:rsidR="00960939" w:rsidRPr="00191A43" w:rsidRDefault="00960939" w:rsidP="00960939">
            <w:pPr>
              <w:pStyle w:val="ListParagraph"/>
              <w:numPr>
                <w:ilvl w:val="0"/>
                <w:numId w:val="3"/>
              </w:numPr>
            </w:pPr>
            <w:r w:rsidRPr="00191A43">
              <w:t xml:space="preserve">E được cụ thể hóa là </w:t>
            </w:r>
            <w:r w:rsidRPr="00960939">
              <w:t>NguoiHoc</w:t>
            </w:r>
          </w:p>
          <w:p w14:paraId="5828A70D" w14:textId="77777777" w:rsidR="00960939" w:rsidRPr="00191A43" w:rsidRDefault="00960939" w:rsidP="00960939">
            <w:pPr>
              <w:pStyle w:val="ListParagraph"/>
              <w:numPr>
                <w:ilvl w:val="0"/>
                <w:numId w:val="3"/>
              </w:numPr>
            </w:pPr>
            <w:r w:rsidRPr="00191A43">
              <w:t>K được cụ thể hóa là String</w:t>
            </w:r>
          </w:p>
          <w:p w14:paraId="2A9D8054" w14:textId="4B1E1520" w:rsidR="00960939" w:rsidRPr="00191A43" w:rsidRDefault="00960939" w:rsidP="00960939">
            <w:pPr>
              <w:pStyle w:val="ListParagraph"/>
              <w:numPr>
                <w:ilvl w:val="0"/>
                <w:numId w:val="3"/>
              </w:numPr>
            </w:pPr>
            <w:r w:rsidRPr="00191A43">
              <w:t xml:space="preserve">SQL là các câu lệnh thao tác dữ liệu trên bảng </w:t>
            </w:r>
            <w:r w:rsidR="00FF4A72" w:rsidRPr="00001136">
              <w:t>NguoiHoc</w:t>
            </w:r>
          </w:p>
        </w:tc>
      </w:tr>
    </w:tbl>
    <w:p w14:paraId="666BD7A3" w14:textId="77777777" w:rsidR="00D479DE" w:rsidRPr="00191A43" w:rsidRDefault="00D479DE" w:rsidP="00E3629C">
      <w:pPr>
        <w:pStyle w:val="Heading4"/>
      </w:pPr>
      <w:r w:rsidRPr="00191A43">
        <w:lastRenderedPageBreak/>
        <w:t>KhoaHoc</w:t>
      </w:r>
      <w:r w:rsidR="009C5765" w:rsidRPr="00191A43">
        <w:t xml:space="preserve"> &amp; KhoaHocDAO</w:t>
      </w:r>
    </w:p>
    <w:p w14:paraId="523C6832" w14:textId="3BF6E69B" w:rsidR="0054420A" w:rsidRDefault="00001136" w:rsidP="00450323">
      <w:pPr>
        <w:jc w:val="center"/>
      </w:pPr>
      <w:r>
        <w:object w:dxaOrig="10740" w:dyaOrig="9072" w14:anchorId="1DBFA593">
          <v:shape id="_x0000_i1045" type="#_x0000_t75" style="width:468pt;height:394.8pt" o:ole="">
            <v:imagedata r:id="rId101" o:title=""/>
          </v:shape>
          <o:OLEObject Type="Embed" ProgID="Visio.Drawing.15" ShapeID="_x0000_i1045" DrawAspect="Content" ObjectID="_1685129042" r:id="rId102"/>
        </w:object>
      </w:r>
    </w:p>
    <w:p w14:paraId="31CF4E3E" w14:textId="77777777" w:rsidR="00450323" w:rsidRPr="00191A43" w:rsidRDefault="00450323" w:rsidP="00450323">
      <w:pPr>
        <w:rPr>
          <w:rFonts w:ascii="Times New Roman Bold" w:hAnsi="Times New Roman Bold"/>
          <w:b/>
          <w:smallCaps/>
        </w:rPr>
      </w:pPr>
      <w:r w:rsidRPr="00191A43">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896"/>
        <w:gridCol w:w="7454"/>
      </w:tblGrid>
      <w:tr w:rsidR="00450323" w:rsidRPr="00191A43" w14:paraId="36E38C5E" w14:textId="77777777" w:rsidTr="006A24D7">
        <w:tc>
          <w:tcPr>
            <w:tcW w:w="1525" w:type="dxa"/>
          </w:tcPr>
          <w:p w14:paraId="78F98034"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16B8495F"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Mô tả</w:t>
            </w:r>
          </w:p>
        </w:tc>
      </w:tr>
      <w:tr w:rsidR="00450323" w:rsidRPr="008239F7" w14:paraId="698CEBCD" w14:textId="77777777" w:rsidTr="006A24D7">
        <w:tc>
          <w:tcPr>
            <w:tcW w:w="1525" w:type="dxa"/>
          </w:tcPr>
          <w:p w14:paraId="528CB73B" w14:textId="183FCEBD" w:rsidR="00450323" w:rsidRPr="00D30327" w:rsidRDefault="00450323" w:rsidP="006A24D7">
            <w:pPr>
              <w:rPr>
                <w:lang w:val="en-US"/>
              </w:rPr>
            </w:pPr>
            <w:r>
              <w:rPr>
                <w:lang w:val="en-US"/>
              </w:rPr>
              <w:t>KhoaHoc</w:t>
            </w:r>
          </w:p>
        </w:tc>
        <w:tc>
          <w:tcPr>
            <w:tcW w:w="7825" w:type="dxa"/>
          </w:tcPr>
          <w:p w14:paraId="7B5E3E67" w14:textId="5FFD9144" w:rsidR="00450323" w:rsidRPr="00D30327" w:rsidRDefault="00450323" w:rsidP="006A24D7">
            <w:pPr>
              <w:rPr>
                <w:lang w:val="en-US"/>
              </w:rPr>
            </w:pPr>
            <w:r w:rsidRPr="00191A43">
              <w:t xml:space="preserve">Là lớp thực thể mô tả dữ liệu </w:t>
            </w:r>
            <w:r>
              <w:rPr>
                <w:lang w:val="en-US"/>
              </w:rPr>
              <w:t>khoá học</w:t>
            </w:r>
          </w:p>
        </w:tc>
      </w:tr>
      <w:tr w:rsidR="00450323" w:rsidRPr="008239F7" w14:paraId="5624E08A" w14:textId="77777777" w:rsidTr="006A24D7">
        <w:tc>
          <w:tcPr>
            <w:tcW w:w="1525" w:type="dxa"/>
          </w:tcPr>
          <w:p w14:paraId="5E3F1760" w14:textId="74D7B4EC" w:rsidR="00450323" w:rsidRPr="00191A43" w:rsidRDefault="00450323" w:rsidP="006A24D7">
            <w:r>
              <w:rPr>
                <w:lang w:val="en-US"/>
              </w:rPr>
              <w:t>KhoaHoc</w:t>
            </w:r>
            <w:r w:rsidRPr="00191A43">
              <w:t>DAO</w:t>
            </w:r>
          </w:p>
        </w:tc>
        <w:tc>
          <w:tcPr>
            <w:tcW w:w="7825" w:type="dxa"/>
          </w:tcPr>
          <w:p w14:paraId="35709A0A" w14:textId="559028F0" w:rsidR="00450323" w:rsidRPr="00450323" w:rsidRDefault="00450323" w:rsidP="006A24D7">
            <w:r w:rsidRPr="00191A43">
              <w:t xml:space="preserve">Là lớp DAO cụ thể hóa các hoạt động truy xuất CSDL với bảng </w:t>
            </w:r>
            <w:r w:rsidRPr="00450323">
              <w:t>KhoaHoc</w:t>
            </w:r>
          </w:p>
          <w:p w14:paraId="3BD23525" w14:textId="27285037" w:rsidR="00450323" w:rsidRPr="00191A43" w:rsidRDefault="00450323" w:rsidP="00450323">
            <w:pPr>
              <w:pStyle w:val="ListParagraph"/>
              <w:numPr>
                <w:ilvl w:val="0"/>
                <w:numId w:val="3"/>
              </w:numPr>
            </w:pPr>
            <w:r w:rsidRPr="00191A43">
              <w:t xml:space="preserve">E được cụ thể hóa là </w:t>
            </w:r>
            <w:r w:rsidRPr="00450323">
              <w:t>KhoaHoc</w:t>
            </w:r>
          </w:p>
          <w:p w14:paraId="0A4D992C" w14:textId="77777777" w:rsidR="00450323" w:rsidRPr="00191A43" w:rsidRDefault="00450323" w:rsidP="00450323">
            <w:pPr>
              <w:pStyle w:val="ListParagraph"/>
              <w:numPr>
                <w:ilvl w:val="0"/>
                <w:numId w:val="3"/>
              </w:numPr>
            </w:pPr>
            <w:r w:rsidRPr="00191A43">
              <w:t>K được cụ thể hóa là String</w:t>
            </w:r>
          </w:p>
          <w:p w14:paraId="5DF9E075" w14:textId="6C6D19CA" w:rsidR="00450323" w:rsidRPr="00191A43" w:rsidRDefault="00450323" w:rsidP="00450323">
            <w:pPr>
              <w:pStyle w:val="ListParagraph"/>
              <w:numPr>
                <w:ilvl w:val="0"/>
                <w:numId w:val="3"/>
              </w:numPr>
            </w:pPr>
            <w:r w:rsidRPr="00191A43">
              <w:t xml:space="preserve">SQL là các câu lệnh thao tác dữ liệu trên bảng </w:t>
            </w:r>
            <w:r w:rsidRPr="00450323">
              <w:t>KhoaHoc</w:t>
            </w:r>
          </w:p>
        </w:tc>
      </w:tr>
    </w:tbl>
    <w:p w14:paraId="72763A26" w14:textId="77777777" w:rsidR="009C5765" w:rsidRPr="00191A43" w:rsidRDefault="00D479DE" w:rsidP="00E3629C">
      <w:pPr>
        <w:pStyle w:val="Heading4"/>
      </w:pPr>
      <w:r w:rsidRPr="00191A43">
        <w:lastRenderedPageBreak/>
        <w:t>HocVien</w:t>
      </w:r>
      <w:r w:rsidR="009C5765" w:rsidRPr="00191A43">
        <w:t xml:space="preserve"> &amp; HocVienDAO</w:t>
      </w:r>
    </w:p>
    <w:p w14:paraId="3CA1CAE7" w14:textId="2F59FFB6" w:rsidR="0054420A" w:rsidRDefault="00D83A63" w:rsidP="00A02B27">
      <w:pPr>
        <w:jc w:val="center"/>
      </w:pPr>
      <w:r>
        <w:object w:dxaOrig="10740" w:dyaOrig="7440" w14:anchorId="07B1E141">
          <v:shape id="_x0000_i1046" type="#_x0000_t75" style="width:468pt;height:324pt" o:ole="">
            <v:imagedata r:id="rId103" o:title=""/>
          </v:shape>
          <o:OLEObject Type="Embed" ProgID="Visio.Drawing.15" ShapeID="_x0000_i1046" DrawAspect="Content" ObjectID="_1685129043" r:id="rId104"/>
        </w:object>
      </w:r>
    </w:p>
    <w:p w14:paraId="2B06BE4C" w14:textId="77777777" w:rsidR="004D4FF9" w:rsidRPr="00191A43" w:rsidRDefault="004D4FF9" w:rsidP="004D4FF9">
      <w:pPr>
        <w:rPr>
          <w:rFonts w:ascii="Times New Roman Bold" w:hAnsi="Times New Roman Bold"/>
          <w:b/>
          <w:smallCaps/>
        </w:rPr>
      </w:pPr>
      <w:r w:rsidRPr="00191A43">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834"/>
        <w:gridCol w:w="7516"/>
      </w:tblGrid>
      <w:tr w:rsidR="004D4FF9" w:rsidRPr="00191A43" w14:paraId="5D3FE5CA" w14:textId="77777777" w:rsidTr="006A24D7">
        <w:tc>
          <w:tcPr>
            <w:tcW w:w="1525" w:type="dxa"/>
          </w:tcPr>
          <w:p w14:paraId="3CBF20C2"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0B588055"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Mô tả</w:t>
            </w:r>
          </w:p>
        </w:tc>
      </w:tr>
      <w:tr w:rsidR="004D4FF9" w:rsidRPr="008239F7" w14:paraId="2A2CD8CA" w14:textId="77777777" w:rsidTr="006A24D7">
        <w:tc>
          <w:tcPr>
            <w:tcW w:w="1525" w:type="dxa"/>
          </w:tcPr>
          <w:p w14:paraId="775F56F6" w14:textId="565833E8" w:rsidR="004D4FF9" w:rsidRPr="00D30327" w:rsidRDefault="004D4FF9" w:rsidP="006A24D7">
            <w:pPr>
              <w:rPr>
                <w:lang w:val="en-US"/>
              </w:rPr>
            </w:pPr>
            <w:r>
              <w:rPr>
                <w:lang w:val="en-US"/>
              </w:rPr>
              <w:t>HocVien</w:t>
            </w:r>
          </w:p>
        </w:tc>
        <w:tc>
          <w:tcPr>
            <w:tcW w:w="7825" w:type="dxa"/>
          </w:tcPr>
          <w:p w14:paraId="1F9820BE" w14:textId="68A9691B" w:rsidR="004D4FF9" w:rsidRPr="00D30327" w:rsidRDefault="004D4FF9" w:rsidP="006A24D7">
            <w:pPr>
              <w:rPr>
                <w:lang w:val="en-US"/>
              </w:rPr>
            </w:pPr>
            <w:r w:rsidRPr="00191A43">
              <w:t xml:space="preserve">Là lớp thực thể mô tả dữ liệu </w:t>
            </w:r>
            <w:r>
              <w:rPr>
                <w:lang w:val="en-US"/>
              </w:rPr>
              <w:t>học viên</w:t>
            </w:r>
          </w:p>
        </w:tc>
      </w:tr>
      <w:tr w:rsidR="004D4FF9" w:rsidRPr="008239F7" w14:paraId="48261A14" w14:textId="77777777" w:rsidTr="006A24D7">
        <w:tc>
          <w:tcPr>
            <w:tcW w:w="1525" w:type="dxa"/>
          </w:tcPr>
          <w:p w14:paraId="158586F7" w14:textId="68A858A3" w:rsidR="004D4FF9" w:rsidRPr="00191A43" w:rsidRDefault="004D4FF9" w:rsidP="006A24D7">
            <w:r>
              <w:rPr>
                <w:lang w:val="en-US"/>
              </w:rPr>
              <w:t>HocVienDAO</w:t>
            </w:r>
          </w:p>
        </w:tc>
        <w:tc>
          <w:tcPr>
            <w:tcW w:w="7825" w:type="dxa"/>
          </w:tcPr>
          <w:p w14:paraId="3E977371" w14:textId="0E00CE7D" w:rsidR="004D4FF9" w:rsidRPr="004D4FF9" w:rsidRDefault="004D4FF9" w:rsidP="006A24D7">
            <w:r w:rsidRPr="00191A43">
              <w:t xml:space="preserve">Là lớp DAO cụ thể hóa các hoạt động truy xuất CSDL với bảng </w:t>
            </w:r>
            <w:r w:rsidRPr="004D4FF9">
              <w:t>HocVien</w:t>
            </w:r>
          </w:p>
          <w:p w14:paraId="53349B5A" w14:textId="16A7F06A" w:rsidR="004D4FF9" w:rsidRPr="00191A43" w:rsidRDefault="004D4FF9" w:rsidP="004D4FF9">
            <w:pPr>
              <w:pStyle w:val="ListParagraph"/>
              <w:numPr>
                <w:ilvl w:val="0"/>
                <w:numId w:val="3"/>
              </w:numPr>
            </w:pPr>
            <w:r w:rsidRPr="00191A43">
              <w:t xml:space="preserve">E được cụ thể hóa là </w:t>
            </w:r>
            <w:r w:rsidRPr="004D4FF9">
              <w:t>HocVien</w:t>
            </w:r>
          </w:p>
          <w:p w14:paraId="2438BBB7" w14:textId="77777777" w:rsidR="004D4FF9" w:rsidRPr="00191A43" w:rsidRDefault="004D4FF9" w:rsidP="004D4FF9">
            <w:pPr>
              <w:pStyle w:val="ListParagraph"/>
              <w:numPr>
                <w:ilvl w:val="0"/>
                <w:numId w:val="3"/>
              </w:numPr>
            </w:pPr>
            <w:r w:rsidRPr="00191A43">
              <w:t>K được cụ thể hóa là String</w:t>
            </w:r>
          </w:p>
          <w:p w14:paraId="2F86242A" w14:textId="6F2DA8B4" w:rsidR="004D4FF9" w:rsidRPr="00191A43" w:rsidRDefault="004D4FF9" w:rsidP="004D4FF9">
            <w:pPr>
              <w:pStyle w:val="ListParagraph"/>
              <w:numPr>
                <w:ilvl w:val="0"/>
                <w:numId w:val="3"/>
              </w:numPr>
            </w:pPr>
            <w:r w:rsidRPr="00191A43">
              <w:t xml:space="preserve">SQL là các câu lệnh thao tác dữ liệu trên bảng </w:t>
            </w:r>
            <w:r w:rsidR="00136690" w:rsidRPr="00136690">
              <w:t>HocVien</w:t>
            </w:r>
          </w:p>
        </w:tc>
      </w:tr>
    </w:tbl>
    <w:p w14:paraId="475BDA41" w14:textId="2FBA506C" w:rsidR="0054420A" w:rsidRDefault="009C5765" w:rsidP="0054420A">
      <w:pPr>
        <w:pStyle w:val="Heading4"/>
      </w:pPr>
      <w:r w:rsidRPr="00191A43">
        <w:lastRenderedPageBreak/>
        <w:t>ThongKeDAO</w:t>
      </w:r>
    </w:p>
    <w:p w14:paraId="19AC116F" w14:textId="65D18582" w:rsidR="005B7EED" w:rsidRDefault="007E428F" w:rsidP="005B7EED">
      <w:pPr>
        <w:jc w:val="center"/>
      </w:pPr>
      <w:r>
        <w:object w:dxaOrig="10680" w:dyaOrig="3276" w14:anchorId="43274D33">
          <v:shape id="_x0000_i1047" type="#_x0000_t75" style="width:468pt;height:2in" o:ole="">
            <v:imagedata r:id="rId105" o:title=""/>
          </v:shape>
          <o:OLEObject Type="Embed" ProgID="Visio.Drawing.15" ShapeID="_x0000_i1047" DrawAspect="Content" ObjectID="_1685129044" r:id="rId106"/>
        </w:object>
      </w:r>
    </w:p>
    <w:p w14:paraId="1F523E03" w14:textId="77777777" w:rsidR="007E428F" w:rsidRPr="00191A43" w:rsidRDefault="007E428F" w:rsidP="007E428F">
      <w:pPr>
        <w:rPr>
          <w:rFonts w:ascii="Times New Roman Bold" w:hAnsi="Times New Roman Bold"/>
          <w:b/>
          <w:smallCaps/>
        </w:rPr>
      </w:pPr>
      <w:r w:rsidRPr="00191A43">
        <w:rPr>
          <w:rFonts w:ascii="Times New Roman Bold" w:hAnsi="Times New Roman Bold"/>
          <w:b/>
          <w:smallCaps/>
        </w:rPr>
        <w:t>Diễn giải</w:t>
      </w:r>
    </w:p>
    <w:tbl>
      <w:tblPr>
        <w:tblStyle w:val="TableGrid"/>
        <w:tblW w:w="0" w:type="auto"/>
        <w:tblLook w:val="04A0" w:firstRow="1" w:lastRow="0" w:firstColumn="1" w:lastColumn="0" w:noHBand="0" w:noVBand="1"/>
      </w:tblPr>
      <w:tblGrid>
        <w:gridCol w:w="1881"/>
        <w:gridCol w:w="7469"/>
      </w:tblGrid>
      <w:tr w:rsidR="007E428F" w:rsidRPr="00191A43" w14:paraId="5671BE0F" w14:textId="77777777" w:rsidTr="006A24D7">
        <w:tc>
          <w:tcPr>
            <w:tcW w:w="1525" w:type="dxa"/>
          </w:tcPr>
          <w:p w14:paraId="3121BF86"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76BD47A0"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Mô tả</w:t>
            </w:r>
          </w:p>
        </w:tc>
      </w:tr>
      <w:tr w:rsidR="007E428F" w:rsidRPr="008239F7" w14:paraId="196E265B" w14:textId="77777777" w:rsidTr="006A24D7">
        <w:tc>
          <w:tcPr>
            <w:tcW w:w="1525" w:type="dxa"/>
          </w:tcPr>
          <w:p w14:paraId="649525E1" w14:textId="5F4ABF1C" w:rsidR="007E428F" w:rsidRPr="00D30327" w:rsidRDefault="00A86D86" w:rsidP="006A24D7">
            <w:pPr>
              <w:rPr>
                <w:lang w:val="en-US"/>
              </w:rPr>
            </w:pPr>
            <w:r>
              <w:rPr>
                <w:lang w:val="en-US"/>
              </w:rPr>
              <w:t>ThongKe</w:t>
            </w:r>
          </w:p>
        </w:tc>
        <w:tc>
          <w:tcPr>
            <w:tcW w:w="7825" w:type="dxa"/>
          </w:tcPr>
          <w:p w14:paraId="284437B9" w14:textId="77777777" w:rsidR="007E428F" w:rsidRDefault="007E428F" w:rsidP="006A24D7">
            <w:pPr>
              <w:rPr>
                <w:lang w:val="en-US"/>
              </w:rPr>
            </w:pPr>
            <w:r w:rsidRPr="00191A43">
              <w:t xml:space="preserve">Là lớp thực thể </w:t>
            </w:r>
            <w:r w:rsidR="00A86D86" w:rsidRPr="00A86D86">
              <w:rPr>
                <w:lang w:val="en-US"/>
              </w:rPr>
              <w:t>th</w:t>
            </w:r>
            <w:r w:rsidR="00A86D86">
              <w:rPr>
                <w:lang w:val="en-US"/>
              </w:rPr>
              <w:t>ống kê tổng hợp dữ liệu bao gồm bảng điểm</w:t>
            </w:r>
            <w:r w:rsidR="003E30A2">
              <w:rPr>
                <w:lang w:val="en-US"/>
              </w:rPr>
              <w:t>,</w:t>
            </w:r>
          </w:p>
          <w:p w14:paraId="48DB202C" w14:textId="29AAB9EE" w:rsidR="003E30A2" w:rsidRPr="00A86D86" w:rsidRDefault="003E30A2" w:rsidP="006A24D7">
            <w:pPr>
              <w:rPr>
                <w:lang w:val="en-US"/>
              </w:rPr>
            </w:pPr>
            <w:r>
              <w:rPr>
                <w:lang w:val="en-US"/>
              </w:rPr>
              <w:t>số người học từng năm</w:t>
            </w:r>
            <w:r w:rsidR="003658CB">
              <w:rPr>
                <w:lang w:val="en-US"/>
              </w:rPr>
              <w:t>, doanh thu và học viên theo chuyên đề</w:t>
            </w:r>
          </w:p>
        </w:tc>
      </w:tr>
      <w:tr w:rsidR="007E428F" w:rsidRPr="008239F7" w14:paraId="3C555878" w14:textId="77777777" w:rsidTr="006A24D7">
        <w:tc>
          <w:tcPr>
            <w:tcW w:w="1525" w:type="dxa"/>
          </w:tcPr>
          <w:p w14:paraId="31C239E4" w14:textId="614C9CD1" w:rsidR="007E428F" w:rsidRPr="00191A43" w:rsidRDefault="00A86D86" w:rsidP="006A24D7">
            <w:r>
              <w:rPr>
                <w:lang w:val="en-US"/>
              </w:rPr>
              <w:t>ThongKeDAO</w:t>
            </w:r>
          </w:p>
        </w:tc>
        <w:tc>
          <w:tcPr>
            <w:tcW w:w="7825" w:type="dxa"/>
          </w:tcPr>
          <w:p w14:paraId="6B371CB6" w14:textId="0C9FC103" w:rsidR="007E428F" w:rsidRPr="00191A43" w:rsidRDefault="007E428F" w:rsidP="00627AAC">
            <w:r w:rsidRPr="00191A43">
              <w:t>Là lớp DAO cụ thể hóa các hoạt động truy xuất CSDL với</w:t>
            </w:r>
            <w:r w:rsidR="00D61683" w:rsidRPr="00D61683">
              <w:t xml:space="preserve"> các</w:t>
            </w:r>
            <w:r w:rsidRPr="00191A43">
              <w:t xml:space="preserve"> bảng </w:t>
            </w:r>
            <w:r w:rsidR="00D61683" w:rsidRPr="00D61683">
              <w:t>BangDiem, NguoiHoc, BangChuyenDe, DoanhThu</w:t>
            </w:r>
          </w:p>
        </w:tc>
      </w:tr>
    </w:tbl>
    <w:p w14:paraId="29D0DC30" w14:textId="77777777" w:rsidR="00834A1B" w:rsidRPr="00191A43" w:rsidRDefault="00834A1B" w:rsidP="00834A1B">
      <w:pPr>
        <w:pStyle w:val="Heading2"/>
      </w:pPr>
      <w:bookmarkStart w:id="42" w:name="_Toc72524476"/>
      <w:r w:rsidRPr="00191A43">
        <w:t>Thư viện tiện ích</w:t>
      </w:r>
      <w:bookmarkEnd w:id="42"/>
    </w:p>
    <w:p w14:paraId="0EBC69E7" w14:textId="55E0DB1A" w:rsidR="000F0954" w:rsidRPr="000F0954" w:rsidRDefault="003F77D7" w:rsidP="008F1003">
      <w:pPr>
        <w:pStyle w:val="Heading3"/>
        <w:rPr>
          <w:lang w:val="en-US"/>
        </w:rPr>
      </w:pPr>
      <w:bookmarkStart w:id="43" w:name="_Toc72524477"/>
      <w:r w:rsidRPr="003F77D7">
        <w:t>XImage</w:t>
      </w:r>
      <w:bookmarkEnd w:id="43"/>
    </w:p>
    <w:p w14:paraId="7446AFBA" w14:textId="1D382A53" w:rsidR="000F0954" w:rsidRPr="00191A43" w:rsidRDefault="000F0954" w:rsidP="000F0954">
      <w:pPr>
        <w:rPr>
          <w:rFonts w:ascii="Times New Roman Bold" w:hAnsi="Times New Roman Bold"/>
          <w:b/>
          <w:smallCaps/>
        </w:rPr>
      </w:pPr>
      <w:r w:rsidRPr="00191A43">
        <w:rPr>
          <w:rFonts w:ascii="Times New Roman Bold" w:hAnsi="Times New Roman Bold"/>
          <w:b/>
          <w:smallCaps/>
        </w:rPr>
        <w:t>Mô tả:</w:t>
      </w:r>
    </w:p>
    <w:p w14:paraId="56D078C4" w14:textId="3186941C" w:rsidR="000F0954" w:rsidRPr="00191A43" w:rsidRDefault="008F1003" w:rsidP="000F0954">
      <w:r w:rsidRPr="0001421C">
        <w:t>XImage</w:t>
      </w:r>
      <w:r w:rsidR="000F0954" w:rsidRPr="00191A43">
        <w:t xml:space="preserve"> là lớp tiện ích hỗ </w:t>
      </w:r>
      <w:r w:rsidR="0001421C" w:rsidRPr="007E323F">
        <w:t>trợ xử lý hình</w:t>
      </w:r>
      <w:r w:rsidR="000F0954" w:rsidRPr="00191A43">
        <w:t xml:space="preserve">. Lớp này gồm </w:t>
      </w:r>
      <w:r w:rsidR="00D91885" w:rsidRPr="00D91885">
        <w:t>3</w:t>
      </w:r>
      <w:r w:rsidR="000F0954" w:rsidRPr="00191A43">
        <w:t xml:space="preserve"> phương thức được mô tả trong phần hướng dẫn sử dụng sau đây.</w:t>
      </w:r>
    </w:p>
    <w:p w14:paraId="16B5DD55" w14:textId="77777777" w:rsidR="000F0954" w:rsidRPr="00191A43" w:rsidRDefault="000F0954" w:rsidP="000F0954">
      <w:pPr>
        <w:rPr>
          <w:rFonts w:ascii="Times New Roman Bold" w:hAnsi="Times New Roman Bold"/>
          <w:b/>
          <w:smallCaps/>
        </w:rPr>
      </w:pPr>
      <w:r w:rsidRPr="00191A43">
        <w:rPr>
          <w:rFonts w:ascii="Times New Roman Bold" w:hAnsi="Times New Roman Bold"/>
          <w:b/>
          <w:smallCaps/>
        </w:rPr>
        <w:t>Hướng dẫn sử dụng:</w:t>
      </w:r>
    </w:p>
    <w:p w14:paraId="59F8CF75" w14:textId="5D908F59" w:rsidR="000F0954" w:rsidRPr="00191A43" w:rsidRDefault="007E323F" w:rsidP="000F0954">
      <w:pPr>
        <w:pStyle w:val="ListParagraph"/>
        <w:numPr>
          <w:ilvl w:val="0"/>
          <w:numId w:val="20"/>
        </w:numPr>
      </w:pPr>
      <w:r>
        <w:rPr>
          <w:lang w:val="en-US"/>
        </w:rPr>
        <w:t>XImage</w:t>
      </w:r>
      <w:r w:rsidR="000F0954" w:rsidRPr="00191A43">
        <w:t>.</w:t>
      </w:r>
      <w:r w:rsidR="000B4B32" w:rsidRPr="000B4B32">
        <w:rPr>
          <w:b/>
        </w:rPr>
        <w:t>getAppIcon</w:t>
      </w:r>
      <w:r w:rsidR="000F0954" w:rsidRPr="00191A43">
        <w:t xml:space="preserve">(): </w:t>
      </w:r>
      <w:r w:rsidR="0031166A">
        <w:rPr>
          <w:lang w:val="en-US"/>
        </w:rPr>
        <w:t>Image</w:t>
      </w:r>
    </w:p>
    <w:p w14:paraId="393BA394" w14:textId="2F3DB43C" w:rsidR="000F0954" w:rsidRPr="00191A43" w:rsidRDefault="00D91885" w:rsidP="000F0954">
      <w:pPr>
        <w:pStyle w:val="ListParagraph"/>
        <w:numPr>
          <w:ilvl w:val="1"/>
          <w:numId w:val="20"/>
        </w:numPr>
      </w:pPr>
      <w:r w:rsidRPr="00D91885">
        <w:t>Ảnh biểu tượng của ứng dụng, xuất hiện trên mọi cửa sổ</w:t>
      </w:r>
      <w:r w:rsidR="005D409B" w:rsidRPr="005D409B">
        <w:t>.</w:t>
      </w:r>
    </w:p>
    <w:p w14:paraId="2B2F6CD9" w14:textId="6D382DC6" w:rsidR="000F0954" w:rsidRPr="00191A43" w:rsidRDefault="000F0954" w:rsidP="000F0954">
      <w:pPr>
        <w:pStyle w:val="ListParagraph"/>
        <w:numPr>
          <w:ilvl w:val="1"/>
          <w:numId w:val="20"/>
        </w:numPr>
      </w:pPr>
      <w:r w:rsidRPr="00191A43">
        <w:t xml:space="preserve">Kết quả: </w:t>
      </w:r>
      <w:r w:rsidR="00267C45" w:rsidRPr="00267C45">
        <w:t xml:space="preserve">ảnh </w:t>
      </w:r>
      <w:r w:rsidR="00DB69BE" w:rsidRPr="00DB69BE">
        <w:t>biểu tượng của ứng d</w:t>
      </w:r>
      <w:r w:rsidR="001B233B" w:rsidRPr="001B233B">
        <w:t>ụng</w:t>
      </w:r>
      <w:r w:rsidR="005D409B" w:rsidRPr="005D409B">
        <w:t>.</w:t>
      </w:r>
    </w:p>
    <w:p w14:paraId="556F7BA6" w14:textId="34023147" w:rsidR="000F0954" w:rsidRPr="00191A43" w:rsidRDefault="000A41E5" w:rsidP="000F0954">
      <w:pPr>
        <w:pStyle w:val="ListParagraph"/>
        <w:numPr>
          <w:ilvl w:val="0"/>
          <w:numId w:val="20"/>
        </w:numPr>
      </w:pPr>
      <w:r w:rsidRPr="009749D5">
        <w:rPr>
          <w:lang w:val="fr-FR"/>
        </w:rPr>
        <w:t>XImage</w:t>
      </w:r>
      <w:r w:rsidR="000F0954" w:rsidRPr="00191A43">
        <w:t>.</w:t>
      </w:r>
      <w:r w:rsidRPr="000A41E5">
        <w:rPr>
          <w:b/>
        </w:rPr>
        <w:t>save</w:t>
      </w:r>
      <w:r w:rsidRPr="000A41E5">
        <w:rPr>
          <w:bCs/>
        </w:rPr>
        <w:t>(File src)</w:t>
      </w:r>
      <w:r w:rsidR="009749D5" w:rsidRPr="009749D5">
        <w:rPr>
          <w:bCs/>
          <w:lang w:val="fr-FR"/>
        </w:rPr>
        <w:t>: voi</w:t>
      </w:r>
      <w:r w:rsidR="009749D5">
        <w:rPr>
          <w:bCs/>
          <w:lang w:val="fr-FR"/>
        </w:rPr>
        <w:t>d</w:t>
      </w:r>
    </w:p>
    <w:p w14:paraId="30E77FB3" w14:textId="1F40E5D0" w:rsidR="000F0954" w:rsidRPr="00191A43" w:rsidRDefault="00AF757B" w:rsidP="000F0954">
      <w:pPr>
        <w:pStyle w:val="ListParagraph"/>
        <w:numPr>
          <w:ilvl w:val="1"/>
          <w:numId w:val="20"/>
        </w:numPr>
      </w:pPr>
      <w:r w:rsidRPr="00AF757B">
        <w:t>Sao chép file logo chuyên đề vào thư mục logo</w:t>
      </w:r>
      <w:r w:rsidR="005D409B" w:rsidRPr="005D409B">
        <w:t>.</w:t>
      </w:r>
    </w:p>
    <w:p w14:paraId="2613115F" w14:textId="17BD3129" w:rsidR="00C44126" w:rsidRPr="00191A43" w:rsidRDefault="000F0954" w:rsidP="003145AC">
      <w:pPr>
        <w:pStyle w:val="ListParagraph"/>
        <w:numPr>
          <w:ilvl w:val="1"/>
          <w:numId w:val="20"/>
        </w:numPr>
      </w:pPr>
      <w:r w:rsidRPr="00191A43">
        <w:t xml:space="preserve">Tham số </w:t>
      </w:r>
      <w:r w:rsidR="002C6182" w:rsidRPr="002C6182">
        <w:t>src: đối tượng fi</w:t>
      </w:r>
      <w:r w:rsidR="002C6182">
        <w:rPr>
          <w:lang w:val="en-US"/>
        </w:rPr>
        <w:t>le ảnh</w:t>
      </w:r>
      <w:r w:rsidR="005D409B">
        <w:rPr>
          <w:lang w:val="en-US"/>
        </w:rPr>
        <w:t>.</w:t>
      </w:r>
    </w:p>
    <w:p w14:paraId="22CC42FA" w14:textId="58DDC4E9" w:rsidR="000F0954" w:rsidRPr="00191A43" w:rsidRDefault="000F0954" w:rsidP="000F0954">
      <w:pPr>
        <w:pStyle w:val="ListParagraph"/>
        <w:numPr>
          <w:ilvl w:val="0"/>
          <w:numId w:val="20"/>
        </w:numPr>
      </w:pPr>
      <w:r w:rsidRPr="00191A43">
        <w:t>XJdbc.</w:t>
      </w:r>
      <w:r w:rsidR="009749D5">
        <w:rPr>
          <w:b/>
          <w:lang w:val="en-US"/>
        </w:rPr>
        <w:t>read</w:t>
      </w:r>
      <w:r w:rsidRPr="00191A43">
        <w:t xml:space="preserve">(String </w:t>
      </w:r>
      <w:r w:rsidR="009749D5">
        <w:rPr>
          <w:lang w:val="en-US"/>
        </w:rPr>
        <w:t>fileName</w:t>
      </w:r>
      <w:r w:rsidRPr="00191A43">
        <w:t xml:space="preserve">): </w:t>
      </w:r>
      <w:r w:rsidR="009749D5">
        <w:rPr>
          <w:lang w:val="en-US"/>
        </w:rPr>
        <w:t>ImageIcon</w:t>
      </w:r>
    </w:p>
    <w:p w14:paraId="1132231A" w14:textId="5013A824" w:rsidR="000F0954" w:rsidRPr="00191A43" w:rsidRDefault="00C44126" w:rsidP="000F0954">
      <w:pPr>
        <w:pStyle w:val="ListParagraph"/>
        <w:numPr>
          <w:ilvl w:val="1"/>
          <w:numId w:val="20"/>
        </w:numPr>
      </w:pPr>
      <w:r w:rsidRPr="00C44126">
        <w:t>Đọc hình ảnh logo chuyên đề</w:t>
      </w:r>
      <w:r w:rsidR="005D409B" w:rsidRPr="005D409B">
        <w:t>.</w:t>
      </w:r>
    </w:p>
    <w:p w14:paraId="074C8A4D" w14:textId="1D265A67" w:rsidR="000F0954" w:rsidRPr="00191A43" w:rsidRDefault="000F0954" w:rsidP="00C44126">
      <w:pPr>
        <w:pStyle w:val="ListParagraph"/>
        <w:numPr>
          <w:ilvl w:val="1"/>
          <w:numId w:val="20"/>
        </w:numPr>
      </w:pPr>
      <w:r w:rsidRPr="00191A43">
        <w:t xml:space="preserve">Tham số </w:t>
      </w:r>
      <w:r w:rsidR="00C44126">
        <w:rPr>
          <w:lang w:val="en-US"/>
        </w:rPr>
        <w:t>fileName: tên file logo</w:t>
      </w:r>
      <w:r w:rsidR="005D409B">
        <w:rPr>
          <w:lang w:val="en-US"/>
        </w:rPr>
        <w:t>.</w:t>
      </w:r>
    </w:p>
    <w:p w14:paraId="1E624DD8" w14:textId="6366D56B" w:rsidR="000F0954" w:rsidRDefault="000F0954" w:rsidP="000F0954">
      <w:pPr>
        <w:pStyle w:val="ListParagraph"/>
        <w:numPr>
          <w:ilvl w:val="1"/>
          <w:numId w:val="20"/>
        </w:numPr>
      </w:pPr>
      <w:r w:rsidRPr="00191A43">
        <w:t xml:space="preserve">Kết quả: </w:t>
      </w:r>
      <w:r w:rsidR="00D94623" w:rsidRPr="00D94623">
        <w:t>ảnh đọc được</w:t>
      </w:r>
      <w:r w:rsidR="005D409B" w:rsidRPr="005D409B">
        <w:t>.</w:t>
      </w:r>
    </w:p>
    <w:p w14:paraId="525A5C8F" w14:textId="663793DF" w:rsidR="00086D4E" w:rsidRPr="00EC6532" w:rsidRDefault="00EC6532" w:rsidP="00EC6532">
      <w:pPr>
        <w:pStyle w:val="Heading3"/>
        <w:rPr>
          <w:lang w:val="en-US"/>
        </w:rPr>
      </w:pPr>
      <w:bookmarkStart w:id="44" w:name="_Toc72524478"/>
      <w:r>
        <w:rPr>
          <w:lang w:val="en-US"/>
        </w:rPr>
        <w:t>XDate</w:t>
      </w:r>
      <w:bookmarkEnd w:id="44"/>
    </w:p>
    <w:p w14:paraId="57F92B71"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Mô tả:</w:t>
      </w:r>
    </w:p>
    <w:p w14:paraId="0D046FC3" w14:textId="3636AD86" w:rsidR="00214F8D" w:rsidRPr="00191A43" w:rsidRDefault="00214F8D" w:rsidP="00214F8D">
      <w:r w:rsidRPr="00214F8D">
        <w:lastRenderedPageBreak/>
        <w:t>XDate</w:t>
      </w:r>
      <w:r w:rsidRPr="00191A43">
        <w:t xml:space="preserve"> là lớp tiện ích hỗ </w:t>
      </w:r>
      <w:r w:rsidRPr="007E323F">
        <w:t xml:space="preserve">trợ </w:t>
      </w:r>
      <w:r w:rsidRPr="00F34771">
        <w:t>chuyển đổi</w:t>
      </w:r>
      <w:r w:rsidR="00EA7F01" w:rsidRPr="00EA7F01">
        <w:t xml:space="preserve"> qua lại giữa</w:t>
      </w:r>
      <w:r w:rsidRPr="00F34771">
        <w:t xml:space="preserve"> </w:t>
      </w:r>
      <w:r w:rsidR="00F34771" w:rsidRPr="00F34771">
        <w:t xml:space="preserve">kiểu dữ liệu Date </w:t>
      </w:r>
      <w:r w:rsidR="00EA7F01" w:rsidRPr="00EA7F01">
        <w:t>và String</w:t>
      </w:r>
      <w:r w:rsidRPr="00191A43">
        <w:t xml:space="preserve">. Lớp này gồm </w:t>
      </w:r>
      <w:r w:rsidRPr="00D91885">
        <w:t>3</w:t>
      </w:r>
      <w:r w:rsidRPr="00191A43">
        <w:t xml:space="preserve"> phương thức được mô tả trong phần hướng dẫn sử dụng sau đây.</w:t>
      </w:r>
    </w:p>
    <w:p w14:paraId="7E4039EB"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Hướng dẫn sử dụng:</w:t>
      </w:r>
    </w:p>
    <w:p w14:paraId="00FAE16A" w14:textId="6FAB13D4" w:rsidR="00214F8D" w:rsidRPr="00191A43" w:rsidRDefault="008969A9" w:rsidP="00214F8D">
      <w:pPr>
        <w:pStyle w:val="ListParagraph"/>
        <w:numPr>
          <w:ilvl w:val="0"/>
          <w:numId w:val="20"/>
        </w:numPr>
      </w:pPr>
      <w:r w:rsidRPr="00214F8D">
        <w:t>XDate</w:t>
      </w:r>
      <w:r w:rsidR="00214F8D" w:rsidRPr="00191A43">
        <w:t>.</w:t>
      </w:r>
      <w:r w:rsidR="008941B5">
        <w:rPr>
          <w:b/>
          <w:lang w:val="en-US"/>
        </w:rPr>
        <w:t>toDate</w:t>
      </w:r>
      <w:r w:rsidR="00214F8D" w:rsidRPr="00191A43">
        <w:t>(</w:t>
      </w:r>
      <w:r w:rsidR="00597098">
        <w:rPr>
          <w:lang w:val="en-US"/>
        </w:rPr>
        <w:t>String date, String pattern</w:t>
      </w:r>
      <w:r w:rsidR="00214F8D" w:rsidRPr="00191A43">
        <w:t xml:space="preserve">): </w:t>
      </w:r>
      <w:r w:rsidR="00597098">
        <w:rPr>
          <w:lang w:val="en-US"/>
        </w:rPr>
        <w:t>Date</w:t>
      </w:r>
    </w:p>
    <w:p w14:paraId="33A6487F" w14:textId="63F29308" w:rsidR="00214F8D" w:rsidRDefault="00B30722" w:rsidP="00214F8D">
      <w:pPr>
        <w:pStyle w:val="ListParagraph"/>
        <w:numPr>
          <w:ilvl w:val="1"/>
          <w:numId w:val="20"/>
        </w:numPr>
      </w:pPr>
      <w:r w:rsidRPr="00B30722">
        <w:t>Chuyển đổi</w:t>
      </w:r>
      <w:r w:rsidR="00F82EC6" w:rsidRPr="0088390D">
        <w:rPr>
          <w:lang w:val="en-US"/>
        </w:rPr>
        <w:t xml:space="preserve"> </w:t>
      </w:r>
      <w:r w:rsidR="0088390D" w:rsidRPr="0088390D">
        <w:rPr>
          <w:lang w:val="en-US"/>
        </w:rPr>
        <w:t>String sang Date</w:t>
      </w:r>
      <w:r w:rsidR="00063CD5" w:rsidRPr="0088390D">
        <w:rPr>
          <w:lang w:val="en-US"/>
        </w:rPr>
        <w:t>.</w:t>
      </w:r>
    </w:p>
    <w:p w14:paraId="2EAE9797" w14:textId="030F4178" w:rsidR="00B30722" w:rsidRPr="00B30722" w:rsidRDefault="00B30722" w:rsidP="00214F8D">
      <w:pPr>
        <w:pStyle w:val="ListParagraph"/>
        <w:numPr>
          <w:ilvl w:val="1"/>
          <w:numId w:val="20"/>
        </w:numPr>
      </w:pPr>
      <w:r>
        <w:rPr>
          <w:lang w:val="en-US"/>
        </w:rPr>
        <w:t xml:space="preserve">Tham số date: </w:t>
      </w:r>
      <w:r w:rsidR="00872468">
        <w:rPr>
          <w:lang w:val="en-US"/>
        </w:rPr>
        <w:t>String</w:t>
      </w:r>
      <w:r>
        <w:rPr>
          <w:lang w:val="en-US"/>
        </w:rPr>
        <w:t xml:space="preserve"> cần chuyển đổi</w:t>
      </w:r>
      <w:r w:rsidR="00063CD5">
        <w:rPr>
          <w:lang w:val="en-US"/>
        </w:rPr>
        <w:t>.</w:t>
      </w:r>
    </w:p>
    <w:p w14:paraId="032AA047" w14:textId="3DC05CAB" w:rsidR="00B30722" w:rsidRPr="00191A43" w:rsidRDefault="00B30722" w:rsidP="00214F8D">
      <w:pPr>
        <w:pStyle w:val="ListParagraph"/>
        <w:numPr>
          <w:ilvl w:val="1"/>
          <w:numId w:val="20"/>
        </w:numPr>
      </w:pPr>
      <w:r>
        <w:rPr>
          <w:lang w:val="en-US"/>
        </w:rPr>
        <w:t>Tham số pa</w:t>
      </w:r>
      <w:r w:rsidR="00063CD5">
        <w:rPr>
          <w:lang w:val="en-US"/>
        </w:rPr>
        <w:t xml:space="preserve">ttern: </w:t>
      </w:r>
      <w:r w:rsidR="005179CB">
        <w:rPr>
          <w:lang w:val="en-US"/>
        </w:rPr>
        <w:t>đ</w:t>
      </w:r>
      <w:r w:rsidR="00063CD5">
        <w:rPr>
          <w:lang w:val="en-US"/>
        </w:rPr>
        <w:t>ịnh dạng thời gian.</w:t>
      </w:r>
    </w:p>
    <w:p w14:paraId="0D37F154" w14:textId="6E04B089" w:rsidR="00214F8D" w:rsidRPr="00191A43" w:rsidRDefault="00214F8D" w:rsidP="00214F8D">
      <w:pPr>
        <w:pStyle w:val="ListParagraph"/>
        <w:numPr>
          <w:ilvl w:val="1"/>
          <w:numId w:val="20"/>
        </w:numPr>
      </w:pPr>
      <w:r w:rsidRPr="00191A43">
        <w:t xml:space="preserve">Kết quả: </w:t>
      </w:r>
      <w:r w:rsidR="005179CB" w:rsidRPr="005179CB">
        <w:t xml:space="preserve">trả về </w:t>
      </w:r>
      <w:r w:rsidR="0088390D" w:rsidRPr="009E411B">
        <w:t>Date</w:t>
      </w:r>
      <w:r w:rsidR="00406E0A" w:rsidRPr="00406E0A">
        <w:t>.</w:t>
      </w:r>
    </w:p>
    <w:p w14:paraId="3631E38B" w14:textId="1C38D914" w:rsidR="00214F8D" w:rsidRPr="00191A43" w:rsidRDefault="008969A9" w:rsidP="00214F8D">
      <w:pPr>
        <w:pStyle w:val="ListParagraph"/>
        <w:numPr>
          <w:ilvl w:val="0"/>
          <w:numId w:val="20"/>
        </w:numPr>
      </w:pPr>
      <w:r w:rsidRPr="00214F8D">
        <w:t>XDate</w:t>
      </w:r>
      <w:r w:rsidR="00214F8D" w:rsidRPr="00191A43">
        <w:t>.</w:t>
      </w:r>
      <w:r w:rsidR="00FA06C3" w:rsidRPr="00FA06C3">
        <w:t xml:space="preserve"> </w:t>
      </w:r>
      <w:r w:rsidR="00FA06C3" w:rsidRPr="00FA06C3">
        <w:rPr>
          <w:b/>
          <w:lang w:val="en-US"/>
        </w:rPr>
        <w:t>toString</w:t>
      </w:r>
      <w:r w:rsidR="00FA06C3" w:rsidRPr="00FA06C3">
        <w:rPr>
          <w:bCs/>
          <w:lang w:val="en-US"/>
        </w:rPr>
        <w:t>(Date date, String pattern):</w:t>
      </w:r>
      <w:r w:rsidR="00FA06C3">
        <w:rPr>
          <w:b/>
          <w:lang w:val="en-US"/>
        </w:rPr>
        <w:t xml:space="preserve"> </w:t>
      </w:r>
      <w:r w:rsidR="00FA06C3">
        <w:rPr>
          <w:bCs/>
          <w:lang w:val="en-US"/>
        </w:rPr>
        <w:t>String</w:t>
      </w:r>
    </w:p>
    <w:p w14:paraId="1E631936" w14:textId="5A2F059A" w:rsidR="00455E6F" w:rsidRDefault="00455E6F" w:rsidP="00455E6F">
      <w:pPr>
        <w:pStyle w:val="ListParagraph"/>
        <w:numPr>
          <w:ilvl w:val="1"/>
          <w:numId w:val="20"/>
        </w:numPr>
      </w:pPr>
      <w:r w:rsidRPr="00B30722">
        <w:t>Chuyển đổi</w:t>
      </w:r>
      <w:r w:rsidRPr="00F82EC6">
        <w:rPr>
          <w:lang w:val="fr-FR"/>
        </w:rPr>
        <w:t xml:space="preserve"> </w:t>
      </w:r>
      <w:r w:rsidRPr="00455E6F">
        <w:rPr>
          <w:lang w:val="fr-FR"/>
        </w:rPr>
        <w:t>Date</w:t>
      </w:r>
      <w:r w:rsidRPr="00B30722">
        <w:t xml:space="preserve"> </w:t>
      </w:r>
      <w:r w:rsidRPr="00B30722">
        <w:rPr>
          <w:lang w:val="fr-FR"/>
        </w:rPr>
        <w:t>sang</w:t>
      </w:r>
      <w:r>
        <w:rPr>
          <w:lang w:val="fr-FR"/>
        </w:rPr>
        <w:t xml:space="preserve"> String.</w:t>
      </w:r>
    </w:p>
    <w:p w14:paraId="5ACAFDB0" w14:textId="0BF25B75" w:rsidR="00455E6F" w:rsidRPr="00B30722" w:rsidRDefault="00455E6F" w:rsidP="00455E6F">
      <w:pPr>
        <w:pStyle w:val="ListParagraph"/>
        <w:numPr>
          <w:ilvl w:val="1"/>
          <w:numId w:val="20"/>
        </w:numPr>
      </w:pPr>
      <w:r>
        <w:rPr>
          <w:lang w:val="en-US"/>
        </w:rPr>
        <w:t xml:space="preserve">Tham số date: </w:t>
      </w:r>
      <w:r w:rsidR="009E411B">
        <w:rPr>
          <w:lang w:val="en-US"/>
        </w:rPr>
        <w:t>Date</w:t>
      </w:r>
      <w:r>
        <w:rPr>
          <w:lang w:val="en-US"/>
        </w:rPr>
        <w:t xml:space="preserve"> cần chuyển đổi.</w:t>
      </w:r>
    </w:p>
    <w:p w14:paraId="3873374F" w14:textId="77777777" w:rsidR="00455E6F" w:rsidRPr="00191A43" w:rsidRDefault="00455E6F" w:rsidP="00455E6F">
      <w:pPr>
        <w:pStyle w:val="ListParagraph"/>
        <w:numPr>
          <w:ilvl w:val="1"/>
          <w:numId w:val="20"/>
        </w:numPr>
      </w:pPr>
      <w:r>
        <w:rPr>
          <w:lang w:val="en-US"/>
        </w:rPr>
        <w:t>Tham số pattern: định dạng thời gian.</w:t>
      </w:r>
    </w:p>
    <w:p w14:paraId="371D9A88" w14:textId="31198A83" w:rsidR="00455E6F" w:rsidRPr="00191A43" w:rsidRDefault="00455E6F" w:rsidP="00455E6F">
      <w:pPr>
        <w:pStyle w:val="ListParagraph"/>
        <w:numPr>
          <w:ilvl w:val="1"/>
          <w:numId w:val="20"/>
        </w:numPr>
      </w:pPr>
      <w:r w:rsidRPr="00191A43">
        <w:t xml:space="preserve">Kết quả: </w:t>
      </w:r>
      <w:r w:rsidRPr="005179CB">
        <w:t xml:space="preserve">trả về </w:t>
      </w:r>
      <w:r w:rsidR="00571F4A">
        <w:rPr>
          <w:lang w:val="en-US"/>
        </w:rPr>
        <w:t>String</w:t>
      </w:r>
      <w:r w:rsidR="00C567EC" w:rsidRPr="00C567EC">
        <w:t>.</w:t>
      </w:r>
    </w:p>
    <w:p w14:paraId="58E3E897" w14:textId="27D18C13" w:rsidR="00214F8D" w:rsidRPr="00191A43" w:rsidRDefault="008969A9" w:rsidP="00214F8D">
      <w:pPr>
        <w:pStyle w:val="ListParagraph"/>
        <w:numPr>
          <w:ilvl w:val="0"/>
          <w:numId w:val="20"/>
        </w:numPr>
      </w:pPr>
      <w:r w:rsidRPr="00214F8D">
        <w:t>XDate</w:t>
      </w:r>
      <w:r w:rsidR="00214F8D" w:rsidRPr="00191A43">
        <w:t>.</w:t>
      </w:r>
      <w:r w:rsidR="008941B5">
        <w:rPr>
          <w:b/>
          <w:lang w:val="en-US"/>
        </w:rPr>
        <w:t>addDays</w:t>
      </w:r>
      <w:r w:rsidR="00214F8D" w:rsidRPr="00191A43">
        <w:t>(</w:t>
      </w:r>
      <w:r w:rsidR="00D04245">
        <w:rPr>
          <w:lang w:val="en-US"/>
        </w:rPr>
        <w:t>Date date, long days</w:t>
      </w:r>
      <w:r w:rsidR="00214F8D" w:rsidRPr="00191A43">
        <w:t xml:space="preserve">): </w:t>
      </w:r>
      <w:r w:rsidR="009C130A">
        <w:rPr>
          <w:lang w:val="en-US"/>
        </w:rPr>
        <w:t>Date</w:t>
      </w:r>
    </w:p>
    <w:p w14:paraId="3A5EBB6D" w14:textId="251CF0A1" w:rsidR="00214F8D" w:rsidRPr="00191A43" w:rsidRDefault="009C130A" w:rsidP="00214F8D">
      <w:pPr>
        <w:pStyle w:val="ListParagraph"/>
        <w:numPr>
          <w:ilvl w:val="1"/>
          <w:numId w:val="20"/>
        </w:numPr>
      </w:pPr>
      <w:r>
        <w:rPr>
          <w:lang w:val="en-US"/>
        </w:rPr>
        <w:t>Bổ sung số ngày vào thời gian</w:t>
      </w:r>
      <w:r w:rsidR="005D409B" w:rsidRPr="005D409B">
        <w:t>.</w:t>
      </w:r>
    </w:p>
    <w:p w14:paraId="5F4924E1" w14:textId="6B3B191F" w:rsidR="00214F8D" w:rsidRPr="00ED6832" w:rsidRDefault="00ED6832" w:rsidP="00214F8D">
      <w:pPr>
        <w:pStyle w:val="ListParagraph"/>
        <w:numPr>
          <w:ilvl w:val="1"/>
          <w:numId w:val="20"/>
        </w:numPr>
      </w:pPr>
      <w:r>
        <w:rPr>
          <w:lang w:val="en-US"/>
        </w:rPr>
        <w:t>Tham số date: thời gian hiện có.</w:t>
      </w:r>
    </w:p>
    <w:p w14:paraId="553FA2B6" w14:textId="48947F85" w:rsidR="00ED6832" w:rsidRPr="00191A43" w:rsidRDefault="00ED6832" w:rsidP="00214F8D">
      <w:pPr>
        <w:pStyle w:val="ListParagraph"/>
        <w:numPr>
          <w:ilvl w:val="1"/>
          <w:numId w:val="20"/>
        </w:numPr>
      </w:pPr>
      <w:r w:rsidRPr="00ED6832">
        <w:t>Tham số days: số ngày cần bổ sung vào da</w:t>
      </w:r>
      <w:r>
        <w:rPr>
          <w:lang w:val="en-US"/>
        </w:rPr>
        <w:t>te</w:t>
      </w:r>
    </w:p>
    <w:p w14:paraId="1418B53E" w14:textId="4FB253A5" w:rsidR="00214F8D" w:rsidRDefault="00214F8D" w:rsidP="00214F8D">
      <w:pPr>
        <w:pStyle w:val="ListParagraph"/>
        <w:numPr>
          <w:ilvl w:val="1"/>
          <w:numId w:val="20"/>
        </w:numPr>
      </w:pPr>
      <w:r w:rsidRPr="00191A43">
        <w:t xml:space="preserve">Kết quả: </w:t>
      </w:r>
      <w:r w:rsidR="00855E1E" w:rsidRPr="00855E1E">
        <w:t>trả về Date.</w:t>
      </w:r>
    </w:p>
    <w:p w14:paraId="315A67A3" w14:textId="4D31ECC2" w:rsidR="000F0954" w:rsidRDefault="00964DEE" w:rsidP="00964DEE">
      <w:pPr>
        <w:pStyle w:val="Heading3"/>
        <w:rPr>
          <w:lang w:val="en-US"/>
        </w:rPr>
      </w:pPr>
      <w:bookmarkStart w:id="45" w:name="_Toc72524479"/>
      <w:r>
        <w:rPr>
          <w:lang w:val="en-US"/>
        </w:rPr>
        <w:t>MsgBox</w:t>
      </w:r>
      <w:bookmarkEnd w:id="45"/>
    </w:p>
    <w:p w14:paraId="0F54B61B" w14:textId="68D86493" w:rsidR="00A51DEB" w:rsidRPr="00A51DEB" w:rsidRDefault="00A51DEB" w:rsidP="00A51DEB">
      <w:pPr>
        <w:rPr>
          <w:rFonts w:ascii="Times New Roman Bold" w:hAnsi="Times New Roman Bold"/>
          <w:b/>
          <w:smallCaps/>
        </w:rPr>
      </w:pPr>
      <w:r w:rsidRPr="00191A43">
        <w:rPr>
          <w:rFonts w:ascii="Times New Roman Bold" w:hAnsi="Times New Roman Bold"/>
          <w:b/>
          <w:smallCaps/>
        </w:rPr>
        <w:t>Mô tả:</w:t>
      </w:r>
    </w:p>
    <w:p w14:paraId="3AF6B63B" w14:textId="4C18C311" w:rsidR="00735AD0" w:rsidRPr="00191A43" w:rsidRDefault="00735AD0" w:rsidP="00735AD0">
      <w:r w:rsidRPr="00D252DC">
        <w:t>MsgBox</w:t>
      </w:r>
      <w:r w:rsidRPr="00191A43">
        <w:t xml:space="preserve"> là lớp tiện ích hỗ </w:t>
      </w:r>
      <w:r w:rsidRPr="007E323F">
        <w:t xml:space="preserve">trợ </w:t>
      </w:r>
      <w:r w:rsidR="00725231" w:rsidRPr="00D252DC">
        <w:t>các hộp thoại thông báo</w:t>
      </w:r>
      <w:r w:rsidRPr="00191A43">
        <w:t xml:space="preserve">. Lớp này gồm </w:t>
      </w:r>
      <w:r w:rsidRPr="00D91885">
        <w:t>3</w:t>
      </w:r>
      <w:r w:rsidRPr="00191A43">
        <w:t xml:space="preserve"> phương thức được mô tả trong phần hướng dẫn sử dụng sau đây.</w:t>
      </w:r>
    </w:p>
    <w:p w14:paraId="25B9D678" w14:textId="77777777" w:rsidR="00735AD0" w:rsidRPr="00191A43" w:rsidRDefault="00735AD0" w:rsidP="00735AD0">
      <w:pPr>
        <w:rPr>
          <w:rFonts w:ascii="Times New Roman Bold" w:hAnsi="Times New Roman Bold"/>
          <w:b/>
          <w:smallCaps/>
        </w:rPr>
      </w:pPr>
      <w:r w:rsidRPr="00191A43">
        <w:rPr>
          <w:rFonts w:ascii="Times New Roman Bold" w:hAnsi="Times New Roman Bold"/>
          <w:b/>
          <w:smallCaps/>
        </w:rPr>
        <w:t>Hướng dẫn sử dụng:</w:t>
      </w:r>
    </w:p>
    <w:p w14:paraId="656575AF" w14:textId="43487F84" w:rsidR="00735AD0" w:rsidRPr="00191A43" w:rsidRDefault="00725231" w:rsidP="00735AD0">
      <w:pPr>
        <w:pStyle w:val="ListParagraph"/>
        <w:numPr>
          <w:ilvl w:val="0"/>
          <w:numId w:val="20"/>
        </w:numPr>
      </w:pPr>
      <w:r>
        <w:rPr>
          <w:lang w:val="en-US"/>
        </w:rPr>
        <w:t>MsgBox</w:t>
      </w:r>
      <w:r w:rsidR="00735AD0" w:rsidRPr="00191A43">
        <w:t>.</w:t>
      </w:r>
      <w:r>
        <w:rPr>
          <w:b/>
          <w:lang w:val="en-US"/>
        </w:rPr>
        <w:t>alert</w:t>
      </w:r>
      <w:r w:rsidR="00735AD0" w:rsidRPr="00191A43">
        <w:t>(</w:t>
      </w:r>
      <w:r w:rsidR="00E83762" w:rsidRPr="00E83762">
        <w:t>Component parent, String message</w:t>
      </w:r>
      <w:r w:rsidR="00735AD0" w:rsidRPr="00191A43">
        <w:t>)</w:t>
      </w:r>
      <w:r w:rsidR="00283EB5">
        <w:rPr>
          <w:lang w:val="en-US"/>
        </w:rPr>
        <w:t>: void</w:t>
      </w:r>
    </w:p>
    <w:p w14:paraId="0060AE58" w14:textId="1E7F2908" w:rsidR="00735AD0" w:rsidRDefault="00725231" w:rsidP="00735AD0">
      <w:pPr>
        <w:pStyle w:val="ListParagraph"/>
        <w:numPr>
          <w:ilvl w:val="1"/>
          <w:numId w:val="20"/>
        </w:numPr>
      </w:pPr>
      <w:r w:rsidRPr="00725231">
        <w:t>Hiển thị thông báo cho người dùng</w:t>
      </w:r>
      <w:r w:rsidR="005D409B" w:rsidRPr="005D409B">
        <w:t>.</w:t>
      </w:r>
    </w:p>
    <w:p w14:paraId="75AAA7EE" w14:textId="0F55D7D3" w:rsidR="00E83762" w:rsidRDefault="00E83762" w:rsidP="00735AD0">
      <w:pPr>
        <w:pStyle w:val="ListParagraph"/>
        <w:numPr>
          <w:ilvl w:val="1"/>
          <w:numId w:val="20"/>
        </w:numPr>
      </w:pPr>
      <w:r w:rsidRPr="00BD6BB5">
        <w:t>Tham số</w:t>
      </w:r>
      <w:r w:rsidR="00BD6BB5" w:rsidRPr="00BD6BB5">
        <w:t xml:space="preserve"> parent: cửa sổ chứa thông báo</w:t>
      </w:r>
      <w:r w:rsidR="005D409B" w:rsidRPr="005D409B">
        <w:t>.</w:t>
      </w:r>
    </w:p>
    <w:p w14:paraId="15786076" w14:textId="6B456ACE" w:rsidR="008750FF" w:rsidRPr="00191A43" w:rsidRDefault="008750FF" w:rsidP="00735AD0">
      <w:pPr>
        <w:pStyle w:val="ListParagraph"/>
        <w:numPr>
          <w:ilvl w:val="1"/>
          <w:numId w:val="20"/>
        </w:numPr>
      </w:pPr>
      <w:r w:rsidRPr="008750FF">
        <w:rPr>
          <w:lang w:val="en-US"/>
        </w:rPr>
        <w:t>Tham số message: nội dung th</w:t>
      </w:r>
      <w:r>
        <w:rPr>
          <w:lang w:val="en-US"/>
        </w:rPr>
        <w:t>ông báo</w:t>
      </w:r>
      <w:r w:rsidR="005D409B">
        <w:rPr>
          <w:lang w:val="en-US"/>
        </w:rPr>
        <w:t>.</w:t>
      </w:r>
    </w:p>
    <w:p w14:paraId="477C7445" w14:textId="02668607" w:rsidR="00735AD0" w:rsidRPr="00191A43" w:rsidRDefault="00725231" w:rsidP="00735AD0">
      <w:pPr>
        <w:pStyle w:val="ListParagraph"/>
        <w:numPr>
          <w:ilvl w:val="0"/>
          <w:numId w:val="20"/>
        </w:numPr>
      </w:pPr>
      <w:r>
        <w:rPr>
          <w:lang w:val="en-US"/>
        </w:rPr>
        <w:t>MsgBox</w:t>
      </w:r>
      <w:r w:rsidR="00735AD0" w:rsidRPr="00191A43">
        <w:t>.</w:t>
      </w:r>
      <w:r w:rsidR="00180BB3" w:rsidRPr="00180BB3">
        <w:rPr>
          <w:b/>
          <w:lang w:val="en-US"/>
        </w:rPr>
        <w:t>confirm</w:t>
      </w:r>
      <w:r w:rsidR="00735AD0" w:rsidRPr="000A41E5">
        <w:rPr>
          <w:bCs/>
        </w:rPr>
        <w:t>(</w:t>
      </w:r>
      <w:r w:rsidR="00651102" w:rsidRPr="00E83762">
        <w:t>Component parent, String message</w:t>
      </w:r>
      <w:r w:rsidR="00735AD0" w:rsidRPr="000A41E5">
        <w:rPr>
          <w:bCs/>
        </w:rPr>
        <w:t>)</w:t>
      </w:r>
      <w:r w:rsidR="00735AD0" w:rsidRPr="008941B5">
        <w:rPr>
          <w:bCs/>
          <w:lang w:val="en-US"/>
        </w:rPr>
        <w:t xml:space="preserve">: </w:t>
      </w:r>
      <w:r w:rsidR="00180BB3">
        <w:rPr>
          <w:bCs/>
          <w:lang w:val="en-US"/>
        </w:rPr>
        <w:t>boolean</w:t>
      </w:r>
    </w:p>
    <w:p w14:paraId="0C856633" w14:textId="3D980BB9" w:rsidR="00735AD0" w:rsidRDefault="0094514B" w:rsidP="00735AD0">
      <w:pPr>
        <w:pStyle w:val="ListParagraph"/>
        <w:numPr>
          <w:ilvl w:val="1"/>
          <w:numId w:val="20"/>
        </w:numPr>
      </w:pPr>
      <w:r w:rsidRPr="0094514B">
        <w:t>Hiển thị thông báo và yêu cầu người dùng xác nhận</w:t>
      </w:r>
      <w:r w:rsidR="00651102" w:rsidRPr="00651102">
        <w:t>.</w:t>
      </w:r>
    </w:p>
    <w:p w14:paraId="50EF7E97" w14:textId="77777777" w:rsidR="00651102" w:rsidRDefault="00651102" w:rsidP="00651102">
      <w:pPr>
        <w:pStyle w:val="ListParagraph"/>
        <w:numPr>
          <w:ilvl w:val="1"/>
          <w:numId w:val="20"/>
        </w:numPr>
      </w:pPr>
      <w:r w:rsidRPr="00BD6BB5">
        <w:t>Tham số parent: cửa sổ chứa thông báo</w:t>
      </w:r>
      <w:r w:rsidRPr="005D409B">
        <w:t>.</w:t>
      </w:r>
    </w:p>
    <w:p w14:paraId="0D069785" w14:textId="2E7BBB97" w:rsidR="00651102" w:rsidRPr="00191A43" w:rsidRDefault="00651102" w:rsidP="00651102">
      <w:pPr>
        <w:pStyle w:val="ListParagraph"/>
        <w:numPr>
          <w:ilvl w:val="1"/>
          <w:numId w:val="20"/>
        </w:numPr>
      </w:pPr>
      <w:r w:rsidRPr="008750FF">
        <w:rPr>
          <w:lang w:val="en-US"/>
        </w:rPr>
        <w:t xml:space="preserve">Tham số message: </w:t>
      </w:r>
      <w:r w:rsidR="00692419">
        <w:rPr>
          <w:lang w:val="en-US"/>
        </w:rPr>
        <w:t>yes/no.</w:t>
      </w:r>
    </w:p>
    <w:p w14:paraId="74AE6421" w14:textId="21B50137" w:rsidR="00735AD0" w:rsidRPr="00191A43" w:rsidRDefault="000F0A74" w:rsidP="00735AD0">
      <w:pPr>
        <w:pStyle w:val="ListParagraph"/>
        <w:numPr>
          <w:ilvl w:val="1"/>
          <w:numId w:val="20"/>
        </w:numPr>
      </w:pPr>
      <w:r w:rsidRPr="0006439E">
        <w:t>Kết quả</w:t>
      </w:r>
      <w:r w:rsidR="0006439E" w:rsidRPr="0006439E">
        <w:t xml:space="preserve">: </w:t>
      </w:r>
      <w:r w:rsidR="000C7293">
        <w:rPr>
          <w:lang w:val="en-US"/>
        </w:rPr>
        <w:t>n</w:t>
      </w:r>
      <w:r w:rsidR="0006439E" w:rsidRPr="0006439E">
        <w:t>hận được true/fa</w:t>
      </w:r>
      <w:r w:rsidR="0006439E">
        <w:rPr>
          <w:lang w:val="en-US"/>
        </w:rPr>
        <w:t>lse</w:t>
      </w:r>
      <w:r w:rsidR="00E568E7">
        <w:rPr>
          <w:lang w:val="en-US"/>
        </w:rPr>
        <w:t>.</w:t>
      </w:r>
    </w:p>
    <w:p w14:paraId="61442944" w14:textId="3EA3D339" w:rsidR="00735AD0" w:rsidRPr="00191A43" w:rsidRDefault="00725231" w:rsidP="00735AD0">
      <w:pPr>
        <w:pStyle w:val="ListParagraph"/>
        <w:numPr>
          <w:ilvl w:val="0"/>
          <w:numId w:val="20"/>
        </w:numPr>
      </w:pPr>
      <w:r>
        <w:rPr>
          <w:lang w:val="en-US"/>
        </w:rPr>
        <w:t>MsgBox</w:t>
      </w:r>
      <w:r w:rsidR="00735AD0" w:rsidRPr="00191A43">
        <w:t>.</w:t>
      </w:r>
      <w:r w:rsidR="00E568E7" w:rsidRPr="00E568E7">
        <w:rPr>
          <w:b/>
          <w:lang w:val="en-US"/>
        </w:rPr>
        <w:t>prompt</w:t>
      </w:r>
      <w:r w:rsidR="00E568E7" w:rsidRPr="00E568E7">
        <w:rPr>
          <w:bCs/>
          <w:lang w:val="en-US"/>
        </w:rPr>
        <w:t>(Component parent, String message</w:t>
      </w:r>
      <w:r w:rsidR="00735AD0" w:rsidRPr="00191A43">
        <w:t xml:space="preserve">): </w:t>
      </w:r>
      <w:r w:rsidR="00735AD0">
        <w:rPr>
          <w:lang w:val="en-US"/>
        </w:rPr>
        <w:t>ImageIcon</w:t>
      </w:r>
    </w:p>
    <w:p w14:paraId="0EF00978" w14:textId="0F460960" w:rsidR="00735AD0" w:rsidRPr="00191A43" w:rsidRDefault="00E568E7" w:rsidP="00735AD0">
      <w:pPr>
        <w:pStyle w:val="ListParagraph"/>
        <w:numPr>
          <w:ilvl w:val="1"/>
          <w:numId w:val="20"/>
        </w:numPr>
      </w:pPr>
      <w:r w:rsidRPr="00E568E7">
        <w:t>Hiển thị thông báo yêu cầu nhập dữ liệu</w:t>
      </w:r>
    </w:p>
    <w:p w14:paraId="3CB72D27" w14:textId="77777777" w:rsidR="008043CD" w:rsidRDefault="008043CD" w:rsidP="008043CD">
      <w:pPr>
        <w:pStyle w:val="ListParagraph"/>
        <w:numPr>
          <w:ilvl w:val="1"/>
          <w:numId w:val="20"/>
        </w:numPr>
      </w:pPr>
      <w:r w:rsidRPr="00BD6BB5">
        <w:lastRenderedPageBreak/>
        <w:t>Tham số parent: cửa sổ chứa thông báo</w:t>
      </w:r>
      <w:r w:rsidRPr="005D409B">
        <w:t>.</w:t>
      </w:r>
    </w:p>
    <w:p w14:paraId="5A4C0696" w14:textId="4495248B" w:rsidR="008043CD" w:rsidRPr="00191A43" w:rsidRDefault="008043CD" w:rsidP="008043CD">
      <w:pPr>
        <w:pStyle w:val="ListParagraph"/>
        <w:numPr>
          <w:ilvl w:val="1"/>
          <w:numId w:val="20"/>
        </w:numPr>
      </w:pPr>
      <w:r w:rsidRPr="008043CD">
        <w:t>Tham số message: nội dung thông báo</w:t>
      </w:r>
      <w:r w:rsidR="008765B5" w:rsidRPr="00A51DEB">
        <w:t xml:space="preserve"> nhắc nhở nhập dữ liệu</w:t>
      </w:r>
      <w:r w:rsidR="00850EE3" w:rsidRPr="00A51DEB">
        <w:t>.</w:t>
      </w:r>
    </w:p>
    <w:p w14:paraId="78275FEF" w14:textId="5E3FC3D1" w:rsidR="00FB3CAD" w:rsidRPr="008043CD" w:rsidRDefault="008043CD" w:rsidP="00FB3CAD">
      <w:pPr>
        <w:pStyle w:val="ListParagraph"/>
        <w:numPr>
          <w:ilvl w:val="1"/>
          <w:numId w:val="20"/>
        </w:numPr>
      </w:pPr>
      <w:r w:rsidRPr="0006439E">
        <w:t xml:space="preserve">Kết quả: </w:t>
      </w:r>
      <w:r w:rsidR="00960597" w:rsidRPr="008765B5">
        <w:t>dữ liệu nhận được từ người dùng nhập vào thông báo</w:t>
      </w:r>
      <w:r w:rsidRPr="008765B5">
        <w:t>.</w:t>
      </w:r>
    </w:p>
    <w:p w14:paraId="614ED2B9" w14:textId="09DBEDD4" w:rsidR="00964DEE" w:rsidRDefault="00964DEE" w:rsidP="00964DEE">
      <w:pPr>
        <w:pStyle w:val="Heading3"/>
        <w:rPr>
          <w:lang w:val="en-US"/>
        </w:rPr>
      </w:pPr>
      <w:bookmarkStart w:id="46" w:name="_Toc72524480"/>
      <w:r>
        <w:rPr>
          <w:lang w:val="en-US"/>
        </w:rPr>
        <w:t>Auth</w:t>
      </w:r>
      <w:bookmarkEnd w:id="46"/>
    </w:p>
    <w:p w14:paraId="04894BC2" w14:textId="77777777" w:rsidR="00D252DC" w:rsidRPr="00A51DEB" w:rsidRDefault="00D252DC" w:rsidP="00D252DC">
      <w:pPr>
        <w:rPr>
          <w:rFonts w:ascii="Times New Roman Bold" w:hAnsi="Times New Roman Bold"/>
          <w:b/>
          <w:smallCaps/>
        </w:rPr>
      </w:pPr>
      <w:r w:rsidRPr="00191A43">
        <w:rPr>
          <w:rFonts w:ascii="Times New Roman Bold" w:hAnsi="Times New Roman Bold"/>
          <w:b/>
          <w:smallCaps/>
        </w:rPr>
        <w:t>Mô tả:</w:t>
      </w:r>
    </w:p>
    <w:p w14:paraId="222BFD50" w14:textId="0FA2AF81" w:rsidR="00D252DC" w:rsidRPr="00191A43" w:rsidRDefault="00D252DC" w:rsidP="00D252DC">
      <w:r w:rsidRPr="001311B0">
        <w:t>Auth</w:t>
      </w:r>
      <w:r w:rsidRPr="00191A43">
        <w:t xml:space="preserve"> là lớp tiện ích hỗ </w:t>
      </w:r>
      <w:r w:rsidRPr="007E323F">
        <w:t xml:space="preserve">trợ </w:t>
      </w:r>
      <w:r w:rsidR="001311B0" w:rsidRPr="00F6545C">
        <w:t>quản lý thông tin đăng nhập</w:t>
      </w:r>
      <w:r w:rsidRPr="00191A43">
        <w:t>. Lớp này gồm</w:t>
      </w:r>
      <w:r w:rsidR="00F6545C" w:rsidRPr="00F6545C">
        <w:t xml:space="preserve"> 1 đối tượng v</w:t>
      </w:r>
      <w:r w:rsidR="00F6545C" w:rsidRPr="001C6D46">
        <w:t>à</w:t>
      </w:r>
      <w:r w:rsidRPr="00191A43">
        <w:t xml:space="preserve"> </w:t>
      </w:r>
      <w:r w:rsidRPr="00D91885">
        <w:t>3</w:t>
      </w:r>
      <w:r w:rsidRPr="00191A43">
        <w:t xml:space="preserve"> phương thức được mô tả trong phần hướng dẫn sử dụng sau đây.</w:t>
      </w:r>
    </w:p>
    <w:p w14:paraId="0CA1A382" w14:textId="5F16B276" w:rsidR="00D252DC" w:rsidRDefault="00D252DC" w:rsidP="00D252DC">
      <w:pPr>
        <w:rPr>
          <w:rFonts w:ascii="Times New Roman Bold" w:hAnsi="Times New Roman Bold"/>
          <w:b/>
          <w:smallCaps/>
        </w:rPr>
      </w:pPr>
      <w:r w:rsidRPr="00191A43">
        <w:rPr>
          <w:rFonts w:ascii="Times New Roman Bold" w:hAnsi="Times New Roman Bold"/>
          <w:b/>
          <w:smallCaps/>
        </w:rPr>
        <w:t>Hướng dẫn sử dụng:</w:t>
      </w:r>
    </w:p>
    <w:p w14:paraId="39E3EACD" w14:textId="2393EDA9" w:rsidR="001C6D46" w:rsidRPr="0053196A" w:rsidRDefault="000309BF" w:rsidP="001C6D46">
      <w:pPr>
        <w:pStyle w:val="ListParagraph"/>
        <w:numPr>
          <w:ilvl w:val="0"/>
          <w:numId w:val="20"/>
        </w:numPr>
      </w:pPr>
      <w:r>
        <w:rPr>
          <w:lang w:val="en-US"/>
        </w:rPr>
        <w:t>Auth</w:t>
      </w:r>
      <w:r w:rsidR="001C6D46" w:rsidRPr="00191A43">
        <w:t>.</w:t>
      </w:r>
      <w:r w:rsidR="00911B0F" w:rsidRPr="00C40765">
        <w:rPr>
          <w:b/>
          <w:bCs/>
          <w:lang w:val="en-US"/>
        </w:rPr>
        <w:t>user</w:t>
      </w:r>
      <w:r w:rsidR="0053196A">
        <w:rPr>
          <w:lang w:val="en-US"/>
        </w:rPr>
        <w:t>: NhanVien</w:t>
      </w:r>
    </w:p>
    <w:p w14:paraId="7D113B5E" w14:textId="37557EAA" w:rsidR="0053196A" w:rsidRDefault="0053196A" w:rsidP="00965857">
      <w:pPr>
        <w:pStyle w:val="ListParagraph"/>
        <w:numPr>
          <w:ilvl w:val="1"/>
          <w:numId w:val="20"/>
        </w:numPr>
      </w:pPr>
      <w:r w:rsidRPr="0053196A">
        <w:t>Đối tượng này chứa thông tin người sử dụng sau khi đăng nhập</w:t>
      </w:r>
      <w:r w:rsidR="003C2EFF" w:rsidRPr="003C2EFF">
        <w:t>.</w:t>
      </w:r>
    </w:p>
    <w:p w14:paraId="17FDE886" w14:textId="67055E9F" w:rsidR="00C40765" w:rsidRPr="00335F9B" w:rsidRDefault="00C40765" w:rsidP="00C40765">
      <w:pPr>
        <w:pStyle w:val="ListParagraph"/>
        <w:numPr>
          <w:ilvl w:val="0"/>
          <w:numId w:val="20"/>
        </w:numPr>
      </w:pPr>
      <w:r>
        <w:rPr>
          <w:lang w:val="en-US"/>
        </w:rPr>
        <w:t>Auth.</w:t>
      </w:r>
      <w:r w:rsidRPr="00C40765">
        <w:rPr>
          <w:b/>
          <w:bCs/>
          <w:lang w:val="en-US"/>
        </w:rPr>
        <w:t>clear</w:t>
      </w:r>
      <w:r w:rsidRPr="00335F9B">
        <w:rPr>
          <w:lang w:val="en-US"/>
        </w:rPr>
        <w:t>()</w:t>
      </w:r>
      <w:r w:rsidR="00335F9B">
        <w:rPr>
          <w:lang w:val="en-US"/>
        </w:rPr>
        <w:t>:</w:t>
      </w:r>
      <w:r w:rsidR="002C31BC">
        <w:rPr>
          <w:lang w:val="en-US"/>
        </w:rPr>
        <w:t xml:space="preserve"> </w:t>
      </w:r>
      <w:r w:rsidR="00335F9B">
        <w:rPr>
          <w:lang w:val="en-US"/>
        </w:rPr>
        <w:t>void</w:t>
      </w:r>
    </w:p>
    <w:p w14:paraId="79C4D927" w14:textId="423CF37B" w:rsidR="00335F9B" w:rsidRDefault="00335F9B" w:rsidP="00335F9B">
      <w:pPr>
        <w:pStyle w:val="ListParagraph"/>
        <w:numPr>
          <w:ilvl w:val="1"/>
          <w:numId w:val="20"/>
        </w:numPr>
      </w:pPr>
      <w:r w:rsidRPr="00335F9B">
        <w:t>Xoá thông tin của người sử dụng khi có yêu cầu đăng xuất</w:t>
      </w:r>
      <w:r w:rsidR="003C2EFF" w:rsidRPr="003C2EFF">
        <w:t>.</w:t>
      </w:r>
    </w:p>
    <w:p w14:paraId="238DE3D9" w14:textId="022157E1" w:rsidR="002C31BC" w:rsidRPr="002C31BC" w:rsidRDefault="002C31BC" w:rsidP="002C31BC">
      <w:pPr>
        <w:pStyle w:val="ListParagraph"/>
        <w:numPr>
          <w:ilvl w:val="0"/>
          <w:numId w:val="20"/>
        </w:numPr>
      </w:pPr>
      <w:r>
        <w:rPr>
          <w:lang w:val="en-US"/>
        </w:rPr>
        <w:t>Auth.</w:t>
      </w:r>
      <w:r w:rsidRPr="003C2EFF">
        <w:rPr>
          <w:b/>
          <w:bCs/>
          <w:lang w:val="en-US"/>
        </w:rPr>
        <w:t>isLogin</w:t>
      </w:r>
      <w:r>
        <w:rPr>
          <w:lang w:val="en-US"/>
        </w:rPr>
        <w:t>(): boolean</w:t>
      </w:r>
    </w:p>
    <w:p w14:paraId="5434F188" w14:textId="4D4DF1AA" w:rsidR="002C31BC" w:rsidRDefault="002C31BC" w:rsidP="002C31BC">
      <w:pPr>
        <w:pStyle w:val="ListParagraph"/>
        <w:numPr>
          <w:ilvl w:val="1"/>
          <w:numId w:val="20"/>
        </w:numPr>
      </w:pPr>
      <w:r w:rsidRPr="002C31BC">
        <w:t>Kiểm tra xem đăng nhập hay chưa</w:t>
      </w:r>
      <w:r w:rsidR="003C2EFF" w:rsidRPr="003C2EFF">
        <w:t>.</w:t>
      </w:r>
    </w:p>
    <w:p w14:paraId="7059F164" w14:textId="3974B4EE" w:rsidR="00B60838" w:rsidRPr="003C2EFF" w:rsidRDefault="00B60838" w:rsidP="002C31BC">
      <w:pPr>
        <w:pStyle w:val="ListParagraph"/>
        <w:numPr>
          <w:ilvl w:val="1"/>
          <w:numId w:val="20"/>
        </w:numPr>
      </w:pPr>
      <w:r w:rsidRPr="00B60838">
        <w:t>Kết quả: nhận được true/fa</w:t>
      </w:r>
      <w:r>
        <w:rPr>
          <w:lang w:val="en-US"/>
        </w:rPr>
        <w:t>lse</w:t>
      </w:r>
      <w:r w:rsidR="003C2EFF">
        <w:rPr>
          <w:lang w:val="en-US"/>
        </w:rPr>
        <w:t>.</w:t>
      </w:r>
    </w:p>
    <w:p w14:paraId="5080552C" w14:textId="6A14C273" w:rsidR="003C2EFF" w:rsidRPr="003C2EFF" w:rsidRDefault="003C2EFF" w:rsidP="003C2EFF">
      <w:pPr>
        <w:pStyle w:val="ListParagraph"/>
        <w:numPr>
          <w:ilvl w:val="0"/>
          <w:numId w:val="20"/>
        </w:numPr>
      </w:pPr>
      <w:r>
        <w:rPr>
          <w:lang w:val="en-US"/>
        </w:rPr>
        <w:t>Auth.</w:t>
      </w:r>
      <w:r w:rsidRPr="003C2EFF">
        <w:rPr>
          <w:b/>
          <w:bCs/>
          <w:lang w:val="en-US"/>
        </w:rPr>
        <w:t>isManager</w:t>
      </w:r>
      <w:r>
        <w:rPr>
          <w:lang w:val="en-US"/>
        </w:rPr>
        <w:t>(): boolean</w:t>
      </w:r>
    </w:p>
    <w:p w14:paraId="15637EE9" w14:textId="2F9AAD13" w:rsidR="003C2EFF" w:rsidRDefault="003C2EFF" w:rsidP="003C2EFF">
      <w:pPr>
        <w:pStyle w:val="ListParagraph"/>
        <w:numPr>
          <w:ilvl w:val="1"/>
          <w:numId w:val="20"/>
        </w:numPr>
      </w:pPr>
      <w:r w:rsidRPr="003C2EFF">
        <w:t>Kiểm tra xem có phải là trưởng phòng hay không.</w:t>
      </w:r>
    </w:p>
    <w:p w14:paraId="553F9D7B" w14:textId="343AD584" w:rsidR="00D252DC" w:rsidRPr="0053196A" w:rsidRDefault="003C2EFF" w:rsidP="00D252DC">
      <w:pPr>
        <w:pStyle w:val="ListParagraph"/>
        <w:numPr>
          <w:ilvl w:val="1"/>
          <w:numId w:val="20"/>
        </w:numPr>
      </w:pPr>
      <w:r w:rsidRPr="003C2EFF">
        <w:t>Kết quả: nhận được true/fa</w:t>
      </w:r>
      <w:r>
        <w:rPr>
          <w:lang w:val="en-US"/>
        </w:rPr>
        <w:t>lse.</w:t>
      </w:r>
    </w:p>
    <w:p w14:paraId="306F7B0F" w14:textId="77777777" w:rsidR="00834A1B" w:rsidRPr="00191A43" w:rsidRDefault="00834A1B" w:rsidP="00C0558B">
      <w:pPr>
        <w:pStyle w:val="Heading2"/>
      </w:pPr>
      <w:bookmarkStart w:id="47" w:name="_Toc72524481"/>
      <w:r w:rsidRPr="00191A43">
        <w:t>Lập trình nghiệp vụ</w:t>
      </w:r>
      <w:bookmarkEnd w:id="47"/>
    </w:p>
    <w:p w14:paraId="4BEA35DB" w14:textId="2489A0F9" w:rsidR="00E763D1" w:rsidRDefault="00E763D1" w:rsidP="00834A1B">
      <w:pPr>
        <w:pStyle w:val="Heading3"/>
      </w:pPr>
      <w:bookmarkStart w:id="48" w:name="_Toc72524482"/>
      <w:r w:rsidRPr="00191A43">
        <w:t>Cửa sổ chính EduSysJFrame</w:t>
      </w:r>
      <w:bookmarkEnd w:id="48"/>
    </w:p>
    <w:tbl>
      <w:tblPr>
        <w:tblStyle w:val="TableGrid"/>
        <w:tblW w:w="0" w:type="auto"/>
        <w:tblLook w:val="04A0" w:firstRow="1" w:lastRow="0" w:firstColumn="1" w:lastColumn="0" w:noHBand="0" w:noVBand="1"/>
      </w:tblPr>
      <w:tblGrid>
        <w:gridCol w:w="715"/>
        <w:gridCol w:w="2970"/>
        <w:gridCol w:w="5665"/>
      </w:tblGrid>
      <w:tr w:rsidR="001F5B0B" w:rsidRPr="00191A43" w14:paraId="2F23E4E9" w14:textId="77777777" w:rsidTr="001F5B0B">
        <w:tc>
          <w:tcPr>
            <w:tcW w:w="715" w:type="dxa"/>
          </w:tcPr>
          <w:p w14:paraId="7320F696"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970" w:type="dxa"/>
          </w:tcPr>
          <w:p w14:paraId="52A0C523"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665" w:type="dxa"/>
          </w:tcPr>
          <w:p w14:paraId="7CB7B83D"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8239F7" w14:paraId="5020D2DF" w14:textId="77777777" w:rsidTr="001F5B0B">
        <w:tc>
          <w:tcPr>
            <w:tcW w:w="715" w:type="dxa"/>
          </w:tcPr>
          <w:p w14:paraId="0F119617" w14:textId="77777777" w:rsidR="001F5B0B" w:rsidRPr="00191A43" w:rsidRDefault="001F5B0B" w:rsidP="001F5B0B">
            <w:pPr>
              <w:rPr>
                <w:sz w:val="24"/>
                <w:szCs w:val="24"/>
              </w:rPr>
            </w:pPr>
            <w:r w:rsidRPr="00191A43">
              <w:rPr>
                <w:sz w:val="24"/>
                <w:szCs w:val="24"/>
              </w:rPr>
              <w:t>1</w:t>
            </w:r>
          </w:p>
        </w:tc>
        <w:tc>
          <w:tcPr>
            <w:tcW w:w="2970" w:type="dxa"/>
          </w:tcPr>
          <w:p w14:paraId="30B7A2DC" w14:textId="77777777" w:rsidR="001F5B0B" w:rsidRPr="00191A43" w:rsidRDefault="001F5B0B" w:rsidP="001F5B0B">
            <w:pPr>
              <w:rPr>
                <w:sz w:val="24"/>
                <w:szCs w:val="24"/>
              </w:rPr>
            </w:pPr>
            <w:r w:rsidRPr="00191A43">
              <w:rPr>
                <w:sz w:val="24"/>
                <w:szCs w:val="24"/>
              </w:rPr>
              <w:t>init()</w:t>
            </w:r>
          </w:p>
        </w:tc>
        <w:tc>
          <w:tcPr>
            <w:tcW w:w="5665" w:type="dxa"/>
          </w:tcPr>
          <w:p w14:paraId="0FEF95BC" w14:textId="77777777" w:rsidR="001F5B0B" w:rsidRPr="00191A43" w:rsidRDefault="001F5B0B" w:rsidP="001F5B0B">
            <w:pPr>
              <w:rPr>
                <w:sz w:val="24"/>
                <w:szCs w:val="24"/>
              </w:rPr>
            </w:pPr>
            <w:r w:rsidRPr="00191A43">
              <w:rPr>
                <w:sz w:val="24"/>
                <w:szCs w:val="24"/>
              </w:rPr>
              <w:t>Mở cửa sổ chào</w:t>
            </w:r>
          </w:p>
          <w:p w14:paraId="75500F88" w14:textId="77777777" w:rsidR="001F5B0B" w:rsidRPr="00191A43" w:rsidRDefault="001F5B0B" w:rsidP="001F5B0B">
            <w:pPr>
              <w:rPr>
                <w:sz w:val="24"/>
                <w:szCs w:val="24"/>
              </w:rPr>
            </w:pPr>
            <w:r w:rsidRPr="00191A43">
              <w:rPr>
                <w:sz w:val="24"/>
                <w:szCs w:val="24"/>
              </w:rPr>
              <w:t>Mở cửa sổ đăng nhập</w:t>
            </w:r>
          </w:p>
          <w:p w14:paraId="1B70C420" w14:textId="77777777" w:rsidR="001F5B0B" w:rsidRPr="00191A43" w:rsidRDefault="001F5B0B" w:rsidP="001F5B0B">
            <w:pPr>
              <w:rPr>
                <w:sz w:val="24"/>
                <w:szCs w:val="24"/>
              </w:rPr>
            </w:pPr>
            <w:r w:rsidRPr="00191A43">
              <w:rPr>
                <w:sz w:val="24"/>
                <w:szCs w:val="24"/>
              </w:rPr>
              <w:t>Bắt đầu hiển thị đồng hồ hệ thống</w:t>
            </w:r>
          </w:p>
        </w:tc>
      </w:tr>
      <w:tr w:rsidR="001F5B0B" w:rsidRPr="008239F7" w14:paraId="0DBAB162" w14:textId="77777777" w:rsidTr="001F5B0B">
        <w:tc>
          <w:tcPr>
            <w:tcW w:w="715" w:type="dxa"/>
          </w:tcPr>
          <w:p w14:paraId="16468749" w14:textId="77777777" w:rsidR="001F5B0B" w:rsidRPr="00191A43" w:rsidRDefault="001F5B0B" w:rsidP="001F5B0B">
            <w:pPr>
              <w:rPr>
                <w:sz w:val="24"/>
                <w:szCs w:val="24"/>
              </w:rPr>
            </w:pPr>
            <w:r w:rsidRPr="00191A43">
              <w:rPr>
                <w:sz w:val="24"/>
                <w:szCs w:val="24"/>
              </w:rPr>
              <w:t>2</w:t>
            </w:r>
          </w:p>
        </w:tc>
        <w:tc>
          <w:tcPr>
            <w:tcW w:w="2970" w:type="dxa"/>
          </w:tcPr>
          <w:p w14:paraId="2AC0BFEE" w14:textId="77777777" w:rsidR="001F5B0B" w:rsidRPr="00191A43" w:rsidRDefault="001F5B0B" w:rsidP="001F5B0B">
            <w:pPr>
              <w:rPr>
                <w:sz w:val="24"/>
                <w:szCs w:val="24"/>
              </w:rPr>
            </w:pPr>
            <w:r w:rsidRPr="00191A43">
              <w:rPr>
                <w:sz w:val="24"/>
                <w:szCs w:val="24"/>
              </w:rPr>
              <w:t>openDoiMatKhau()</w:t>
            </w:r>
          </w:p>
        </w:tc>
        <w:tc>
          <w:tcPr>
            <w:tcW w:w="5665" w:type="dxa"/>
          </w:tcPr>
          <w:p w14:paraId="3F8FE115" w14:textId="77777777" w:rsidR="001F5B0B" w:rsidRPr="00191A43" w:rsidRDefault="001F5B0B" w:rsidP="001F5B0B">
            <w:pPr>
              <w:rPr>
                <w:sz w:val="24"/>
                <w:szCs w:val="24"/>
              </w:rPr>
            </w:pPr>
            <w:r w:rsidRPr="00191A43">
              <w:rPr>
                <w:sz w:val="24"/>
                <w:szCs w:val="24"/>
              </w:rPr>
              <w:t>Mở cửa sổ đổi mật khẩu</w:t>
            </w:r>
          </w:p>
        </w:tc>
      </w:tr>
      <w:tr w:rsidR="001F5B0B" w:rsidRPr="00191A43" w14:paraId="2D9FF20F" w14:textId="77777777" w:rsidTr="001F5B0B">
        <w:tc>
          <w:tcPr>
            <w:tcW w:w="715" w:type="dxa"/>
          </w:tcPr>
          <w:p w14:paraId="4E33AC68" w14:textId="2DB3FFA0" w:rsidR="001F5B0B" w:rsidRPr="001B7FEF" w:rsidRDefault="001B7FEF" w:rsidP="001F5B0B">
            <w:pPr>
              <w:rPr>
                <w:sz w:val="24"/>
                <w:szCs w:val="24"/>
                <w:lang w:val="en-US"/>
              </w:rPr>
            </w:pPr>
            <w:r>
              <w:rPr>
                <w:sz w:val="24"/>
                <w:szCs w:val="24"/>
                <w:lang w:val="en-US"/>
              </w:rPr>
              <w:t>3</w:t>
            </w:r>
          </w:p>
        </w:tc>
        <w:tc>
          <w:tcPr>
            <w:tcW w:w="2970" w:type="dxa"/>
          </w:tcPr>
          <w:p w14:paraId="2F69E747" w14:textId="7CCC3D95" w:rsidR="001F5B0B" w:rsidRPr="001B7FEF" w:rsidRDefault="001B7FEF" w:rsidP="001F5B0B">
            <w:pPr>
              <w:rPr>
                <w:sz w:val="24"/>
                <w:szCs w:val="24"/>
                <w:lang w:val="en-US"/>
              </w:rPr>
            </w:pPr>
            <w:r>
              <w:rPr>
                <w:sz w:val="24"/>
                <w:szCs w:val="24"/>
                <w:lang w:val="en-US"/>
              </w:rPr>
              <w:t>voidDangXuat()</w:t>
            </w:r>
          </w:p>
        </w:tc>
        <w:tc>
          <w:tcPr>
            <w:tcW w:w="5665" w:type="dxa"/>
          </w:tcPr>
          <w:p w14:paraId="0CDA4BF0" w14:textId="62C12C56" w:rsidR="001F5B0B" w:rsidRPr="001B7FEF" w:rsidRDefault="00EC7356" w:rsidP="001F5B0B">
            <w:pPr>
              <w:rPr>
                <w:sz w:val="24"/>
                <w:szCs w:val="24"/>
                <w:lang w:val="en-US"/>
              </w:rPr>
            </w:pPr>
            <w:r>
              <w:rPr>
                <w:sz w:val="24"/>
                <w:szCs w:val="24"/>
                <w:lang w:val="en-US"/>
              </w:rPr>
              <w:t>Đóng cửa sổ chính và mở cửa sổ đăng nhập</w:t>
            </w:r>
          </w:p>
        </w:tc>
      </w:tr>
      <w:tr w:rsidR="00EC7356" w:rsidRPr="00191A43" w14:paraId="21C3D3DD" w14:textId="77777777" w:rsidTr="001F5B0B">
        <w:tc>
          <w:tcPr>
            <w:tcW w:w="715" w:type="dxa"/>
          </w:tcPr>
          <w:p w14:paraId="4910C1C6" w14:textId="70A38F03" w:rsidR="00EC7356" w:rsidRDefault="00EC7356" w:rsidP="001F5B0B">
            <w:pPr>
              <w:rPr>
                <w:sz w:val="24"/>
                <w:szCs w:val="24"/>
                <w:lang w:val="en-US"/>
              </w:rPr>
            </w:pPr>
            <w:r>
              <w:rPr>
                <w:sz w:val="24"/>
                <w:szCs w:val="24"/>
                <w:lang w:val="en-US"/>
              </w:rPr>
              <w:t>4</w:t>
            </w:r>
          </w:p>
        </w:tc>
        <w:tc>
          <w:tcPr>
            <w:tcW w:w="2970" w:type="dxa"/>
          </w:tcPr>
          <w:p w14:paraId="22E6A1DF" w14:textId="1ABA6FAD" w:rsidR="00EC7356" w:rsidRDefault="00EC7356" w:rsidP="001F5B0B">
            <w:pPr>
              <w:rPr>
                <w:sz w:val="24"/>
                <w:szCs w:val="24"/>
                <w:lang w:val="en-US"/>
              </w:rPr>
            </w:pPr>
            <w:r>
              <w:rPr>
                <w:sz w:val="24"/>
                <w:szCs w:val="24"/>
                <w:lang w:val="en-US"/>
              </w:rPr>
              <w:t>voidKetThuc()</w:t>
            </w:r>
          </w:p>
        </w:tc>
        <w:tc>
          <w:tcPr>
            <w:tcW w:w="5665" w:type="dxa"/>
          </w:tcPr>
          <w:p w14:paraId="04DCB2CB" w14:textId="2626E2DF" w:rsidR="00EC7356" w:rsidRDefault="00EC7356" w:rsidP="001F5B0B">
            <w:pPr>
              <w:rPr>
                <w:sz w:val="24"/>
                <w:szCs w:val="24"/>
                <w:lang w:val="en-US"/>
              </w:rPr>
            </w:pPr>
            <w:r>
              <w:rPr>
                <w:sz w:val="24"/>
                <w:szCs w:val="24"/>
                <w:lang w:val="en-US"/>
              </w:rPr>
              <w:t>Thoát chương trình</w:t>
            </w:r>
          </w:p>
        </w:tc>
      </w:tr>
      <w:tr w:rsidR="00EC7356" w:rsidRPr="00191A43" w14:paraId="4858985F" w14:textId="77777777" w:rsidTr="001F5B0B">
        <w:tc>
          <w:tcPr>
            <w:tcW w:w="715" w:type="dxa"/>
          </w:tcPr>
          <w:p w14:paraId="01D7DE82" w14:textId="050D3596" w:rsidR="00EC7356" w:rsidRDefault="00EC7356" w:rsidP="001F5B0B">
            <w:pPr>
              <w:rPr>
                <w:sz w:val="24"/>
                <w:szCs w:val="24"/>
                <w:lang w:val="en-US"/>
              </w:rPr>
            </w:pPr>
            <w:r>
              <w:rPr>
                <w:sz w:val="24"/>
                <w:szCs w:val="24"/>
                <w:lang w:val="en-US"/>
              </w:rPr>
              <w:t>5</w:t>
            </w:r>
          </w:p>
        </w:tc>
        <w:tc>
          <w:tcPr>
            <w:tcW w:w="2970" w:type="dxa"/>
          </w:tcPr>
          <w:p w14:paraId="517FC8F0" w14:textId="6D13258D" w:rsidR="00EC7356" w:rsidRDefault="00685A7D" w:rsidP="001F5B0B">
            <w:pPr>
              <w:rPr>
                <w:sz w:val="24"/>
                <w:szCs w:val="24"/>
                <w:lang w:val="en-US"/>
              </w:rPr>
            </w:pPr>
            <w:r>
              <w:rPr>
                <w:sz w:val="24"/>
                <w:szCs w:val="24"/>
                <w:lang w:val="en-US"/>
              </w:rPr>
              <w:t>openNhanVien()</w:t>
            </w:r>
          </w:p>
        </w:tc>
        <w:tc>
          <w:tcPr>
            <w:tcW w:w="5665" w:type="dxa"/>
          </w:tcPr>
          <w:p w14:paraId="2E4C835F" w14:textId="6571BE33" w:rsidR="00EC7356" w:rsidRDefault="00CF2B0C" w:rsidP="001F5B0B">
            <w:pPr>
              <w:rPr>
                <w:sz w:val="24"/>
                <w:szCs w:val="24"/>
                <w:lang w:val="en-US"/>
              </w:rPr>
            </w:pPr>
            <w:r>
              <w:rPr>
                <w:sz w:val="24"/>
                <w:szCs w:val="24"/>
                <w:lang w:val="en-US"/>
              </w:rPr>
              <w:t>Mở cửa sổ quản lý nhân viên</w:t>
            </w:r>
          </w:p>
        </w:tc>
      </w:tr>
      <w:tr w:rsidR="00685A7D" w:rsidRPr="00191A43" w14:paraId="0451F94E" w14:textId="77777777" w:rsidTr="001F5B0B">
        <w:tc>
          <w:tcPr>
            <w:tcW w:w="715" w:type="dxa"/>
          </w:tcPr>
          <w:p w14:paraId="3C470196" w14:textId="57D5E9AB" w:rsidR="00685A7D" w:rsidRDefault="00685A7D" w:rsidP="001F5B0B">
            <w:pPr>
              <w:rPr>
                <w:sz w:val="24"/>
                <w:szCs w:val="24"/>
                <w:lang w:val="en-US"/>
              </w:rPr>
            </w:pPr>
            <w:r>
              <w:rPr>
                <w:sz w:val="24"/>
                <w:szCs w:val="24"/>
                <w:lang w:val="en-US"/>
              </w:rPr>
              <w:t>6</w:t>
            </w:r>
          </w:p>
        </w:tc>
        <w:tc>
          <w:tcPr>
            <w:tcW w:w="2970" w:type="dxa"/>
          </w:tcPr>
          <w:p w14:paraId="0B14B708" w14:textId="2780D6A3" w:rsidR="00685A7D" w:rsidRDefault="00685A7D" w:rsidP="001F5B0B">
            <w:pPr>
              <w:rPr>
                <w:sz w:val="24"/>
                <w:szCs w:val="24"/>
                <w:lang w:val="en-US"/>
              </w:rPr>
            </w:pPr>
            <w:r>
              <w:rPr>
                <w:sz w:val="24"/>
                <w:szCs w:val="24"/>
                <w:lang w:val="en-US"/>
              </w:rPr>
              <w:t>openKhoaHoc()</w:t>
            </w:r>
          </w:p>
        </w:tc>
        <w:tc>
          <w:tcPr>
            <w:tcW w:w="5665" w:type="dxa"/>
          </w:tcPr>
          <w:p w14:paraId="34BE51B9" w14:textId="6121A6DA" w:rsidR="00685A7D" w:rsidRDefault="00CF2B0C" w:rsidP="001F5B0B">
            <w:pPr>
              <w:rPr>
                <w:sz w:val="24"/>
                <w:szCs w:val="24"/>
                <w:lang w:val="en-US"/>
              </w:rPr>
            </w:pPr>
            <w:r>
              <w:rPr>
                <w:sz w:val="24"/>
                <w:szCs w:val="24"/>
                <w:lang w:val="en-US"/>
              </w:rPr>
              <w:t>Mở cửa sổ quản lý khoá học</w:t>
            </w:r>
          </w:p>
        </w:tc>
      </w:tr>
      <w:tr w:rsidR="00685A7D" w:rsidRPr="00191A43" w14:paraId="65BA3E05" w14:textId="77777777" w:rsidTr="001F5B0B">
        <w:tc>
          <w:tcPr>
            <w:tcW w:w="715" w:type="dxa"/>
          </w:tcPr>
          <w:p w14:paraId="2728E38E" w14:textId="44723823" w:rsidR="00685A7D" w:rsidRDefault="00685A7D" w:rsidP="001F5B0B">
            <w:pPr>
              <w:rPr>
                <w:sz w:val="24"/>
                <w:szCs w:val="24"/>
                <w:lang w:val="en-US"/>
              </w:rPr>
            </w:pPr>
            <w:r>
              <w:rPr>
                <w:sz w:val="24"/>
                <w:szCs w:val="24"/>
                <w:lang w:val="en-US"/>
              </w:rPr>
              <w:t>7</w:t>
            </w:r>
          </w:p>
        </w:tc>
        <w:tc>
          <w:tcPr>
            <w:tcW w:w="2970" w:type="dxa"/>
          </w:tcPr>
          <w:p w14:paraId="66AE7CA0" w14:textId="687CF08F" w:rsidR="00685A7D" w:rsidRDefault="00685A7D" w:rsidP="001F5B0B">
            <w:pPr>
              <w:rPr>
                <w:sz w:val="24"/>
                <w:szCs w:val="24"/>
                <w:lang w:val="en-US"/>
              </w:rPr>
            </w:pPr>
            <w:r>
              <w:rPr>
                <w:sz w:val="24"/>
                <w:szCs w:val="24"/>
                <w:lang w:val="en-US"/>
              </w:rPr>
              <w:t>openChuyenDe()</w:t>
            </w:r>
          </w:p>
        </w:tc>
        <w:tc>
          <w:tcPr>
            <w:tcW w:w="5665" w:type="dxa"/>
          </w:tcPr>
          <w:p w14:paraId="4EEFEF40" w14:textId="28754F62" w:rsidR="00685A7D" w:rsidRPr="00CF2B0C" w:rsidRDefault="00CF2B0C" w:rsidP="001F5B0B">
            <w:pPr>
              <w:rPr>
                <w:sz w:val="24"/>
                <w:szCs w:val="24"/>
                <w:lang w:val="en-US"/>
              </w:rPr>
            </w:pPr>
            <w:r w:rsidRPr="00CF2B0C">
              <w:rPr>
                <w:sz w:val="24"/>
                <w:szCs w:val="24"/>
                <w:lang w:val="en-US"/>
              </w:rPr>
              <w:t>Mở cửa sổ quản l</w:t>
            </w:r>
            <w:r>
              <w:rPr>
                <w:sz w:val="24"/>
                <w:szCs w:val="24"/>
                <w:lang w:val="en-US"/>
              </w:rPr>
              <w:t>ý chuyên đề</w:t>
            </w:r>
          </w:p>
        </w:tc>
      </w:tr>
      <w:tr w:rsidR="00685A7D" w:rsidRPr="00191A43" w14:paraId="55FC946C" w14:textId="77777777" w:rsidTr="001F5B0B">
        <w:tc>
          <w:tcPr>
            <w:tcW w:w="715" w:type="dxa"/>
          </w:tcPr>
          <w:p w14:paraId="27BA283D" w14:textId="6CE06995" w:rsidR="00685A7D" w:rsidRDefault="00685A7D" w:rsidP="001F5B0B">
            <w:pPr>
              <w:rPr>
                <w:sz w:val="24"/>
                <w:szCs w:val="24"/>
                <w:lang w:val="en-US"/>
              </w:rPr>
            </w:pPr>
            <w:r>
              <w:rPr>
                <w:sz w:val="24"/>
                <w:szCs w:val="24"/>
                <w:lang w:val="en-US"/>
              </w:rPr>
              <w:t>8</w:t>
            </w:r>
          </w:p>
        </w:tc>
        <w:tc>
          <w:tcPr>
            <w:tcW w:w="2970" w:type="dxa"/>
          </w:tcPr>
          <w:p w14:paraId="2BA66987" w14:textId="23BD9AB9" w:rsidR="00685A7D" w:rsidRDefault="00685A7D" w:rsidP="001F5B0B">
            <w:pPr>
              <w:rPr>
                <w:sz w:val="24"/>
                <w:szCs w:val="24"/>
                <w:lang w:val="en-US"/>
              </w:rPr>
            </w:pPr>
            <w:r>
              <w:rPr>
                <w:sz w:val="24"/>
                <w:szCs w:val="24"/>
                <w:lang w:val="en-US"/>
              </w:rPr>
              <w:t>openNguoiHoc()</w:t>
            </w:r>
          </w:p>
        </w:tc>
        <w:tc>
          <w:tcPr>
            <w:tcW w:w="5665" w:type="dxa"/>
          </w:tcPr>
          <w:p w14:paraId="2A2B30D1" w14:textId="480C6D4A" w:rsidR="00685A7D" w:rsidRDefault="00CF2B0C" w:rsidP="001F5B0B">
            <w:pPr>
              <w:rPr>
                <w:sz w:val="24"/>
                <w:szCs w:val="24"/>
                <w:lang w:val="en-US"/>
              </w:rPr>
            </w:pPr>
            <w:r>
              <w:rPr>
                <w:sz w:val="24"/>
                <w:szCs w:val="24"/>
                <w:lang w:val="en-US"/>
              </w:rPr>
              <w:t>Mở cửa sổ quản lý người học</w:t>
            </w:r>
          </w:p>
        </w:tc>
      </w:tr>
      <w:tr w:rsidR="00685A7D" w:rsidRPr="00191A43" w14:paraId="018EFE55" w14:textId="77777777" w:rsidTr="001F5B0B">
        <w:tc>
          <w:tcPr>
            <w:tcW w:w="715" w:type="dxa"/>
          </w:tcPr>
          <w:p w14:paraId="0F886BC7" w14:textId="783F7548" w:rsidR="00685A7D" w:rsidRDefault="00685A7D" w:rsidP="001F5B0B">
            <w:pPr>
              <w:rPr>
                <w:sz w:val="24"/>
                <w:szCs w:val="24"/>
                <w:lang w:val="en-US"/>
              </w:rPr>
            </w:pPr>
            <w:r>
              <w:rPr>
                <w:sz w:val="24"/>
                <w:szCs w:val="24"/>
                <w:lang w:val="en-US"/>
              </w:rPr>
              <w:t>9</w:t>
            </w:r>
          </w:p>
        </w:tc>
        <w:tc>
          <w:tcPr>
            <w:tcW w:w="2970" w:type="dxa"/>
          </w:tcPr>
          <w:p w14:paraId="7F9B5B53" w14:textId="78AE324B" w:rsidR="00685A7D" w:rsidRDefault="00685A7D" w:rsidP="001F5B0B">
            <w:pPr>
              <w:rPr>
                <w:sz w:val="24"/>
                <w:szCs w:val="24"/>
                <w:lang w:val="en-US"/>
              </w:rPr>
            </w:pPr>
            <w:r>
              <w:rPr>
                <w:sz w:val="24"/>
                <w:szCs w:val="24"/>
                <w:lang w:val="en-US"/>
              </w:rPr>
              <w:t>openHocVien()</w:t>
            </w:r>
          </w:p>
        </w:tc>
        <w:tc>
          <w:tcPr>
            <w:tcW w:w="5665" w:type="dxa"/>
          </w:tcPr>
          <w:p w14:paraId="060B7B8A" w14:textId="6CBB8941" w:rsidR="00685A7D" w:rsidRDefault="00CF2B0C" w:rsidP="001F5B0B">
            <w:pPr>
              <w:rPr>
                <w:sz w:val="24"/>
                <w:szCs w:val="24"/>
                <w:lang w:val="en-US"/>
              </w:rPr>
            </w:pPr>
            <w:r>
              <w:rPr>
                <w:sz w:val="24"/>
                <w:szCs w:val="24"/>
                <w:lang w:val="en-US"/>
              </w:rPr>
              <w:t>Mở cửa sổ quản lý học viên</w:t>
            </w:r>
          </w:p>
        </w:tc>
      </w:tr>
      <w:tr w:rsidR="00685A7D" w:rsidRPr="00191A43" w14:paraId="4582F3D5" w14:textId="77777777" w:rsidTr="001F5B0B">
        <w:tc>
          <w:tcPr>
            <w:tcW w:w="715" w:type="dxa"/>
          </w:tcPr>
          <w:p w14:paraId="58791281" w14:textId="08D21B77" w:rsidR="00685A7D" w:rsidRDefault="00685A7D" w:rsidP="001F5B0B">
            <w:pPr>
              <w:rPr>
                <w:sz w:val="24"/>
                <w:szCs w:val="24"/>
                <w:lang w:val="en-US"/>
              </w:rPr>
            </w:pPr>
            <w:r>
              <w:rPr>
                <w:sz w:val="24"/>
                <w:szCs w:val="24"/>
                <w:lang w:val="en-US"/>
              </w:rPr>
              <w:t>10</w:t>
            </w:r>
          </w:p>
        </w:tc>
        <w:tc>
          <w:tcPr>
            <w:tcW w:w="2970" w:type="dxa"/>
          </w:tcPr>
          <w:p w14:paraId="37C7C54B" w14:textId="50EAC61D" w:rsidR="00685A7D" w:rsidRDefault="00CF2B0C" w:rsidP="001F5B0B">
            <w:pPr>
              <w:rPr>
                <w:sz w:val="24"/>
                <w:szCs w:val="24"/>
                <w:lang w:val="en-US"/>
              </w:rPr>
            </w:pPr>
            <w:r>
              <w:rPr>
                <w:sz w:val="24"/>
                <w:szCs w:val="24"/>
                <w:lang w:val="en-US"/>
              </w:rPr>
              <w:t>openThongKe(int index)</w:t>
            </w:r>
          </w:p>
        </w:tc>
        <w:tc>
          <w:tcPr>
            <w:tcW w:w="5665" w:type="dxa"/>
          </w:tcPr>
          <w:p w14:paraId="05E88D57" w14:textId="1E2ADA38" w:rsidR="00685A7D" w:rsidRDefault="00CF2B0C" w:rsidP="001F5B0B">
            <w:pPr>
              <w:rPr>
                <w:sz w:val="24"/>
                <w:szCs w:val="24"/>
                <w:lang w:val="en-US"/>
              </w:rPr>
            </w:pPr>
            <w:r>
              <w:rPr>
                <w:sz w:val="24"/>
                <w:szCs w:val="24"/>
                <w:lang w:val="en-US"/>
              </w:rPr>
              <w:t>Mở cửa sổ tổng hợp &amp; thống kê</w:t>
            </w:r>
          </w:p>
        </w:tc>
      </w:tr>
      <w:tr w:rsidR="00685A7D" w:rsidRPr="00191A43" w14:paraId="179A71E9" w14:textId="77777777" w:rsidTr="001F5B0B">
        <w:tc>
          <w:tcPr>
            <w:tcW w:w="715" w:type="dxa"/>
          </w:tcPr>
          <w:p w14:paraId="0432FA90" w14:textId="2EBCDC43" w:rsidR="00685A7D" w:rsidRDefault="00685A7D" w:rsidP="001F5B0B">
            <w:pPr>
              <w:rPr>
                <w:sz w:val="24"/>
                <w:szCs w:val="24"/>
                <w:lang w:val="en-US"/>
              </w:rPr>
            </w:pPr>
            <w:r>
              <w:rPr>
                <w:sz w:val="24"/>
                <w:szCs w:val="24"/>
                <w:lang w:val="en-US"/>
              </w:rPr>
              <w:t>11</w:t>
            </w:r>
          </w:p>
        </w:tc>
        <w:tc>
          <w:tcPr>
            <w:tcW w:w="2970" w:type="dxa"/>
          </w:tcPr>
          <w:p w14:paraId="32C32BFF" w14:textId="1E88A2E8" w:rsidR="00685A7D" w:rsidRDefault="00CF2B0C" w:rsidP="001F5B0B">
            <w:pPr>
              <w:rPr>
                <w:sz w:val="24"/>
                <w:szCs w:val="24"/>
                <w:lang w:val="en-US"/>
              </w:rPr>
            </w:pPr>
            <w:r>
              <w:rPr>
                <w:sz w:val="24"/>
                <w:szCs w:val="24"/>
                <w:lang w:val="en-US"/>
              </w:rPr>
              <w:t>openHuongDan</w:t>
            </w:r>
          </w:p>
        </w:tc>
        <w:tc>
          <w:tcPr>
            <w:tcW w:w="5665" w:type="dxa"/>
          </w:tcPr>
          <w:p w14:paraId="047BACA2" w14:textId="6387E8AB" w:rsidR="00685A7D" w:rsidRPr="00CF2B0C" w:rsidRDefault="00CF2B0C" w:rsidP="001F5B0B">
            <w:pPr>
              <w:rPr>
                <w:sz w:val="24"/>
                <w:szCs w:val="24"/>
                <w:lang w:val="en-US"/>
              </w:rPr>
            </w:pPr>
            <w:r w:rsidRPr="00CF2B0C">
              <w:rPr>
                <w:sz w:val="24"/>
                <w:szCs w:val="24"/>
                <w:lang w:val="en-US"/>
              </w:rPr>
              <w:t>Mở trang web hướng dẫn s</w:t>
            </w:r>
            <w:r>
              <w:rPr>
                <w:sz w:val="24"/>
                <w:szCs w:val="24"/>
                <w:lang w:val="en-US"/>
              </w:rPr>
              <w:t>ử dụng</w:t>
            </w:r>
            <w:r w:rsidR="00200972">
              <w:rPr>
                <w:sz w:val="24"/>
                <w:szCs w:val="24"/>
                <w:lang w:val="en-US"/>
              </w:rPr>
              <w:t xml:space="preserve"> trên trình duyệt</w:t>
            </w:r>
          </w:p>
        </w:tc>
      </w:tr>
    </w:tbl>
    <w:p w14:paraId="6C15E1F1" w14:textId="77777777" w:rsidR="007024C3" w:rsidRPr="00191A43" w:rsidRDefault="007024C3" w:rsidP="00834A1B">
      <w:pPr>
        <w:pStyle w:val="Heading3"/>
      </w:pPr>
      <w:bookmarkStart w:id="49" w:name="_Toc72524483"/>
      <w:r w:rsidRPr="00191A43">
        <w:lastRenderedPageBreak/>
        <w:t xml:space="preserve">Các </w:t>
      </w:r>
      <w:r w:rsidR="00E763D1" w:rsidRPr="00191A43">
        <w:t>cửa sổ hỗ trợ</w:t>
      </w:r>
      <w:r w:rsidRPr="00191A43">
        <w:t xml:space="preserve"> tổ chức</w:t>
      </w:r>
      <w:bookmarkEnd w:id="49"/>
    </w:p>
    <w:p w14:paraId="1E89D91B" w14:textId="77777777" w:rsidR="00E763D1" w:rsidRPr="00191A43" w:rsidRDefault="00E763D1" w:rsidP="007024C3">
      <w:pPr>
        <w:pStyle w:val="Heading4"/>
      </w:pPr>
      <w:r w:rsidRPr="00191A43">
        <w:t>ChaoDialog</w:t>
      </w:r>
    </w:p>
    <w:tbl>
      <w:tblPr>
        <w:tblStyle w:val="TableGrid"/>
        <w:tblW w:w="0" w:type="auto"/>
        <w:tblLook w:val="04A0" w:firstRow="1" w:lastRow="0" w:firstColumn="1" w:lastColumn="0" w:noHBand="0" w:noVBand="1"/>
      </w:tblPr>
      <w:tblGrid>
        <w:gridCol w:w="715"/>
        <w:gridCol w:w="1710"/>
        <w:gridCol w:w="6925"/>
      </w:tblGrid>
      <w:tr w:rsidR="001F5B0B" w:rsidRPr="00191A43" w14:paraId="47FD5B59" w14:textId="77777777" w:rsidTr="001F5B0B">
        <w:tc>
          <w:tcPr>
            <w:tcW w:w="715" w:type="dxa"/>
          </w:tcPr>
          <w:p w14:paraId="295AB2B5" w14:textId="77777777" w:rsidR="001F5B0B" w:rsidRPr="00191A43" w:rsidRDefault="001F5B0B"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78691B0"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08FCECD"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8239F7" w14:paraId="64D51040" w14:textId="77777777" w:rsidTr="001F5B0B">
        <w:tc>
          <w:tcPr>
            <w:tcW w:w="715" w:type="dxa"/>
          </w:tcPr>
          <w:p w14:paraId="5DA64D1B" w14:textId="77777777" w:rsidR="001F5B0B" w:rsidRPr="00191A43" w:rsidRDefault="001F5B0B" w:rsidP="00D06C26">
            <w:pPr>
              <w:jc w:val="center"/>
              <w:rPr>
                <w:sz w:val="24"/>
                <w:szCs w:val="24"/>
              </w:rPr>
            </w:pPr>
            <w:r w:rsidRPr="00191A43">
              <w:rPr>
                <w:sz w:val="24"/>
                <w:szCs w:val="24"/>
              </w:rPr>
              <w:t>1</w:t>
            </w:r>
          </w:p>
        </w:tc>
        <w:tc>
          <w:tcPr>
            <w:tcW w:w="1710" w:type="dxa"/>
          </w:tcPr>
          <w:p w14:paraId="4FE8F49A" w14:textId="77777777" w:rsidR="001F5B0B" w:rsidRPr="00191A43" w:rsidRDefault="001F5B0B" w:rsidP="001F5B0B">
            <w:pPr>
              <w:rPr>
                <w:sz w:val="24"/>
                <w:szCs w:val="24"/>
              </w:rPr>
            </w:pPr>
            <w:r w:rsidRPr="00191A43">
              <w:rPr>
                <w:sz w:val="24"/>
                <w:szCs w:val="24"/>
              </w:rPr>
              <w:t>init()</w:t>
            </w:r>
          </w:p>
        </w:tc>
        <w:tc>
          <w:tcPr>
            <w:tcW w:w="6925" w:type="dxa"/>
          </w:tcPr>
          <w:p w14:paraId="36FC9216" w14:textId="77777777" w:rsidR="007D6316" w:rsidRPr="00191A43" w:rsidRDefault="007D6316" w:rsidP="001F5B0B">
            <w:pPr>
              <w:rPr>
                <w:sz w:val="24"/>
                <w:szCs w:val="24"/>
              </w:rPr>
            </w:pPr>
            <w:r w:rsidRPr="00191A43">
              <w:rPr>
                <w:sz w:val="24"/>
                <w:szCs w:val="24"/>
              </w:rPr>
              <w:t>Hiển thị cửa sổ ở giữa màn hình</w:t>
            </w:r>
          </w:p>
          <w:p w14:paraId="127D1D2D" w14:textId="77777777" w:rsidR="001F5B0B" w:rsidRPr="00191A43" w:rsidRDefault="001F5B0B" w:rsidP="007D6316">
            <w:pPr>
              <w:rPr>
                <w:sz w:val="24"/>
                <w:szCs w:val="24"/>
              </w:rPr>
            </w:pPr>
            <w:r w:rsidRPr="00191A43">
              <w:rPr>
                <w:sz w:val="24"/>
                <w:szCs w:val="24"/>
              </w:rPr>
              <w:t>Tăng giá trị ProgressBar, đóng cửa sổ khi giá trị bằng max</w:t>
            </w:r>
          </w:p>
        </w:tc>
      </w:tr>
    </w:tbl>
    <w:p w14:paraId="0F63DD97" w14:textId="18462DB6" w:rsidR="00E763D1" w:rsidRDefault="00E763D1" w:rsidP="007024C3">
      <w:pPr>
        <w:pStyle w:val="Heading4"/>
      </w:pPr>
      <w:r w:rsidRPr="00191A43">
        <w:t>DangNhapJDialog</w:t>
      </w:r>
    </w:p>
    <w:p w14:paraId="575457D6" w14:textId="6E64B6FA" w:rsidR="003E18C8" w:rsidRPr="003E18C8" w:rsidRDefault="008E7BB8" w:rsidP="00D36AAC">
      <w:pPr>
        <w:jc w:val="center"/>
      </w:pPr>
      <w:r>
        <w:object w:dxaOrig="15852" w:dyaOrig="9828" w14:anchorId="58605E80">
          <v:shape id="_x0000_i1048" type="#_x0000_t75" style="width:467.4pt;height:4in" o:ole="">
            <v:imagedata r:id="rId107" o:title=""/>
          </v:shape>
          <o:OLEObject Type="Embed" ProgID="Visio.Drawing.15" ShapeID="_x0000_i1048" DrawAspect="Content" ObjectID="_1685129045" r:id="rId108"/>
        </w:object>
      </w:r>
      <w:r w:rsidR="00592755">
        <w:tab/>
      </w:r>
    </w:p>
    <w:tbl>
      <w:tblPr>
        <w:tblStyle w:val="TableGrid"/>
        <w:tblW w:w="0" w:type="auto"/>
        <w:tblLook w:val="04A0" w:firstRow="1" w:lastRow="0" w:firstColumn="1" w:lastColumn="0" w:noHBand="0" w:noVBand="1"/>
      </w:tblPr>
      <w:tblGrid>
        <w:gridCol w:w="715"/>
        <w:gridCol w:w="1710"/>
        <w:gridCol w:w="6925"/>
      </w:tblGrid>
      <w:tr w:rsidR="007D6316" w:rsidRPr="00191A43" w14:paraId="092B9CD6" w14:textId="77777777" w:rsidTr="009138C2">
        <w:tc>
          <w:tcPr>
            <w:tcW w:w="715" w:type="dxa"/>
          </w:tcPr>
          <w:p w14:paraId="0538AE88" w14:textId="77777777" w:rsidR="007D6316" w:rsidRPr="00191A43" w:rsidRDefault="007D6316"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6A8C49DE"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2FAC385"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158041EB" w14:textId="77777777" w:rsidTr="009138C2">
        <w:tc>
          <w:tcPr>
            <w:tcW w:w="715" w:type="dxa"/>
          </w:tcPr>
          <w:p w14:paraId="692C7736" w14:textId="77777777" w:rsidR="007D6316" w:rsidRPr="00191A43" w:rsidRDefault="007D6316" w:rsidP="00D06C26">
            <w:pPr>
              <w:jc w:val="center"/>
              <w:rPr>
                <w:sz w:val="24"/>
                <w:szCs w:val="24"/>
              </w:rPr>
            </w:pPr>
            <w:r w:rsidRPr="00191A43">
              <w:rPr>
                <w:sz w:val="24"/>
                <w:szCs w:val="24"/>
              </w:rPr>
              <w:t>1</w:t>
            </w:r>
          </w:p>
        </w:tc>
        <w:tc>
          <w:tcPr>
            <w:tcW w:w="1710" w:type="dxa"/>
          </w:tcPr>
          <w:p w14:paraId="69E638AB" w14:textId="77777777" w:rsidR="007D6316" w:rsidRPr="00191A43" w:rsidRDefault="007D6316" w:rsidP="009138C2">
            <w:pPr>
              <w:rPr>
                <w:sz w:val="24"/>
                <w:szCs w:val="24"/>
              </w:rPr>
            </w:pPr>
            <w:r w:rsidRPr="00191A43">
              <w:rPr>
                <w:sz w:val="24"/>
                <w:szCs w:val="24"/>
              </w:rPr>
              <w:t>init()</w:t>
            </w:r>
          </w:p>
        </w:tc>
        <w:tc>
          <w:tcPr>
            <w:tcW w:w="6925" w:type="dxa"/>
          </w:tcPr>
          <w:p w14:paraId="4018E119" w14:textId="4A59FD7A" w:rsidR="007D6316" w:rsidRPr="00F956B5" w:rsidRDefault="00F956B5" w:rsidP="009138C2">
            <w:pPr>
              <w:rPr>
                <w:sz w:val="24"/>
                <w:szCs w:val="24"/>
              </w:rPr>
            </w:pPr>
            <w:r w:rsidRPr="00F956B5">
              <w:rPr>
                <w:sz w:val="24"/>
                <w:szCs w:val="24"/>
              </w:rPr>
              <w:t>Hiển thị cửa sổ ở giữa m</w:t>
            </w:r>
            <w:r>
              <w:rPr>
                <w:sz w:val="24"/>
                <w:szCs w:val="24"/>
              </w:rPr>
              <w:t>à</w:t>
            </w:r>
            <w:r w:rsidRPr="00F956B5">
              <w:rPr>
                <w:sz w:val="24"/>
                <w:szCs w:val="24"/>
              </w:rPr>
              <w:t>n hình</w:t>
            </w:r>
          </w:p>
        </w:tc>
      </w:tr>
      <w:tr w:rsidR="007D6316" w:rsidRPr="00191A43" w14:paraId="3A718897" w14:textId="77777777" w:rsidTr="009138C2">
        <w:tc>
          <w:tcPr>
            <w:tcW w:w="715" w:type="dxa"/>
          </w:tcPr>
          <w:p w14:paraId="746D92EF" w14:textId="77777777" w:rsidR="007D6316" w:rsidRPr="00191A43" w:rsidRDefault="007D6316" w:rsidP="00D06C26">
            <w:pPr>
              <w:jc w:val="center"/>
              <w:rPr>
                <w:sz w:val="24"/>
                <w:szCs w:val="24"/>
              </w:rPr>
            </w:pPr>
            <w:r w:rsidRPr="00191A43">
              <w:rPr>
                <w:sz w:val="24"/>
                <w:szCs w:val="24"/>
              </w:rPr>
              <w:t>2</w:t>
            </w:r>
          </w:p>
        </w:tc>
        <w:tc>
          <w:tcPr>
            <w:tcW w:w="1710" w:type="dxa"/>
          </w:tcPr>
          <w:p w14:paraId="2AAACE5E" w14:textId="5E87AFE0" w:rsidR="007D6316" w:rsidRPr="00FA3AEE" w:rsidRDefault="00FA3AEE" w:rsidP="009138C2">
            <w:pPr>
              <w:rPr>
                <w:sz w:val="24"/>
                <w:szCs w:val="24"/>
                <w:lang w:val="en-US"/>
              </w:rPr>
            </w:pPr>
            <w:r>
              <w:rPr>
                <w:sz w:val="24"/>
                <w:szCs w:val="24"/>
                <w:lang w:val="en-US"/>
              </w:rPr>
              <w:t>dangNhap()</w:t>
            </w:r>
          </w:p>
        </w:tc>
        <w:tc>
          <w:tcPr>
            <w:tcW w:w="6925" w:type="dxa"/>
          </w:tcPr>
          <w:p w14:paraId="75BBA338" w14:textId="241A6483" w:rsidR="007D6316" w:rsidRPr="00182686" w:rsidRDefault="002B1DFC" w:rsidP="009138C2">
            <w:pPr>
              <w:rPr>
                <w:sz w:val="24"/>
                <w:szCs w:val="24"/>
                <w:lang w:val="en-US"/>
              </w:rPr>
            </w:pPr>
            <w:r>
              <w:rPr>
                <w:sz w:val="24"/>
                <w:szCs w:val="24"/>
                <w:lang w:val="en-US"/>
              </w:rPr>
              <w:t>Xác thực</w:t>
            </w:r>
            <w:r w:rsidR="00182686" w:rsidRPr="00182686">
              <w:rPr>
                <w:sz w:val="24"/>
                <w:szCs w:val="24"/>
                <w:lang w:val="en-US"/>
              </w:rPr>
              <w:t xml:space="preserve"> tên đăng nhập và mậ</w:t>
            </w:r>
            <w:r w:rsidR="00182686">
              <w:rPr>
                <w:sz w:val="24"/>
                <w:szCs w:val="24"/>
                <w:lang w:val="en-US"/>
              </w:rPr>
              <w:t>t khẩu</w:t>
            </w:r>
          </w:p>
        </w:tc>
      </w:tr>
      <w:tr w:rsidR="00182686" w:rsidRPr="00191A43" w14:paraId="3335E1B6" w14:textId="77777777" w:rsidTr="009138C2">
        <w:tc>
          <w:tcPr>
            <w:tcW w:w="715" w:type="dxa"/>
          </w:tcPr>
          <w:p w14:paraId="4571DE26" w14:textId="3A08291E" w:rsidR="00182686" w:rsidRPr="00182686" w:rsidRDefault="00182686" w:rsidP="00D06C26">
            <w:pPr>
              <w:jc w:val="center"/>
              <w:rPr>
                <w:sz w:val="24"/>
                <w:szCs w:val="24"/>
                <w:lang w:val="en-US"/>
              </w:rPr>
            </w:pPr>
            <w:r>
              <w:rPr>
                <w:sz w:val="24"/>
                <w:szCs w:val="24"/>
                <w:lang w:val="en-US"/>
              </w:rPr>
              <w:t>3</w:t>
            </w:r>
          </w:p>
        </w:tc>
        <w:tc>
          <w:tcPr>
            <w:tcW w:w="1710" w:type="dxa"/>
          </w:tcPr>
          <w:p w14:paraId="3C6438FD" w14:textId="1ABFF28A" w:rsidR="00182686" w:rsidRDefault="00182686" w:rsidP="009138C2">
            <w:pPr>
              <w:rPr>
                <w:sz w:val="24"/>
                <w:szCs w:val="24"/>
                <w:lang w:val="en-US"/>
              </w:rPr>
            </w:pPr>
            <w:r>
              <w:rPr>
                <w:sz w:val="24"/>
                <w:szCs w:val="24"/>
                <w:lang w:val="en-US"/>
              </w:rPr>
              <w:t>ketThuc()</w:t>
            </w:r>
          </w:p>
        </w:tc>
        <w:tc>
          <w:tcPr>
            <w:tcW w:w="6925" w:type="dxa"/>
          </w:tcPr>
          <w:p w14:paraId="6BEB0BF0" w14:textId="23C5B99C" w:rsidR="00182686" w:rsidRPr="00182686" w:rsidRDefault="00182686" w:rsidP="009138C2">
            <w:pPr>
              <w:rPr>
                <w:sz w:val="24"/>
                <w:szCs w:val="24"/>
                <w:lang w:val="en-US"/>
              </w:rPr>
            </w:pPr>
            <w:r>
              <w:rPr>
                <w:sz w:val="24"/>
                <w:szCs w:val="24"/>
                <w:lang w:val="en-US"/>
              </w:rPr>
              <w:t>Thoát chương trình</w:t>
            </w:r>
          </w:p>
        </w:tc>
      </w:tr>
    </w:tbl>
    <w:p w14:paraId="3091DC67" w14:textId="66921B81" w:rsidR="00E763D1" w:rsidRDefault="00E763D1" w:rsidP="007024C3">
      <w:pPr>
        <w:pStyle w:val="Heading4"/>
      </w:pPr>
      <w:r w:rsidRPr="00191A43">
        <w:lastRenderedPageBreak/>
        <w:t>DoiMatKhauJDialog</w:t>
      </w:r>
    </w:p>
    <w:p w14:paraId="0E36062C" w14:textId="10510AE8" w:rsidR="00312300" w:rsidRPr="00312300" w:rsidRDefault="00ED5D78" w:rsidP="00312300">
      <w:pPr>
        <w:jc w:val="center"/>
      </w:pPr>
      <w:r>
        <w:object w:dxaOrig="15672" w:dyaOrig="8711" w14:anchorId="56AEF099">
          <v:shape id="_x0000_i1049" type="#_x0000_t75" style="width:468pt;height:258pt" o:ole="">
            <v:imagedata r:id="rId109" o:title=""/>
          </v:shape>
          <o:OLEObject Type="Embed" ProgID="Visio.Drawing.15" ShapeID="_x0000_i1049" DrawAspect="Content" ObjectID="_1685129046" r:id="rId110"/>
        </w:object>
      </w:r>
    </w:p>
    <w:tbl>
      <w:tblPr>
        <w:tblStyle w:val="TableGrid"/>
        <w:tblW w:w="0" w:type="auto"/>
        <w:tblLook w:val="04A0" w:firstRow="1" w:lastRow="0" w:firstColumn="1" w:lastColumn="0" w:noHBand="0" w:noVBand="1"/>
      </w:tblPr>
      <w:tblGrid>
        <w:gridCol w:w="715"/>
        <w:gridCol w:w="1710"/>
        <w:gridCol w:w="6925"/>
      </w:tblGrid>
      <w:tr w:rsidR="007D6316" w:rsidRPr="00191A43" w14:paraId="2C1D5506" w14:textId="77777777" w:rsidTr="009138C2">
        <w:tc>
          <w:tcPr>
            <w:tcW w:w="715" w:type="dxa"/>
          </w:tcPr>
          <w:p w14:paraId="66C12332" w14:textId="77777777" w:rsidR="007D6316" w:rsidRPr="00191A43" w:rsidRDefault="007D6316" w:rsidP="00D06C26">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A7035D2"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5DCD680B"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7079FF38" w14:textId="77777777" w:rsidTr="009138C2">
        <w:tc>
          <w:tcPr>
            <w:tcW w:w="715" w:type="dxa"/>
          </w:tcPr>
          <w:p w14:paraId="7C5397A6" w14:textId="77777777" w:rsidR="007D6316" w:rsidRPr="00191A43" w:rsidRDefault="007D6316" w:rsidP="00D06C26">
            <w:pPr>
              <w:jc w:val="center"/>
              <w:rPr>
                <w:sz w:val="24"/>
                <w:szCs w:val="24"/>
              </w:rPr>
            </w:pPr>
            <w:r w:rsidRPr="00191A43">
              <w:rPr>
                <w:sz w:val="24"/>
                <w:szCs w:val="24"/>
              </w:rPr>
              <w:t>1</w:t>
            </w:r>
          </w:p>
        </w:tc>
        <w:tc>
          <w:tcPr>
            <w:tcW w:w="1710" w:type="dxa"/>
          </w:tcPr>
          <w:p w14:paraId="2DEDBEA8" w14:textId="77777777" w:rsidR="007D6316" w:rsidRPr="00191A43" w:rsidRDefault="007D6316" w:rsidP="009138C2">
            <w:pPr>
              <w:rPr>
                <w:sz w:val="24"/>
                <w:szCs w:val="24"/>
              </w:rPr>
            </w:pPr>
            <w:r w:rsidRPr="00191A43">
              <w:rPr>
                <w:sz w:val="24"/>
                <w:szCs w:val="24"/>
              </w:rPr>
              <w:t>init()</w:t>
            </w:r>
          </w:p>
        </w:tc>
        <w:tc>
          <w:tcPr>
            <w:tcW w:w="6925" w:type="dxa"/>
          </w:tcPr>
          <w:p w14:paraId="14B7F68B" w14:textId="3F3BAF5E" w:rsidR="007D6316" w:rsidRPr="00A37C36" w:rsidRDefault="00A37C36" w:rsidP="009138C2">
            <w:pPr>
              <w:rPr>
                <w:sz w:val="24"/>
                <w:szCs w:val="24"/>
              </w:rPr>
            </w:pPr>
            <w:r w:rsidRPr="00A37C36">
              <w:rPr>
                <w:sz w:val="24"/>
                <w:szCs w:val="24"/>
              </w:rPr>
              <w:t>Hiển thị cửa sổ ở giữa màn hình</w:t>
            </w:r>
          </w:p>
        </w:tc>
      </w:tr>
      <w:tr w:rsidR="007D6316" w:rsidRPr="00191A43" w14:paraId="3B022B3A" w14:textId="77777777" w:rsidTr="009138C2">
        <w:tc>
          <w:tcPr>
            <w:tcW w:w="715" w:type="dxa"/>
          </w:tcPr>
          <w:p w14:paraId="1341078D" w14:textId="77777777" w:rsidR="007D6316" w:rsidRPr="00191A43" w:rsidRDefault="007D6316" w:rsidP="00D06C26">
            <w:pPr>
              <w:jc w:val="center"/>
              <w:rPr>
                <w:sz w:val="24"/>
                <w:szCs w:val="24"/>
              </w:rPr>
            </w:pPr>
            <w:r w:rsidRPr="00191A43">
              <w:rPr>
                <w:sz w:val="24"/>
                <w:szCs w:val="24"/>
              </w:rPr>
              <w:t>2</w:t>
            </w:r>
          </w:p>
        </w:tc>
        <w:tc>
          <w:tcPr>
            <w:tcW w:w="1710" w:type="dxa"/>
          </w:tcPr>
          <w:p w14:paraId="40CB579B" w14:textId="5CCB66E5" w:rsidR="007D6316" w:rsidRPr="00984C82" w:rsidRDefault="00984C82" w:rsidP="009138C2">
            <w:pPr>
              <w:rPr>
                <w:sz w:val="24"/>
                <w:szCs w:val="24"/>
                <w:lang w:val="en-US"/>
              </w:rPr>
            </w:pPr>
            <w:r>
              <w:rPr>
                <w:sz w:val="24"/>
                <w:szCs w:val="24"/>
                <w:lang w:val="en-US"/>
              </w:rPr>
              <w:t>doiMatKhau()</w:t>
            </w:r>
          </w:p>
        </w:tc>
        <w:tc>
          <w:tcPr>
            <w:tcW w:w="6925" w:type="dxa"/>
          </w:tcPr>
          <w:p w14:paraId="53ECB5AA" w14:textId="71C41715" w:rsidR="007D6316" w:rsidRPr="00984C82" w:rsidRDefault="00984C82" w:rsidP="009138C2">
            <w:pPr>
              <w:rPr>
                <w:sz w:val="24"/>
                <w:szCs w:val="24"/>
                <w:lang w:val="en-US"/>
              </w:rPr>
            </w:pPr>
            <w:r w:rsidRPr="00984C82">
              <w:rPr>
                <w:sz w:val="24"/>
                <w:szCs w:val="24"/>
                <w:lang w:val="en-US"/>
              </w:rPr>
              <w:t>Xác nhận mật khẩu mớ</w:t>
            </w:r>
            <w:r>
              <w:rPr>
                <w:sz w:val="24"/>
                <w:szCs w:val="24"/>
                <w:lang w:val="en-US"/>
              </w:rPr>
              <w:t>i</w:t>
            </w:r>
            <w:r w:rsidR="001D4875">
              <w:rPr>
                <w:sz w:val="24"/>
                <w:szCs w:val="24"/>
                <w:lang w:val="en-US"/>
              </w:rPr>
              <w:t>,</w:t>
            </w:r>
            <w:r w:rsidR="003A16F3">
              <w:rPr>
                <w:sz w:val="24"/>
                <w:szCs w:val="24"/>
                <w:lang w:val="en-US"/>
              </w:rPr>
              <w:t xml:space="preserve"> thay thế mật khẩu cũ</w:t>
            </w:r>
          </w:p>
        </w:tc>
      </w:tr>
      <w:tr w:rsidR="00D06C26" w:rsidRPr="00191A43" w14:paraId="4BDE83C9" w14:textId="77777777" w:rsidTr="009138C2">
        <w:tc>
          <w:tcPr>
            <w:tcW w:w="715" w:type="dxa"/>
          </w:tcPr>
          <w:p w14:paraId="62328691" w14:textId="3272975A" w:rsidR="00D06C26" w:rsidRPr="00D06C26" w:rsidRDefault="00D06C26" w:rsidP="00D06C26">
            <w:pPr>
              <w:jc w:val="center"/>
              <w:rPr>
                <w:sz w:val="24"/>
                <w:szCs w:val="24"/>
                <w:lang w:val="en-US"/>
              </w:rPr>
            </w:pPr>
            <w:r>
              <w:rPr>
                <w:sz w:val="24"/>
                <w:szCs w:val="24"/>
                <w:lang w:val="en-US"/>
              </w:rPr>
              <w:t>3</w:t>
            </w:r>
          </w:p>
        </w:tc>
        <w:tc>
          <w:tcPr>
            <w:tcW w:w="1710" w:type="dxa"/>
          </w:tcPr>
          <w:p w14:paraId="47614DFB" w14:textId="620211C1" w:rsidR="00D06C26" w:rsidRDefault="007A45A4" w:rsidP="009138C2">
            <w:pPr>
              <w:rPr>
                <w:sz w:val="24"/>
                <w:szCs w:val="24"/>
                <w:lang w:val="en-US"/>
              </w:rPr>
            </w:pPr>
            <w:r>
              <w:rPr>
                <w:sz w:val="24"/>
                <w:szCs w:val="24"/>
                <w:lang w:val="en-US"/>
              </w:rPr>
              <w:t>huyBo()</w:t>
            </w:r>
          </w:p>
        </w:tc>
        <w:tc>
          <w:tcPr>
            <w:tcW w:w="6925" w:type="dxa"/>
          </w:tcPr>
          <w:p w14:paraId="7AF95FD6" w14:textId="28E4BB78" w:rsidR="00D06C26" w:rsidRPr="00984C82" w:rsidRDefault="00DD187E" w:rsidP="009138C2">
            <w:pPr>
              <w:rPr>
                <w:sz w:val="24"/>
                <w:szCs w:val="24"/>
                <w:lang w:val="en-US"/>
              </w:rPr>
            </w:pPr>
            <w:r>
              <w:rPr>
                <w:sz w:val="24"/>
                <w:szCs w:val="24"/>
                <w:lang w:val="en-US"/>
              </w:rPr>
              <w:t>Huỷ bỏ đổi mật khẩu</w:t>
            </w:r>
            <w:r w:rsidR="002F05D6">
              <w:rPr>
                <w:sz w:val="24"/>
                <w:szCs w:val="24"/>
                <w:lang w:val="en-US"/>
              </w:rPr>
              <w:t>,</w:t>
            </w:r>
            <w:r>
              <w:rPr>
                <w:sz w:val="24"/>
                <w:szCs w:val="24"/>
                <w:lang w:val="en-US"/>
              </w:rPr>
              <w:t xml:space="preserve"> đóng cửa sổ</w:t>
            </w:r>
          </w:p>
        </w:tc>
      </w:tr>
    </w:tbl>
    <w:p w14:paraId="5D411C32" w14:textId="77777777" w:rsidR="00E763D1" w:rsidRPr="00191A43" w:rsidRDefault="00E763D1" w:rsidP="007024C3">
      <w:pPr>
        <w:pStyle w:val="Heading4"/>
      </w:pPr>
      <w:r w:rsidRPr="00191A43">
        <w:t>GioiThieuJDialog</w:t>
      </w:r>
    </w:p>
    <w:tbl>
      <w:tblPr>
        <w:tblStyle w:val="TableGrid"/>
        <w:tblW w:w="0" w:type="auto"/>
        <w:tblLook w:val="04A0" w:firstRow="1" w:lastRow="0" w:firstColumn="1" w:lastColumn="0" w:noHBand="0" w:noVBand="1"/>
      </w:tblPr>
      <w:tblGrid>
        <w:gridCol w:w="715"/>
        <w:gridCol w:w="1710"/>
        <w:gridCol w:w="6925"/>
      </w:tblGrid>
      <w:tr w:rsidR="007D6316" w:rsidRPr="00191A43" w14:paraId="470A5065" w14:textId="77777777" w:rsidTr="009138C2">
        <w:tc>
          <w:tcPr>
            <w:tcW w:w="715" w:type="dxa"/>
          </w:tcPr>
          <w:p w14:paraId="25E398F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2770C7D3"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2CAEC00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6E0132B2" w14:textId="77777777" w:rsidTr="009138C2">
        <w:tc>
          <w:tcPr>
            <w:tcW w:w="715" w:type="dxa"/>
          </w:tcPr>
          <w:p w14:paraId="71BB09D5" w14:textId="77777777" w:rsidR="007D6316" w:rsidRPr="00191A43" w:rsidRDefault="007D6316" w:rsidP="009138C2">
            <w:pPr>
              <w:rPr>
                <w:sz w:val="24"/>
                <w:szCs w:val="24"/>
              </w:rPr>
            </w:pPr>
            <w:r w:rsidRPr="00191A43">
              <w:rPr>
                <w:sz w:val="24"/>
                <w:szCs w:val="24"/>
              </w:rPr>
              <w:t>1</w:t>
            </w:r>
          </w:p>
        </w:tc>
        <w:tc>
          <w:tcPr>
            <w:tcW w:w="1710" w:type="dxa"/>
          </w:tcPr>
          <w:p w14:paraId="2F7513BC" w14:textId="77777777" w:rsidR="007D6316" w:rsidRPr="00191A43" w:rsidRDefault="007D6316" w:rsidP="009138C2">
            <w:pPr>
              <w:rPr>
                <w:sz w:val="24"/>
                <w:szCs w:val="24"/>
              </w:rPr>
            </w:pPr>
            <w:r w:rsidRPr="00191A43">
              <w:rPr>
                <w:sz w:val="24"/>
                <w:szCs w:val="24"/>
              </w:rPr>
              <w:t>init()</w:t>
            </w:r>
          </w:p>
        </w:tc>
        <w:tc>
          <w:tcPr>
            <w:tcW w:w="6925" w:type="dxa"/>
          </w:tcPr>
          <w:p w14:paraId="3982E7BE" w14:textId="751FD53E" w:rsidR="007D6316" w:rsidRPr="00E874F3" w:rsidRDefault="00E874F3" w:rsidP="009138C2">
            <w:pPr>
              <w:rPr>
                <w:sz w:val="24"/>
                <w:szCs w:val="24"/>
              </w:rPr>
            </w:pPr>
            <w:r w:rsidRPr="00E874F3">
              <w:rPr>
                <w:sz w:val="24"/>
                <w:szCs w:val="24"/>
              </w:rPr>
              <w:t>Hiển thị cửa sổ ở giữa màn hình</w:t>
            </w:r>
          </w:p>
        </w:tc>
      </w:tr>
    </w:tbl>
    <w:p w14:paraId="26EDE5BF" w14:textId="77777777" w:rsidR="007024C3" w:rsidRPr="00191A43" w:rsidRDefault="007024C3" w:rsidP="00834A1B">
      <w:pPr>
        <w:pStyle w:val="Heading3"/>
      </w:pPr>
      <w:bookmarkStart w:id="50" w:name="_Toc72524484"/>
      <w:r w:rsidRPr="00191A43">
        <w:t xml:space="preserve">Các </w:t>
      </w:r>
      <w:r w:rsidR="00E763D1" w:rsidRPr="00191A43">
        <w:t xml:space="preserve">cửa sổ </w:t>
      </w:r>
      <w:r w:rsidRPr="00191A43">
        <w:t>chức năng quản lý</w:t>
      </w:r>
      <w:bookmarkEnd w:id="50"/>
    </w:p>
    <w:p w14:paraId="0F93A330" w14:textId="77777777" w:rsidR="00E763D1" w:rsidRPr="00191A43" w:rsidRDefault="00E763D1" w:rsidP="007024C3">
      <w:pPr>
        <w:pStyle w:val="Heading4"/>
      </w:pPr>
      <w:r w:rsidRPr="00191A43">
        <w:t>NhanVienJDialog</w:t>
      </w:r>
    </w:p>
    <w:tbl>
      <w:tblPr>
        <w:tblStyle w:val="TableGrid"/>
        <w:tblW w:w="0" w:type="auto"/>
        <w:tblLook w:val="04A0" w:firstRow="1" w:lastRow="0" w:firstColumn="1" w:lastColumn="0" w:noHBand="0" w:noVBand="1"/>
      </w:tblPr>
      <w:tblGrid>
        <w:gridCol w:w="715"/>
        <w:gridCol w:w="1710"/>
        <w:gridCol w:w="6925"/>
      </w:tblGrid>
      <w:tr w:rsidR="001F5B0B" w:rsidRPr="00191A43" w14:paraId="2690895E" w14:textId="77777777" w:rsidTr="001F5B0B">
        <w:tc>
          <w:tcPr>
            <w:tcW w:w="715" w:type="dxa"/>
          </w:tcPr>
          <w:p w14:paraId="2DE810E6" w14:textId="77777777" w:rsidR="001F5B0B" w:rsidRPr="00191A43" w:rsidRDefault="001F5B0B" w:rsidP="004242CF">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3ADD24B1"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50D56BAC"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191A43" w14:paraId="139761E8" w14:textId="77777777" w:rsidTr="001F5B0B">
        <w:tc>
          <w:tcPr>
            <w:tcW w:w="715" w:type="dxa"/>
          </w:tcPr>
          <w:p w14:paraId="11F2937F" w14:textId="77777777" w:rsidR="001F5B0B" w:rsidRPr="00191A43" w:rsidRDefault="001F5B0B" w:rsidP="004242CF">
            <w:pPr>
              <w:jc w:val="center"/>
              <w:rPr>
                <w:sz w:val="24"/>
                <w:szCs w:val="24"/>
              </w:rPr>
            </w:pPr>
            <w:r w:rsidRPr="00191A43">
              <w:rPr>
                <w:sz w:val="24"/>
                <w:szCs w:val="24"/>
              </w:rPr>
              <w:t>1</w:t>
            </w:r>
          </w:p>
        </w:tc>
        <w:tc>
          <w:tcPr>
            <w:tcW w:w="1710" w:type="dxa"/>
          </w:tcPr>
          <w:p w14:paraId="22113965" w14:textId="77777777" w:rsidR="001F5B0B" w:rsidRPr="00191A43" w:rsidRDefault="001F5B0B" w:rsidP="001F5B0B">
            <w:pPr>
              <w:rPr>
                <w:sz w:val="24"/>
                <w:szCs w:val="24"/>
              </w:rPr>
            </w:pPr>
            <w:r w:rsidRPr="00191A43">
              <w:rPr>
                <w:sz w:val="24"/>
                <w:szCs w:val="24"/>
              </w:rPr>
              <w:t>init()</w:t>
            </w:r>
          </w:p>
        </w:tc>
        <w:tc>
          <w:tcPr>
            <w:tcW w:w="6925" w:type="dxa"/>
          </w:tcPr>
          <w:p w14:paraId="09D38B65" w14:textId="2A331874" w:rsidR="001F5B0B" w:rsidRPr="00BE7431" w:rsidRDefault="003F6517" w:rsidP="001F5B0B">
            <w:pPr>
              <w:rPr>
                <w:sz w:val="24"/>
                <w:szCs w:val="24"/>
              </w:rPr>
            </w:pPr>
            <w:r w:rsidRPr="003F6517">
              <w:rPr>
                <w:sz w:val="24"/>
                <w:szCs w:val="24"/>
              </w:rPr>
              <w:t>Hiển thị cửa sổ ở giữa màn hình</w:t>
            </w:r>
            <w:r w:rsidR="00BE7431" w:rsidRPr="00BE7431">
              <w:rPr>
                <w:sz w:val="24"/>
                <w:szCs w:val="24"/>
              </w:rPr>
              <w:t xml:space="preserve">, </w:t>
            </w:r>
            <w:r w:rsidR="00BE7431" w:rsidRPr="001536D5">
              <w:rPr>
                <w:sz w:val="24"/>
                <w:szCs w:val="24"/>
              </w:rPr>
              <w:t>h</w:t>
            </w:r>
            <w:r w:rsidR="00BE7431" w:rsidRPr="00191A43">
              <w:rPr>
                <w:sz w:val="24"/>
                <w:szCs w:val="24"/>
              </w:rPr>
              <w:t xml:space="preserve">iển thị tất cả </w:t>
            </w:r>
            <w:r w:rsidR="00BE7431" w:rsidRPr="00BE7431">
              <w:rPr>
                <w:sz w:val="24"/>
                <w:szCs w:val="24"/>
              </w:rPr>
              <w:t>nhân viên</w:t>
            </w:r>
            <w:r w:rsidR="00BE7431" w:rsidRPr="00191A43">
              <w:rPr>
                <w:sz w:val="24"/>
                <w:szCs w:val="24"/>
              </w:rPr>
              <w:t xml:space="preserve"> lên bảng</w:t>
            </w:r>
          </w:p>
        </w:tc>
      </w:tr>
      <w:tr w:rsidR="001F5B0B" w:rsidRPr="00191A43" w14:paraId="2BD42889" w14:textId="77777777" w:rsidTr="00A51DE5">
        <w:tc>
          <w:tcPr>
            <w:tcW w:w="715" w:type="dxa"/>
          </w:tcPr>
          <w:p w14:paraId="3193CE4F" w14:textId="77777777" w:rsidR="001F5B0B" w:rsidRPr="00191A43" w:rsidRDefault="001F5B0B" w:rsidP="004242CF">
            <w:pPr>
              <w:jc w:val="center"/>
              <w:rPr>
                <w:sz w:val="24"/>
                <w:szCs w:val="24"/>
              </w:rPr>
            </w:pPr>
            <w:r w:rsidRPr="00191A43">
              <w:rPr>
                <w:sz w:val="24"/>
                <w:szCs w:val="24"/>
              </w:rPr>
              <w:t>2</w:t>
            </w:r>
          </w:p>
        </w:tc>
        <w:tc>
          <w:tcPr>
            <w:tcW w:w="1710" w:type="dxa"/>
          </w:tcPr>
          <w:p w14:paraId="0E5E7C0D" w14:textId="2B0EF835" w:rsidR="001F5B0B" w:rsidRPr="00191A43" w:rsidRDefault="00E8102A" w:rsidP="00A51DE5">
            <w:pPr>
              <w:jc w:val="left"/>
              <w:rPr>
                <w:sz w:val="24"/>
                <w:szCs w:val="24"/>
              </w:rPr>
            </w:pPr>
            <w:r>
              <w:rPr>
                <w:sz w:val="24"/>
                <w:szCs w:val="24"/>
                <w:lang w:val="en-US"/>
              </w:rPr>
              <w:t>i</w:t>
            </w:r>
            <w:r w:rsidR="001F5B0B" w:rsidRPr="00191A43">
              <w:rPr>
                <w:sz w:val="24"/>
                <w:szCs w:val="24"/>
              </w:rPr>
              <w:t>nsert()</w:t>
            </w:r>
          </w:p>
        </w:tc>
        <w:tc>
          <w:tcPr>
            <w:tcW w:w="6925" w:type="dxa"/>
          </w:tcPr>
          <w:p w14:paraId="59C9BFE9" w14:textId="2FA96D00" w:rsidR="001F5B0B" w:rsidRPr="001E6245" w:rsidRDefault="001E6245" w:rsidP="001F5B0B">
            <w:pPr>
              <w:rPr>
                <w:sz w:val="24"/>
                <w:szCs w:val="24"/>
              </w:rPr>
            </w:pPr>
            <w:r w:rsidRPr="00191A43">
              <w:rPr>
                <w:sz w:val="24"/>
                <w:szCs w:val="24"/>
              </w:rPr>
              <w:t xml:space="preserve">Validation, </w:t>
            </w:r>
            <w:r w:rsidR="00F670DE" w:rsidRPr="00F670DE">
              <w:rPr>
                <w:sz w:val="24"/>
                <w:szCs w:val="24"/>
              </w:rPr>
              <w:t>t</w:t>
            </w:r>
            <w:r w:rsidRPr="00191A43">
              <w:rPr>
                <w:sz w:val="24"/>
                <w:szCs w:val="24"/>
              </w:rPr>
              <w:t xml:space="preserve">hêm vào CSDL một </w:t>
            </w:r>
            <w:r w:rsidRPr="001E6245">
              <w:rPr>
                <w:sz w:val="24"/>
                <w:szCs w:val="24"/>
              </w:rPr>
              <w:t>nhân vi</w:t>
            </w:r>
            <w:r w:rsidRPr="00F670DE">
              <w:rPr>
                <w:sz w:val="24"/>
                <w:szCs w:val="24"/>
              </w:rPr>
              <w:t>ên</w:t>
            </w:r>
            <w:r w:rsidRPr="00191A43">
              <w:rPr>
                <w:sz w:val="24"/>
                <w:szCs w:val="24"/>
              </w:rPr>
              <w:t xml:space="preserve"> mới với dữ liệu nhập từ form</w:t>
            </w:r>
          </w:p>
        </w:tc>
      </w:tr>
      <w:tr w:rsidR="001F5B0B" w:rsidRPr="00191A43" w14:paraId="6EB73618" w14:textId="77777777" w:rsidTr="00A51DE5">
        <w:tc>
          <w:tcPr>
            <w:tcW w:w="715" w:type="dxa"/>
          </w:tcPr>
          <w:p w14:paraId="0523CFE9" w14:textId="77777777" w:rsidR="001F5B0B" w:rsidRPr="00191A43" w:rsidRDefault="004242CF" w:rsidP="004242CF">
            <w:pPr>
              <w:jc w:val="center"/>
              <w:rPr>
                <w:sz w:val="24"/>
                <w:szCs w:val="24"/>
              </w:rPr>
            </w:pPr>
            <w:r w:rsidRPr="00191A43">
              <w:rPr>
                <w:sz w:val="24"/>
                <w:szCs w:val="24"/>
              </w:rPr>
              <w:t>3</w:t>
            </w:r>
          </w:p>
        </w:tc>
        <w:tc>
          <w:tcPr>
            <w:tcW w:w="1710" w:type="dxa"/>
          </w:tcPr>
          <w:p w14:paraId="49EBE3B4" w14:textId="2E5C2D0E" w:rsidR="001F5B0B" w:rsidRPr="00191A43" w:rsidRDefault="00E8102A" w:rsidP="00A51DE5">
            <w:pPr>
              <w:jc w:val="left"/>
              <w:rPr>
                <w:sz w:val="24"/>
                <w:szCs w:val="24"/>
              </w:rPr>
            </w:pPr>
            <w:r>
              <w:rPr>
                <w:sz w:val="24"/>
                <w:szCs w:val="24"/>
                <w:lang w:val="en-US"/>
              </w:rPr>
              <w:t>u</w:t>
            </w:r>
            <w:r w:rsidR="001F5B0B" w:rsidRPr="00191A43">
              <w:rPr>
                <w:sz w:val="24"/>
                <w:szCs w:val="24"/>
              </w:rPr>
              <w:t>pdate()</w:t>
            </w:r>
          </w:p>
        </w:tc>
        <w:tc>
          <w:tcPr>
            <w:tcW w:w="6925" w:type="dxa"/>
          </w:tcPr>
          <w:p w14:paraId="798B43DC" w14:textId="77638456" w:rsidR="001F5B0B" w:rsidRPr="00A438E0" w:rsidRDefault="00FD591E" w:rsidP="001F5B0B">
            <w:pPr>
              <w:rPr>
                <w:sz w:val="24"/>
                <w:szCs w:val="24"/>
              </w:rPr>
            </w:pPr>
            <w:r w:rsidRPr="00191A43">
              <w:rPr>
                <w:sz w:val="24"/>
                <w:szCs w:val="24"/>
              </w:rPr>
              <w:t xml:space="preserve">Validation, Cập nhật thông tin </w:t>
            </w:r>
            <w:r w:rsidRPr="00FD591E">
              <w:rPr>
                <w:sz w:val="24"/>
                <w:szCs w:val="24"/>
              </w:rPr>
              <w:t>nhân vi</w:t>
            </w:r>
            <w:r w:rsidRPr="00A51DE5">
              <w:rPr>
                <w:sz w:val="24"/>
                <w:szCs w:val="24"/>
              </w:rPr>
              <w:t>ên</w:t>
            </w:r>
            <w:r w:rsidRPr="00191A43">
              <w:rPr>
                <w:sz w:val="24"/>
                <w:szCs w:val="24"/>
              </w:rPr>
              <w:t xml:space="preserve"> đang xem trên form vào CSDL</w:t>
            </w:r>
          </w:p>
        </w:tc>
      </w:tr>
      <w:tr w:rsidR="001F5B0B" w:rsidRPr="00191A43" w14:paraId="048B84AD" w14:textId="77777777" w:rsidTr="001F5B0B">
        <w:tc>
          <w:tcPr>
            <w:tcW w:w="715" w:type="dxa"/>
          </w:tcPr>
          <w:p w14:paraId="05A33B92" w14:textId="77777777" w:rsidR="001F5B0B" w:rsidRPr="00191A43" w:rsidRDefault="004242CF" w:rsidP="004242CF">
            <w:pPr>
              <w:jc w:val="center"/>
              <w:rPr>
                <w:sz w:val="24"/>
                <w:szCs w:val="24"/>
              </w:rPr>
            </w:pPr>
            <w:r w:rsidRPr="00191A43">
              <w:rPr>
                <w:sz w:val="24"/>
                <w:szCs w:val="24"/>
              </w:rPr>
              <w:t>4</w:t>
            </w:r>
          </w:p>
        </w:tc>
        <w:tc>
          <w:tcPr>
            <w:tcW w:w="1710" w:type="dxa"/>
          </w:tcPr>
          <w:p w14:paraId="62310576" w14:textId="684607AB" w:rsidR="001F5B0B" w:rsidRPr="00191A43" w:rsidRDefault="00E8102A" w:rsidP="001F5B0B">
            <w:pPr>
              <w:rPr>
                <w:sz w:val="24"/>
                <w:szCs w:val="24"/>
              </w:rPr>
            </w:pPr>
            <w:r>
              <w:rPr>
                <w:sz w:val="24"/>
                <w:szCs w:val="24"/>
                <w:lang w:val="en-US"/>
              </w:rPr>
              <w:t>d</w:t>
            </w:r>
            <w:r w:rsidR="001F5B0B" w:rsidRPr="00191A43">
              <w:rPr>
                <w:sz w:val="24"/>
                <w:szCs w:val="24"/>
              </w:rPr>
              <w:t>elete()</w:t>
            </w:r>
          </w:p>
        </w:tc>
        <w:tc>
          <w:tcPr>
            <w:tcW w:w="6925" w:type="dxa"/>
          </w:tcPr>
          <w:p w14:paraId="0DAB6D44" w14:textId="32B184D4" w:rsidR="001F5B0B" w:rsidRPr="00914A5E" w:rsidRDefault="00A438E0" w:rsidP="001F5B0B">
            <w:pPr>
              <w:rPr>
                <w:sz w:val="24"/>
                <w:szCs w:val="24"/>
              </w:rPr>
            </w:pPr>
            <w:r w:rsidRPr="00A438E0">
              <w:rPr>
                <w:sz w:val="24"/>
                <w:szCs w:val="24"/>
              </w:rPr>
              <w:t xml:space="preserve">Xoá nhân viên </w:t>
            </w:r>
            <w:r w:rsidR="00914A5E" w:rsidRPr="00914A5E">
              <w:rPr>
                <w:sz w:val="24"/>
                <w:szCs w:val="24"/>
              </w:rPr>
              <w:t>với m</w:t>
            </w:r>
            <w:r w:rsidR="00914A5E">
              <w:rPr>
                <w:sz w:val="24"/>
                <w:szCs w:val="24"/>
              </w:rPr>
              <w:t>ã</w:t>
            </w:r>
            <w:r w:rsidR="00745AF7" w:rsidRPr="00745AF7">
              <w:rPr>
                <w:sz w:val="24"/>
                <w:szCs w:val="24"/>
              </w:rPr>
              <w:t xml:space="preserve"> </w:t>
            </w:r>
            <w:r w:rsidR="00587AF1" w:rsidRPr="001E6245">
              <w:rPr>
                <w:sz w:val="24"/>
                <w:szCs w:val="24"/>
              </w:rPr>
              <w:t>đang xem</w:t>
            </w:r>
            <w:r w:rsidR="00914A5E" w:rsidRPr="00914A5E">
              <w:rPr>
                <w:sz w:val="24"/>
                <w:szCs w:val="24"/>
              </w:rPr>
              <w:t xml:space="preserve"> trên form</w:t>
            </w:r>
          </w:p>
        </w:tc>
      </w:tr>
      <w:tr w:rsidR="001F5B0B" w:rsidRPr="00191A43" w14:paraId="192A0407" w14:textId="77777777" w:rsidTr="001F5B0B">
        <w:tc>
          <w:tcPr>
            <w:tcW w:w="715" w:type="dxa"/>
          </w:tcPr>
          <w:p w14:paraId="776D9272" w14:textId="77777777" w:rsidR="001F5B0B" w:rsidRPr="00191A43" w:rsidRDefault="004242CF" w:rsidP="004242CF">
            <w:pPr>
              <w:jc w:val="center"/>
              <w:rPr>
                <w:sz w:val="24"/>
                <w:szCs w:val="24"/>
              </w:rPr>
            </w:pPr>
            <w:r w:rsidRPr="00191A43">
              <w:rPr>
                <w:sz w:val="24"/>
                <w:szCs w:val="24"/>
              </w:rPr>
              <w:t>5</w:t>
            </w:r>
          </w:p>
        </w:tc>
        <w:tc>
          <w:tcPr>
            <w:tcW w:w="1710" w:type="dxa"/>
          </w:tcPr>
          <w:p w14:paraId="4198290F" w14:textId="77777777" w:rsidR="001F5B0B" w:rsidRPr="00191A43" w:rsidRDefault="001F5B0B" w:rsidP="001F5B0B">
            <w:pPr>
              <w:rPr>
                <w:sz w:val="24"/>
                <w:szCs w:val="24"/>
              </w:rPr>
            </w:pPr>
            <w:r w:rsidRPr="00191A43">
              <w:rPr>
                <w:sz w:val="24"/>
                <w:szCs w:val="24"/>
              </w:rPr>
              <w:t>getForm()</w:t>
            </w:r>
          </w:p>
        </w:tc>
        <w:tc>
          <w:tcPr>
            <w:tcW w:w="6925" w:type="dxa"/>
          </w:tcPr>
          <w:p w14:paraId="056BF1DB" w14:textId="21C014CF" w:rsidR="001F5B0B" w:rsidRPr="00E842A9" w:rsidRDefault="00EA01E9" w:rsidP="001F5B0B">
            <w:pPr>
              <w:rPr>
                <w:sz w:val="24"/>
                <w:szCs w:val="24"/>
              </w:rPr>
            </w:pPr>
            <w:r w:rsidRPr="00E842A9">
              <w:rPr>
                <w:sz w:val="24"/>
                <w:szCs w:val="24"/>
              </w:rPr>
              <w:t xml:space="preserve">Tạo </w:t>
            </w:r>
            <w:r w:rsidR="00E842A9" w:rsidRPr="00E842A9">
              <w:rPr>
                <w:sz w:val="24"/>
                <w:szCs w:val="24"/>
              </w:rPr>
              <w:t>một đối tượng nhân viên với dữ liệu</w:t>
            </w:r>
            <w:r w:rsidR="00590081" w:rsidRPr="00590081">
              <w:rPr>
                <w:sz w:val="24"/>
                <w:szCs w:val="24"/>
              </w:rPr>
              <w:t xml:space="preserve"> từ fo</w:t>
            </w:r>
            <w:r w:rsidR="00590081" w:rsidRPr="00E842A9">
              <w:rPr>
                <w:sz w:val="24"/>
                <w:szCs w:val="24"/>
              </w:rPr>
              <w:t>rm</w:t>
            </w:r>
          </w:p>
        </w:tc>
      </w:tr>
      <w:tr w:rsidR="001F5B0B" w:rsidRPr="00191A43" w14:paraId="5F1714C8" w14:textId="77777777" w:rsidTr="001F5B0B">
        <w:tc>
          <w:tcPr>
            <w:tcW w:w="715" w:type="dxa"/>
          </w:tcPr>
          <w:p w14:paraId="7BE92D1F" w14:textId="77777777" w:rsidR="001F5B0B" w:rsidRPr="00191A43" w:rsidRDefault="004242CF" w:rsidP="004242CF">
            <w:pPr>
              <w:jc w:val="center"/>
              <w:rPr>
                <w:sz w:val="24"/>
                <w:szCs w:val="24"/>
              </w:rPr>
            </w:pPr>
            <w:r w:rsidRPr="00191A43">
              <w:rPr>
                <w:sz w:val="24"/>
                <w:szCs w:val="24"/>
              </w:rPr>
              <w:t>6</w:t>
            </w:r>
          </w:p>
        </w:tc>
        <w:tc>
          <w:tcPr>
            <w:tcW w:w="1710" w:type="dxa"/>
          </w:tcPr>
          <w:p w14:paraId="3B750163" w14:textId="77777777" w:rsidR="001F5B0B" w:rsidRPr="00191A43" w:rsidRDefault="001F5B0B" w:rsidP="001F5B0B">
            <w:pPr>
              <w:rPr>
                <w:sz w:val="24"/>
                <w:szCs w:val="24"/>
              </w:rPr>
            </w:pPr>
            <w:r w:rsidRPr="00191A43">
              <w:rPr>
                <w:sz w:val="24"/>
                <w:szCs w:val="24"/>
              </w:rPr>
              <w:t>setForm()</w:t>
            </w:r>
          </w:p>
        </w:tc>
        <w:tc>
          <w:tcPr>
            <w:tcW w:w="6925" w:type="dxa"/>
          </w:tcPr>
          <w:p w14:paraId="12C30803" w14:textId="3A5F12A8" w:rsidR="001F5B0B" w:rsidRPr="00E842A9" w:rsidRDefault="00E842A9" w:rsidP="001F5B0B">
            <w:pPr>
              <w:rPr>
                <w:sz w:val="24"/>
                <w:szCs w:val="24"/>
              </w:rPr>
            </w:pPr>
            <w:r w:rsidRPr="00E842A9">
              <w:rPr>
                <w:sz w:val="24"/>
                <w:szCs w:val="24"/>
              </w:rPr>
              <w:t>Hiển thị thông tin của một đối tượng nhân viên lên form</w:t>
            </w:r>
          </w:p>
        </w:tc>
      </w:tr>
      <w:tr w:rsidR="001F5B0B" w:rsidRPr="00191A43" w14:paraId="61C95DC7" w14:textId="77777777" w:rsidTr="001F5B0B">
        <w:tc>
          <w:tcPr>
            <w:tcW w:w="715" w:type="dxa"/>
          </w:tcPr>
          <w:p w14:paraId="1385379E" w14:textId="77777777" w:rsidR="001F5B0B" w:rsidRPr="00191A43" w:rsidRDefault="004242CF" w:rsidP="004242CF">
            <w:pPr>
              <w:jc w:val="center"/>
              <w:rPr>
                <w:sz w:val="24"/>
                <w:szCs w:val="24"/>
              </w:rPr>
            </w:pPr>
            <w:r w:rsidRPr="00191A43">
              <w:rPr>
                <w:sz w:val="24"/>
                <w:szCs w:val="24"/>
              </w:rPr>
              <w:t>7</w:t>
            </w:r>
          </w:p>
        </w:tc>
        <w:tc>
          <w:tcPr>
            <w:tcW w:w="1710" w:type="dxa"/>
          </w:tcPr>
          <w:p w14:paraId="78B35EA5" w14:textId="77777777" w:rsidR="001F5B0B" w:rsidRPr="00191A43" w:rsidRDefault="001F5B0B" w:rsidP="001F5B0B">
            <w:pPr>
              <w:rPr>
                <w:sz w:val="24"/>
                <w:szCs w:val="24"/>
              </w:rPr>
            </w:pPr>
            <w:r w:rsidRPr="00191A43">
              <w:rPr>
                <w:sz w:val="24"/>
                <w:szCs w:val="24"/>
              </w:rPr>
              <w:t>clearForm()</w:t>
            </w:r>
          </w:p>
        </w:tc>
        <w:tc>
          <w:tcPr>
            <w:tcW w:w="6925" w:type="dxa"/>
          </w:tcPr>
          <w:p w14:paraId="1442CD44" w14:textId="147FB7C8" w:rsidR="001F5B0B" w:rsidRPr="007C515E" w:rsidRDefault="00A91357" w:rsidP="001F5B0B">
            <w:pPr>
              <w:rPr>
                <w:sz w:val="24"/>
                <w:szCs w:val="24"/>
                <w:lang w:val="en-US"/>
              </w:rPr>
            </w:pPr>
            <w:r>
              <w:rPr>
                <w:sz w:val="24"/>
                <w:szCs w:val="24"/>
                <w:lang w:val="en-US"/>
              </w:rPr>
              <w:t>Xoá trắng</w:t>
            </w:r>
            <w:r w:rsidR="007C515E">
              <w:rPr>
                <w:sz w:val="24"/>
                <w:szCs w:val="24"/>
                <w:lang w:val="en-US"/>
              </w:rPr>
              <w:t xml:space="preserve"> form</w:t>
            </w:r>
          </w:p>
        </w:tc>
      </w:tr>
      <w:tr w:rsidR="001F5B0B" w:rsidRPr="00191A43" w14:paraId="3BFD9E34" w14:textId="77777777" w:rsidTr="001F5B0B">
        <w:tc>
          <w:tcPr>
            <w:tcW w:w="715" w:type="dxa"/>
          </w:tcPr>
          <w:p w14:paraId="051F7E5A" w14:textId="77777777" w:rsidR="001F5B0B" w:rsidRPr="00191A43" w:rsidRDefault="004242CF" w:rsidP="004242CF">
            <w:pPr>
              <w:jc w:val="center"/>
              <w:rPr>
                <w:sz w:val="24"/>
                <w:szCs w:val="24"/>
              </w:rPr>
            </w:pPr>
            <w:r w:rsidRPr="00191A43">
              <w:rPr>
                <w:sz w:val="24"/>
                <w:szCs w:val="24"/>
              </w:rPr>
              <w:t>8</w:t>
            </w:r>
          </w:p>
        </w:tc>
        <w:tc>
          <w:tcPr>
            <w:tcW w:w="1710" w:type="dxa"/>
          </w:tcPr>
          <w:p w14:paraId="243EFB1E" w14:textId="381614C4" w:rsidR="001F5B0B" w:rsidRPr="00191A43" w:rsidRDefault="006A49D9" w:rsidP="001F5B0B">
            <w:pPr>
              <w:rPr>
                <w:sz w:val="24"/>
                <w:szCs w:val="24"/>
              </w:rPr>
            </w:pPr>
            <w:r>
              <w:rPr>
                <w:sz w:val="24"/>
                <w:szCs w:val="24"/>
                <w:lang w:val="en-US"/>
              </w:rPr>
              <w:t>e</w:t>
            </w:r>
            <w:r w:rsidR="001F5B0B" w:rsidRPr="00191A43">
              <w:rPr>
                <w:sz w:val="24"/>
                <w:szCs w:val="24"/>
              </w:rPr>
              <w:t>dit()</w:t>
            </w:r>
          </w:p>
        </w:tc>
        <w:tc>
          <w:tcPr>
            <w:tcW w:w="6925" w:type="dxa"/>
          </w:tcPr>
          <w:p w14:paraId="1F347F1F" w14:textId="35006CB8" w:rsidR="001F5B0B" w:rsidRPr="00F57303" w:rsidRDefault="003D7B01" w:rsidP="001F5B0B">
            <w:pPr>
              <w:rPr>
                <w:sz w:val="24"/>
                <w:szCs w:val="24"/>
              </w:rPr>
            </w:pPr>
            <w:r w:rsidRPr="00191A43">
              <w:rPr>
                <w:sz w:val="24"/>
                <w:szCs w:val="24"/>
              </w:rPr>
              <w:t xml:space="preserve">Hiển thị thông tin của </w:t>
            </w:r>
            <w:r w:rsidRPr="003D7B01">
              <w:rPr>
                <w:sz w:val="24"/>
                <w:szCs w:val="24"/>
              </w:rPr>
              <w:t>nhân vi</w:t>
            </w:r>
            <w:r w:rsidRPr="00FC1771">
              <w:rPr>
                <w:sz w:val="24"/>
                <w:szCs w:val="24"/>
              </w:rPr>
              <w:t>ên</w:t>
            </w:r>
            <w:r w:rsidRPr="00191A43">
              <w:rPr>
                <w:sz w:val="24"/>
                <w:szCs w:val="24"/>
              </w:rPr>
              <w:t xml:space="preserve"> trên hàng được chọn của bảng lên form để xem</w:t>
            </w:r>
          </w:p>
        </w:tc>
      </w:tr>
      <w:tr w:rsidR="001F5B0B" w:rsidRPr="00191A43" w14:paraId="0E325CBD" w14:textId="77777777" w:rsidTr="001F5B0B">
        <w:tc>
          <w:tcPr>
            <w:tcW w:w="715" w:type="dxa"/>
          </w:tcPr>
          <w:p w14:paraId="0BAB17D8" w14:textId="77777777" w:rsidR="001F5B0B" w:rsidRPr="00191A43" w:rsidRDefault="004242CF" w:rsidP="004242CF">
            <w:pPr>
              <w:jc w:val="center"/>
              <w:rPr>
                <w:sz w:val="24"/>
                <w:szCs w:val="24"/>
              </w:rPr>
            </w:pPr>
            <w:r w:rsidRPr="00191A43">
              <w:rPr>
                <w:sz w:val="24"/>
                <w:szCs w:val="24"/>
              </w:rPr>
              <w:t>9</w:t>
            </w:r>
          </w:p>
        </w:tc>
        <w:tc>
          <w:tcPr>
            <w:tcW w:w="1710" w:type="dxa"/>
          </w:tcPr>
          <w:p w14:paraId="3DBE82F9" w14:textId="77777777" w:rsidR="001F5B0B" w:rsidRPr="00191A43" w:rsidRDefault="001F5B0B" w:rsidP="001F5B0B">
            <w:pPr>
              <w:rPr>
                <w:sz w:val="24"/>
                <w:szCs w:val="24"/>
              </w:rPr>
            </w:pPr>
            <w:r w:rsidRPr="00191A43">
              <w:rPr>
                <w:sz w:val="24"/>
                <w:szCs w:val="24"/>
              </w:rPr>
              <w:t>fillTable()</w:t>
            </w:r>
          </w:p>
        </w:tc>
        <w:tc>
          <w:tcPr>
            <w:tcW w:w="6925" w:type="dxa"/>
          </w:tcPr>
          <w:p w14:paraId="50B36B90" w14:textId="32C6658D" w:rsidR="001F5B0B" w:rsidRPr="00F43803" w:rsidRDefault="00461B29" w:rsidP="001F5B0B">
            <w:pPr>
              <w:rPr>
                <w:sz w:val="24"/>
                <w:szCs w:val="24"/>
              </w:rPr>
            </w:pPr>
            <w:r w:rsidRPr="00461B29">
              <w:rPr>
                <w:sz w:val="24"/>
                <w:szCs w:val="24"/>
              </w:rPr>
              <w:t xml:space="preserve">Đổ dữ liệu </w:t>
            </w:r>
            <w:r w:rsidR="00F43803" w:rsidRPr="00F43803">
              <w:rPr>
                <w:sz w:val="24"/>
                <w:szCs w:val="24"/>
              </w:rPr>
              <w:t>vào bảng</w:t>
            </w:r>
          </w:p>
        </w:tc>
      </w:tr>
      <w:tr w:rsidR="001F5B0B" w:rsidRPr="00191A43" w14:paraId="377EF94A" w14:textId="77777777" w:rsidTr="001F5B0B">
        <w:tc>
          <w:tcPr>
            <w:tcW w:w="715" w:type="dxa"/>
          </w:tcPr>
          <w:p w14:paraId="3D1C87F1" w14:textId="77777777" w:rsidR="001F5B0B" w:rsidRPr="00191A43" w:rsidRDefault="004242CF" w:rsidP="004242CF">
            <w:pPr>
              <w:jc w:val="center"/>
              <w:rPr>
                <w:sz w:val="24"/>
                <w:szCs w:val="24"/>
              </w:rPr>
            </w:pPr>
            <w:r w:rsidRPr="00191A43">
              <w:rPr>
                <w:sz w:val="24"/>
                <w:szCs w:val="24"/>
              </w:rPr>
              <w:t>10</w:t>
            </w:r>
          </w:p>
        </w:tc>
        <w:tc>
          <w:tcPr>
            <w:tcW w:w="1710" w:type="dxa"/>
          </w:tcPr>
          <w:p w14:paraId="0A97F4C2" w14:textId="77777777" w:rsidR="001F5B0B" w:rsidRPr="00191A43" w:rsidRDefault="001F5B0B" w:rsidP="001F5B0B">
            <w:pPr>
              <w:rPr>
                <w:sz w:val="24"/>
                <w:szCs w:val="24"/>
              </w:rPr>
            </w:pPr>
            <w:r w:rsidRPr="00191A43">
              <w:rPr>
                <w:sz w:val="24"/>
                <w:szCs w:val="24"/>
              </w:rPr>
              <w:t>updateStatus()</w:t>
            </w:r>
          </w:p>
        </w:tc>
        <w:tc>
          <w:tcPr>
            <w:tcW w:w="6925" w:type="dxa"/>
          </w:tcPr>
          <w:p w14:paraId="02955F8B" w14:textId="3F83886A" w:rsidR="001F5B0B" w:rsidRPr="001536D5" w:rsidRDefault="00B36E83" w:rsidP="001F5B0B">
            <w:pPr>
              <w:rPr>
                <w:sz w:val="24"/>
                <w:szCs w:val="24"/>
              </w:rPr>
            </w:pPr>
            <w:r w:rsidRPr="00B36E83">
              <w:rPr>
                <w:sz w:val="24"/>
                <w:szCs w:val="24"/>
              </w:rPr>
              <w:t>Cập nhật trạng thái các nút</w:t>
            </w:r>
            <w:r w:rsidR="001536D5" w:rsidRPr="001536D5">
              <w:rPr>
                <w:sz w:val="24"/>
                <w:szCs w:val="24"/>
              </w:rPr>
              <w:t xml:space="preserve"> trên form</w:t>
            </w:r>
          </w:p>
        </w:tc>
      </w:tr>
      <w:tr w:rsidR="001F5B0B" w:rsidRPr="00191A43" w14:paraId="6240E455" w14:textId="77777777" w:rsidTr="001F5B0B">
        <w:tc>
          <w:tcPr>
            <w:tcW w:w="715" w:type="dxa"/>
          </w:tcPr>
          <w:p w14:paraId="1D2E62A8" w14:textId="77777777" w:rsidR="001F5B0B" w:rsidRPr="00191A43" w:rsidRDefault="004242CF" w:rsidP="004242CF">
            <w:pPr>
              <w:jc w:val="center"/>
              <w:rPr>
                <w:sz w:val="24"/>
                <w:szCs w:val="24"/>
              </w:rPr>
            </w:pPr>
            <w:r w:rsidRPr="00191A43">
              <w:rPr>
                <w:sz w:val="24"/>
                <w:szCs w:val="24"/>
              </w:rPr>
              <w:lastRenderedPageBreak/>
              <w:t>11</w:t>
            </w:r>
          </w:p>
        </w:tc>
        <w:tc>
          <w:tcPr>
            <w:tcW w:w="1710" w:type="dxa"/>
          </w:tcPr>
          <w:p w14:paraId="178B7830" w14:textId="000120A9" w:rsidR="001F5B0B" w:rsidRPr="00191A43" w:rsidRDefault="00106722" w:rsidP="001F5B0B">
            <w:pPr>
              <w:rPr>
                <w:sz w:val="24"/>
                <w:szCs w:val="24"/>
              </w:rPr>
            </w:pPr>
            <w:r>
              <w:rPr>
                <w:sz w:val="24"/>
                <w:szCs w:val="24"/>
                <w:lang w:val="en-US"/>
              </w:rPr>
              <w:t>f</w:t>
            </w:r>
            <w:r w:rsidR="001F5B0B" w:rsidRPr="00191A43">
              <w:rPr>
                <w:sz w:val="24"/>
                <w:szCs w:val="24"/>
              </w:rPr>
              <w:t>irst()</w:t>
            </w:r>
          </w:p>
        </w:tc>
        <w:tc>
          <w:tcPr>
            <w:tcW w:w="6925" w:type="dxa"/>
          </w:tcPr>
          <w:p w14:paraId="5C8E82E8" w14:textId="61500FA7" w:rsidR="001F5B0B" w:rsidRPr="0057727D" w:rsidRDefault="00FC1771" w:rsidP="001F5B0B">
            <w:pPr>
              <w:rPr>
                <w:sz w:val="24"/>
                <w:szCs w:val="24"/>
              </w:rPr>
            </w:pPr>
            <w:r w:rsidRPr="00191A43">
              <w:rPr>
                <w:sz w:val="24"/>
                <w:szCs w:val="24"/>
              </w:rPr>
              <w:t xml:space="preserve">Hiển thị thông tin của </w:t>
            </w:r>
            <w:r w:rsidR="00ED14D4" w:rsidRPr="00ED14D4">
              <w:rPr>
                <w:sz w:val="24"/>
                <w:szCs w:val="24"/>
              </w:rPr>
              <w:t>nhân viên</w:t>
            </w:r>
            <w:r w:rsidRPr="00191A43">
              <w:rPr>
                <w:sz w:val="24"/>
                <w:szCs w:val="24"/>
              </w:rPr>
              <w:t xml:space="preserve"> của hàng đầu tiên của bảng lên form để xem</w:t>
            </w:r>
          </w:p>
        </w:tc>
      </w:tr>
      <w:tr w:rsidR="001F5B0B" w:rsidRPr="00191A43" w14:paraId="22025A3B" w14:textId="77777777" w:rsidTr="001F5B0B">
        <w:tc>
          <w:tcPr>
            <w:tcW w:w="715" w:type="dxa"/>
          </w:tcPr>
          <w:p w14:paraId="6E8479DA" w14:textId="77777777" w:rsidR="001F5B0B" w:rsidRPr="00191A43" w:rsidRDefault="004242CF" w:rsidP="004242CF">
            <w:pPr>
              <w:jc w:val="center"/>
              <w:rPr>
                <w:sz w:val="24"/>
                <w:szCs w:val="24"/>
              </w:rPr>
            </w:pPr>
            <w:r w:rsidRPr="00191A43">
              <w:rPr>
                <w:sz w:val="24"/>
                <w:szCs w:val="24"/>
              </w:rPr>
              <w:t>12</w:t>
            </w:r>
          </w:p>
        </w:tc>
        <w:tc>
          <w:tcPr>
            <w:tcW w:w="1710" w:type="dxa"/>
          </w:tcPr>
          <w:p w14:paraId="6B438C64" w14:textId="50706130" w:rsidR="001F5B0B" w:rsidRPr="00191A43" w:rsidRDefault="00106722" w:rsidP="001F5B0B">
            <w:pPr>
              <w:rPr>
                <w:sz w:val="24"/>
                <w:szCs w:val="24"/>
              </w:rPr>
            </w:pPr>
            <w:r>
              <w:rPr>
                <w:sz w:val="24"/>
                <w:szCs w:val="24"/>
                <w:lang w:val="en-US"/>
              </w:rPr>
              <w:t>p</w:t>
            </w:r>
            <w:r w:rsidR="004242CF" w:rsidRPr="00191A43">
              <w:rPr>
                <w:sz w:val="24"/>
                <w:szCs w:val="24"/>
              </w:rPr>
              <w:t>rev()</w:t>
            </w:r>
          </w:p>
        </w:tc>
        <w:tc>
          <w:tcPr>
            <w:tcW w:w="6925" w:type="dxa"/>
          </w:tcPr>
          <w:p w14:paraId="196DBD42" w14:textId="1E5F01B6" w:rsidR="001F5B0B" w:rsidRPr="00D219DF" w:rsidRDefault="00380F57" w:rsidP="001F5B0B">
            <w:pPr>
              <w:rPr>
                <w:sz w:val="24"/>
                <w:szCs w:val="24"/>
              </w:rPr>
            </w:pPr>
            <w:r w:rsidRPr="00191A43">
              <w:rPr>
                <w:sz w:val="24"/>
                <w:szCs w:val="24"/>
              </w:rPr>
              <w:t xml:space="preserve">Hiển thị thông tin của </w:t>
            </w:r>
            <w:r w:rsidR="00ED14D4" w:rsidRPr="00ED14D4">
              <w:rPr>
                <w:sz w:val="24"/>
                <w:szCs w:val="24"/>
              </w:rPr>
              <w:t>nhân viên</w:t>
            </w:r>
            <w:r w:rsidRPr="00191A43">
              <w:rPr>
                <w:sz w:val="24"/>
                <w:szCs w:val="24"/>
              </w:rPr>
              <w:t xml:space="preserve"> của hàng kế trước hàng được chọn của bảng lên form để xem</w:t>
            </w:r>
          </w:p>
        </w:tc>
      </w:tr>
      <w:tr w:rsidR="00C47EB0" w:rsidRPr="00191A43" w14:paraId="5CBB0056" w14:textId="77777777" w:rsidTr="001F5B0B">
        <w:tc>
          <w:tcPr>
            <w:tcW w:w="715" w:type="dxa"/>
          </w:tcPr>
          <w:p w14:paraId="4F4C4753" w14:textId="77777777" w:rsidR="00C47EB0" w:rsidRPr="00191A43" w:rsidRDefault="00C47EB0" w:rsidP="00C47EB0">
            <w:pPr>
              <w:jc w:val="center"/>
              <w:rPr>
                <w:sz w:val="24"/>
                <w:szCs w:val="24"/>
              </w:rPr>
            </w:pPr>
            <w:r w:rsidRPr="00191A43">
              <w:rPr>
                <w:sz w:val="24"/>
                <w:szCs w:val="24"/>
              </w:rPr>
              <w:t>13</w:t>
            </w:r>
          </w:p>
        </w:tc>
        <w:tc>
          <w:tcPr>
            <w:tcW w:w="1710" w:type="dxa"/>
          </w:tcPr>
          <w:p w14:paraId="3C591657" w14:textId="6A16FABF" w:rsidR="00C47EB0" w:rsidRPr="00191A43" w:rsidRDefault="00C47EB0" w:rsidP="00C47EB0">
            <w:pPr>
              <w:rPr>
                <w:sz w:val="24"/>
                <w:szCs w:val="24"/>
              </w:rPr>
            </w:pPr>
            <w:r>
              <w:rPr>
                <w:sz w:val="24"/>
                <w:szCs w:val="24"/>
                <w:lang w:val="en-US"/>
              </w:rPr>
              <w:t>n</w:t>
            </w:r>
            <w:r w:rsidRPr="00191A43">
              <w:rPr>
                <w:sz w:val="24"/>
                <w:szCs w:val="24"/>
              </w:rPr>
              <w:t>ext()</w:t>
            </w:r>
          </w:p>
        </w:tc>
        <w:tc>
          <w:tcPr>
            <w:tcW w:w="6925" w:type="dxa"/>
          </w:tcPr>
          <w:p w14:paraId="40BAE39E" w14:textId="707E4604" w:rsidR="00C47EB0" w:rsidRPr="00872C5F" w:rsidRDefault="00C47EB0" w:rsidP="00C47EB0">
            <w:pPr>
              <w:rPr>
                <w:sz w:val="24"/>
                <w:szCs w:val="24"/>
              </w:rPr>
            </w:pPr>
            <w:r w:rsidRPr="00191A43">
              <w:rPr>
                <w:sz w:val="24"/>
                <w:szCs w:val="24"/>
              </w:rPr>
              <w:t xml:space="preserve">Hiển thị thông tin của </w:t>
            </w:r>
            <w:r w:rsidR="00ED14D4" w:rsidRPr="00ED14D4">
              <w:rPr>
                <w:sz w:val="24"/>
                <w:szCs w:val="24"/>
              </w:rPr>
              <w:t>nhân viên</w:t>
            </w:r>
            <w:r w:rsidRPr="00191A43">
              <w:rPr>
                <w:sz w:val="24"/>
                <w:szCs w:val="24"/>
              </w:rPr>
              <w:t xml:space="preserve"> của hàng kế sau hàng được chọn của bảng lên form để xem</w:t>
            </w:r>
          </w:p>
        </w:tc>
      </w:tr>
      <w:tr w:rsidR="00C47EB0" w:rsidRPr="00191A43" w14:paraId="68FFF7D4" w14:textId="77777777" w:rsidTr="001F5B0B">
        <w:tc>
          <w:tcPr>
            <w:tcW w:w="715" w:type="dxa"/>
          </w:tcPr>
          <w:p w14:paraId="0D08B837" w14:textId="77777777" w:rsidR="00C47EB0" w:rsidRPr="00191A43" w:rsidRDefault="00C47EB0" w:rsidP="00C47EB0">
            <w:pPr>
              <w:jc w:val="center"/>
              <w:rPr>
                <w:sz w:val="24"/>
                <w:szCs w:val="24"/>
              </w:rPr>
            </w:pPr>
            <w:r w:rsidRPr="00191A43">
              <w:rPr>
                <w:sz w:val="24"/>
                <w:szCs w:val="24"/>
              </w:rPr>
              <w:t>14</w:t>
            </w:r>
          </w:p>
        </w:tc>
        <w:tc>
          <w:tcPr>
            <w:tcW w:w="1710" w:type="dxa"/>
          </w:tcPr>
          <w:p w14:paraId="228FC8B6" w14:textId="6DEEC83F" w:rsidR="00C47EB0" w:rsidRPr="00191A43" w:rsidRDefault="00C47EB0" w:rsidP="00C47EB0">
            <w:pPr>
              <w:rPr>
                <w:sz w:val="24"/>
                <w:szCs w:val="24"/>
              </w:rPr>
            </w:pPr>
            <w:r>
              <w:rPr>
                <w:sz w:val="24"/>
                <w:szCs w:val="24"/>
                <w:lang w:val="en-US"/>
              </w:rPr>
              <w:t>l</w:t>
            </w:r>
            <w:r w:rsidRPr="00191A43">
              <w:rPr>
                <w:sz w:val="24"/>
                <w:szCs w:val="24"/>
              </w:rPr>
              <w:t>ast()</w:t>
            </w:r>
          </w:p>
        </w:tc>
        <w:tc>
          <w:tcPr>
            <w:tcW w:w="6925" w:type="dxa"/>
          </w:tcPr>
          <w:p w14:paraId="0113A079" w14:textId="4D1D86B7" w:rsidR="00C47EB0" w:rsidRPr="0057727D" w:rsidRDefault="0099369B" w:rsidP="00C47EB0">
            <w:pPr>
              <w:rPr>
                <w:sz w:val="24"/>
                <w:szCs w:val="24"/>
              </w:rPr>
            </w:pPr>
            <w:r w:rsidRPr="00191A43">
              <w:rPr>
                <w:sz w:val="24"/>
                <w:szCs w:val="24"/>
              </w:rPr>
              <w:t xml:space="preserve">Hiển thị thông tin của </w:t>
            </w:r>
            <w:r w:rsidR="00ED14D4" w:rsidRPr="00ED14D4">
              <w:rPr>
                <w:sz w:val="24"/>
                <w:szCs w:val="24"/>
              </w:rPr>
              <w:t>nhân viê</w:t>
            </w:r>
            <w:r w:rsidR="00ED14D4" w:rsidRPr="004F66F4">
              <w:rPr>
                <w:sz w:val="24"/>
                <w:szCs w:val="24"/>
              </w:rPr>
              <w:t>n</w:t>
            </w:r>
            <w:r w:rsidRPr="00191A43">
              <w:rPr>
                <w:sz w:val="24"/>
                <w:szCs w:val="24"/>
              </w:rPr>
              <w:t xml:space="preserve"> của hàng cuối cùng của bảng lên form để xem</w:t>
            </w:r>
          </w:p>
        </w:tc>
      </w:tr>
      <w:tr w:rsidR="00C47EB0" w:rsidRPr="00191A43" w14:paraId="6A7A354C" w14:textId="77777777" w:rsidTr="001F5B0B">
        <w:tc>
          <w:tcPr>
            <w:tcW w:w="715" w:type="dxa"/>
          </w:tcPr>
          <w:p w14:paraId="7DEAB869" w14:textId="6D676CE8" w:rsidR="00C47EB0" w:rsidRPr="00106722" w:rsidRDefault="00C47EB0" w:rsidP="00C47EB0">
            <w:pPr>
              <w:jc w:val="center"/>
              <w:rPr>
                <w:sz w:val="24"/>
                <w:szCs w:val="24"/>
                <w:lang w:val="en-US"/>
              </w:rPr>
            </w:pPr>
            <w:r>
              <w:rPr>
                <w:sz w:val="24"/>
                <w:szCs w:val="24"/>
                <w:lang w:val="en-US"/>
              </w:rPr>
              <w:t>15</w:t>
            </w:r>
          </w:p>
        </w:tc>
        <w:tc>
          <w:tcPr>
            <w:tcW w:w="1710" w:type="dxa"/>
          </w:tcPr>
          <w:p w14:paraId="30B17D45" w14:textId="2D2FCEE4" w:rsidR="00C47EB0" w:rsidRPr="00106722" w:rsidRDefault="00C47EB0" w:rsidP="00C47EB0">
            <w:pPr>
              <w:rPr>
                <w:sz w:val="24"/>
                <w:szCs w:val="24"/>
                <w:lang w:val="en-US"/>
              </w:rPr>
            </w:pPr>
            <w:r w:rsidRPr="003273A5">
              <w:rPr>
                <w:sz w:val="24"/>
                <w:szCs w:val="24"/>
                <w:lang w:val="en-US"/>
              </w:rPr>
              <w:t>isValidated</w:t>
            </w:r>
            <w:r>
              <w:rPr>
                <w:sz w:val="24"/>
                <w:szCs w:val="24"/>
                <w:lang w:val="en-US"/>
              </w:rPr>
              <w:t>()</w:t>
            </w:r>
          </w:p>
        </w:tc>
        <w:tc>
          <w:tcPr>
            <w:tcW w:w="6925" w:type="dxa"/>
          </w:tcPr>
          <w:p w14:paraId="241F93EA" w14:textId="1E9D0863" w:rsidR="00C47EB0" w:rsidRPr="003273A5" w:rsidRDefault="00C47EB0" w:rsidP="00C47EB0">
            <w:pPr>
              <w:rPr>
                <w:sz w:val="24"/>
                <w:szCs w:val="24"/>
                <w:lang w:val="en-US"/>
              </w:rPr>
            </w:pPr>
            <w:r>
              <w:rPr>
                <w:sz w:val="24"/>
                <w:szCs w:val="24"/>
                <w:lang w:val="en-US"/>
              </w:rPr>
              <w:t xml:space="preserve">Xác thực thông tin </w:t>
            </w:r>
            <w:r w:rsidR="00573B3C">
              <w:rPr>
                <w:sz w:val="24"/>
                <w:szCs w:val="24"/>
                <w:lang w:val="en-US"/>
              </w:rPr>
              <w:t>nhập vào</w:t>
            </w:r>
            <w:r>
              <w:rPr>
                <w:sz w:val="24"/>
                <w:szCs w:val="24"/>
                <w:lang w:val="en-US"/>
              </w:rPr>
              <w:t xml:space="preserve"> form</w:t>
            </w:r>
          </w:p>
        </w:tc>
      </w:tr>
    </w:tbl>
    <w:p w14:paraId="1065FCCD" w14:textId="77777777" w:rsidR="00E763D1" w:rsidRPr="00191A43" w:rsidRDefault="00E763D1" w:rsidP="007024C3">
      <w:pPr>
        <w:pStyle w:val="Heading4"/>
      </w:pPr>
      <w:r w:rsidRPr="00191A43">
        <w:t>ChuyenDeJDialog</w:t>
      </w:r>
    </w:p>
    <w:tbl>
      <w:tblPr>
        <w:tblStyle w:val="TableGrid"/>
        <w:tblW w:w="0" w:type="auto"/>
        <w:tblLook w:val="04A0" w:firstRow="1" w:lastRow="0" w:firstColumn="1" w:lastColumn="0" w:noHBand="0" w:noVBand="1"/>
      </w:tblPr>
      <w:tblGrid>
        <w:gridCol w:w="715"/>
        <w:gridCol w:w="1710"/>
        <w:gridCol w:w="6925"/>
      </w:tblGrid>
      <w:tr w:rsidR="007D6316" w:rsidRPr="00191A43" w14:paraId="1AAFFC53" w14:textId="77777777" w:rsidTr="009138C2">
        <w:tc>
          <w:tcPr>
            <w:tcW w:w="715" w:type="dxa"/>
          </w:tcPr>
          <w:p w14:paraId="339FEC7C"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19402ABD"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4DB45865"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010617" w:rsidRPr="00191A43" w14:paraId="7BB807F9" w14:textId="77777777" w:rsidTr="009138C2">
        <w:tc>
          <w:tcPr>
            <w:tcW w:w="715" w:type="dxa"/>
          </w:tcPr>
          <w:p w14:paraId="6C6FC9A0" w14:textId="71474023" w:rsidR="00010617" w:rsidRPr="00191A43" w:rsidRDefault="00010617" w:rsidP="00010617">
            <w:pPr>
              <w:jc w:val="center"/>
              <w:rPr>
                <w:sz w:val="24"/>
                <w:szCs w:val="24"/>
              </w:rPr>
            </w:pPr>
            <w:r w:rsidRPr="00191A43">
              <w:rPr>
                <w:sz w:val="24"/>
                <w:szCs w:val="24"/>
              </w:rPr>
              <w:t>1</w:t>
            </w:r>
          </w:p>
        </w:tc>
        <w:tc>
          <w:tcPr>
            <w:tcW w:w="1710" w:type="dxa"/>
          </w:tcPr>
          <w:p w14:paraId="1796F849" w14:textId="7097B627" w:rsidR="00010617" w:rsidRPr="00191A43" w:rsidRDefault="00010617" w:rsidP="00010617">
            <w:pPr>
              <w:rPr>
                <w:sz w:val="24"/>
                <w:szCs w:val="24"/>
              </w:rPr>
            </w:pPr>
            <w:r w:rsidRPr="00191A43">
              <w:rPr>
                <w:sz w:val="24"/>
                <w:szCs w:val="24"/>
              </w:rPr>
              <w:t>init()</w:t>
            </w:r>
          </w:p>
        </w:tc>
        <w:tc>
          <w:tcPr>
            <w:tcW w:w="6925" w:type="dxa"/>
          </w:tcPr>
          <w:p w14:paraId="15BFD76C" w14:textId="5B37D8E8" w:rsidR="00010617" w:rsidRPr="007F037B" w:rsidRDefault="00010617" w:rsidP="00010617">
            <w:pPr>
              <w:rPr>
                <w:sz w:val="24"/>
                <w:szCs w:val="24"/>
              </w:rPr>
            </w:pPr>
            <w:r w:rsidRPr="003F6517">
              <w:rPr>
                <w:sz w:val="24"/>
                <w:szCs w:val="24"/>
              </w:rPr>
              <w:t>Hiển thị cửa sổ ở giữa màn hình</w:t>
            </w:r>
            <w:r w:rsidRPr="00BE7431">
              <w:rPr>
                <w:sz w:val="24"/>
                <w:szCs w:val="24"/>
              </w:rPr>
              <w:t xml:space="preserve">, </w:t>
            </w:r>
            <w:r w:rsidRPr="001536D5">
              <w:rPr>
                <w:sz w:val="24"/>
                <w:szCs w:val="24"/>
              </w:rPr>
              <w:t>h</w:t>
            </w:r>
            <w:r w:rsidRPr="00191A43">
              <w:rPr>
                <w:sz w:val="24"/>
                <w:szCs w:val="24"/>
              </w:rPr>
              <w:t xml:space="preserve">iển thị tất cả </w:t>
            </w:r>
            <w:r w:rsidR="00A32C2F" w:rsidRPr="00A32C2F">
              <w:rPr>
                <w:sz w:val="24"/>
                <w:szCs w:val="24"/>
              </w:rPr>
              <w:t>chuyên đề</w:t>
            </w:r>
            <w:r w:rsidR="00A32C2F" w:rsidRPr="00191A43">
              <w:rPr>
                <w:sz w:val="24"/>
                <w:szCs w:val="24"/>
              </w:rPr>
              <w:t xml:space="preserve"> </w:t>
            </w:r>
            <w:r w:rsidRPr="00191A43">
              <w:rPr>
                <w:sz w:val="24"/>
                <w:szCs w:val="24"/>
              </w:rPr>
              <w:t>lên bảng</w:t>
            </w:r>
          </w:p>
        </w:tc>
      </w:tr>
      <w:tr w:rsidR="00010617" w:rsidRPr="00191A43" w14:paraId="44B855BA" w14:textId="77777777" w:rsidTr="009138C2">
        <w:tc>
          <w:tcPr>
            <w:tcW w:w="715" w:type="dxa"/>
          </w:tcPr>
          <w:p w14:paraId="5E16CF12" w14:textId="44B87CA4" w:rsidR="00010617" w:rsidRPr="00191A43" w:rsidRDefault="00010617" w:rsidP="00010617">
            <w:pPr>
              <w:jc w:val="center"/>
              <w:rPr>
                <w:sz w:val="24"/>
                <w:szCs w:val="24"/>
              </w:rPr>
            </w:pPr>
            <w:r w:rsidRPr="00191A43">
              <w:rPr>
                <w:sz w:val="24"/>
                <w:szCs w:val="24"/>
              </w:rPr>
              <w:t>2</w:t>
            </w:r>
          </w:p>
        </w:tc>
        <w:tc>
          <w:tcPr>
            <w:tcW w:w="1710" w:type="dxa"/>
          </w:tcPr>
          <w:p w14:paraId="2C12C9DF" w14:textId="3199776F" w:rsidR="00010617" w:rsidRPr="00191A43" w:rsidRDefault="00010617" w:rsidP="00010617">
            <w:pPr>
              <w:rPr>
                <w:sz w:val="24"/>
                <w:szCs w:val="24"/>
              </w:rPr>
            </w:pPr>
            <w:r>
              <w:rPr>
                <w:sz w:val="24"/>
                <w:szCs w:val="24"/>
                <w:lang w:val="en-US"/>
              </w:rPr>
              <w:t>i</w:t>
            </w:r>
            <w:r w:rsidRPr="00191A43">
              <w:rPr>
                <w:sz w:val="24"/>
                <w:szCs w:val="24"/>
              </w:rPr>
              <w:t>nsert()</w:t>
            </w:r>
          </w:p>
        </w:tc>
        <w:tc>
          <w:tcPr>
            <w:tcW w:w="6925" w:type="dxa"/>
          </w:tcPr>
          <w:p w14:paraId="67D72BCD" w14:textId="007AD19E" w:rsidR="00010617" w:rsidRPr="00010617" w:rsidRDefault="00010617" w:rsidP="00010617">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00A32C2F" w:rsidRPr="00A32C2F">
              <w:rPr>
                <w:sz w:val="24"/>
                <w:szCs w:val="24"/>
              </w:rPr>
              <w:t>chuyên đề</w:t>
            </w:r>
            <w:r w:rsidRPr="00191A43">
              <w:rPr>
                <w:sz w:val="24"/>
                <w:szCs w:val="24"/>
              </w:rPr>
              <w:t xml:space="preserve"> mới với dữ liệu nhập từ form</w:t>
            </w:r>
          </w:p>
        </w:tc>
      </w:tr>
      <w:tr w:rsidR="00010617" w:rsidRPr="00191A43" w14:paraId="3DE77E4A" w14:textId="77777777" w:rsidTr="009138C2">
        <w:tc>
          <w:tcPr>
            <w:tcW w:w="715" w:type="dxa"/>
          </w:tcPr>
          <w:p w14:paraId="6EBD9CE1" w14:textId="4EC94FF9" w:rsidR="00010617" w:rsidRPr="00191A43" w:rsidRDefault="00010617" w:rsidP="00010617">
            <w:pPr>
              <w:jc w:val="center"/>
              <w:rPr>
                <w:sz w:val="24"/>
                <w:szCs w:val="24"/>
              </w:rPr>
            </w:pPr>
            <w:r w:rsidRPr="00191A43">
              <w:rPr>
                <w:sz w:val="24"/>
                <w:szCs w:val="24"/>
              </w:rPr>
              <w:t>3</w:t>
            </w:r>
          </w:p>
        </w:tc>
        <w:tc>
          <w:tcPr>
            <w:tcW w:w="1710" w:type="dxa"/>
          </w:tcPr>
          <w:p w14:paraId="7B385B8C" w14:textId="5B9BF685" w:rsidR="00010617" w:rsidRPr="00191A43" w:rsidRDefault="00010617" w:rsidP="00010617">
            <w:pPr>
              <w:rPr>
                <w:sz w:val="24"/>
                <w:szCs w:val="24"/>
              </w:rPr>
            </w:pPr>
            <w:r>
              <w:rPr>
                <w:sz w:val="24"/>
                <w:szCs w:val="24"/>
                <w:lang w:val="en-US"/>
              </w:rPr>
              <w:t>u</w:t>
            </w:r>
            <w:r w:rsidRPr="00191A43">
              <w:rPr>
                <w:sz w:val="24"/>
                <w:szCs w:val="24"/>
              </w:rPr>
              <w:t>pdate()</w:t>
            </w:r>
          </w:p>
        </w:tc>
        <w:tc>
          <w:tcPr>
            <w:tcW w:w="6925" w:type="dxa"/>
          </w:tcPr>
          <w:p w14:paraId="3C1CF4C8" w14:textId="5D47AC71" w:rsidR="00010617" w:rsidRPr="00010617" w:rsidRDefault="00010617" w:rsidP="00010617">
            <w:pPr>
              <w:rPr>
                <w:sz w:val="24"/>
                <w:szCs w:val="24"/>
              </w:rPr>
            </w:pPr>
            <w:r w:rsidRPr="00191A43">
              <w:rPr>
                <w:sz w:val="24"/>
                <w:szCs w:val="24"/>
              </w:rPr>
              <w:t xml:space="preserve">Validation, Cập nhật thông tin </w:t>
            </w:r>
            <w:r w:rsidR="00A32C2F" w:rsidRPr="00A32C2F">
              <w:rPr>
                <w:sz w:val="24"/>
                <w:szCs w:val="24"/>
              </w:rPr>
              <w:t>chuyên đề</w:t>
            </w:r>
            <w:r w:rsidR="00A32C2F" w:rsidRPr="00191A43">
              <w:rPr>
                <w:sz w:val="24"/>
                <w:szCs w:val="24"/>
              </w:rPr>
              <w:t xml:space="preserve"> </w:t>
            </w:r>
            <w:r w:rsidRPr="00191A43">
              <w:rPr>
                <w:sz w:val="24"/>
                <w:szCs w:val="24"/>
              </w:rPr>
              <w:t>đang xem trên form vào CSDL</w:t>
            </w:r>
          </w:p>
        </w:tc>
      </w:tr>
      <w:tr w:rsidR="00010617" w:rsidRPr="00191A43" w14:paraId="73B383A0" w14:textId="77777777" w:rsidTr="009138C2">
        <w:tc>
          <w:tcPr>
            <w:tcW w:w="715" w:type="dxa"/>
          </w:tcPr>
          <w:p w14:paraId="74E4AA5B" w14:textId="325552D4" w:rsidR="00010617" w:rsidRPr="00191A43" w:rsidRDefault="00010617" w:rsidP="00010617">
            <w:pPr>
              <w:jc w:val="center"/>
              <w:rPr>
                <w:sz w:val="24"/>
                <w:szCs w:val="24"/>
              </w:rPr>
            </w:pPr>
            <w:r w:rsidRPr="00191A43">
              <w:rPr>
                <w:sz w:val="24"/>
                <w:szCs w:val="24"/>
              </w:rPr>
              <w:t>4</w:t>
            </w:r>
          </w:p>
        </w:tc>
        <w:tc>
          <w:tcPr>
            <w:tcW w:w="1710" w:type="dxa"/>
          </w:tcPr>
          <w:p w14:paraId="03685E39" w14:textId="4650B9EB" w:rsidR="00010617" w:rsidRPr="00191A43" w:rsidRDefault="00010617" w:rsidP="00010617">
            <w:pPr>
              <w:rPr>
                <w:sz w:val="24"/>
                <w:szCs w:val="24"/>
              </w:rPr>
            </w:pPr>
            <w:r>
              <w:rPr>
                <w:sz w:val="24"/>
                <w:szCs w:val="24"/>
                <w:lang w:val="en-US"/>
              </w:rPr>
              <w:t>d</w:t>
            </w:r>
            <w:r w:rsidRPr="00191A43">
              <w:rPr>
                <w:sz w:val="24"/>
                <w:szCs w:val="24"/>
              </w:rPr>
              <w:t>elete()</w:t>
            </w:r>
          </w:p>
        </w:tc>
        <w:tc>
          <w:tcPr>
            <w:tcW w:w="6925" w:type="dxa"/>
          </w:tcPr>
          <w:p w14:paraId="55F3593E" w14:textId="3F9B115E" w:rsidR="00010617" w:rsidRPr="007B213E" w:rsidRDefault="00010617" w:rsidP="00010617">
            <w:pPr>
              <w:rPr>
                <w:sz w:val="24"/>
                <w:szCs w:val="24"/>
              </w:rPr>
            </w:pPr>
            <w:r w:rsidRPr="00A438E0">
              <w:rPr>
                <w:sz w:val="24"/>
                <w:szCs w:val="24"/>
              </w:rPr>
              <w:t xml:space="preserve">Xoá </w:t>
            </w:r>
            <w:r w:rsidR="00A32C2F" w:rsidRPr="00A32C2F">
              <w:rPr>
                <w:sz w:val="24"/>
                <w:szCs w:val="24"/>
              </w:rPr>
              <w:t>chuyên đề</w:t>
            </w:r>
            <w:r w:rsidRPr="00A438E0">
              <w:rPr>
                <w:sz w:val="24"/>
                <w:szCs w:val="24"/>
              </w:rPr>
              <w:t xml:space="preserve"> </w:t>
            </w:r>
            <w:r w:rsidRPr="00914A5E">
              <w:rPr>
                <w:sz w:val="24"/>
                <w:szCs w:val="24"/>
              </w:rPr>
              <w:t>với m</w:t>
            </w:r>
            <w:r>
              <w:rPr>
                <w:sz w:val="24"/>
                <w:szCs w:val="24"/>
              </w:rPr>
              <w:t>ã</w:t>
            </w:r>
            <w:r w:rsidRPr="00745AF7">
              <w:rPr>
                <w:sz w:val="24"/>
                <w:szCs w:val="24"/>
              </w:rPr>
              <w:t xml:space="preserve"> </w:t>
            </w:r>
            <w:r w:rsidRPr="001E6245">
              <w:rPr>
                <w:sz w:val="24"/>
                <w:szCs w:val="24"/>
              </w:rPr>
              <w:t>đang xem</w:t>
            </w:r>
            <w:r w:rsidRPr="00914A5E">
              <w:rPr>
                <w:sz w:val="24"/>
                <w:szCs w:val="24"/>
              </w:rPr>
              <w:t xml:space="preserve"> trên form</w:t>
            </w:r>
          </w:p>
        </w:tc>
      </w:tr>
      <w:tr w:rsidR="00E842A9" w:rsidRPr="00191A43" w14:paraId="58287A11" w14:textId="77777777" w:rsidTr="009138C2">
        <w:tc>
          <w:tcPr>
            <w:tcW w:w="715" w:type="dxa"/>
          </w:tcPr>
          <w:p w14:paraId="48CD84BD" w14:textId="1CEE82AE" w:rsidR="00E842A9" w:rsidRPr="00191A43" w:rsidRDefault="00E842A9" w:rsidP="00E842A9">
            <w:pPr>
              <w:jc w:val="center"/>
              <w:rPr>
                <w:sz w:val="24"/>
                <w:szCs w:val="24"/>
              </w:rPr>
            </w:pPr>
            <w:r w:rsidRPr="00191A43">
              <w:rPr>
                <w:sz w:val="24"/>
                <w:szCs w:val="24"/>
              </w:rPr>
              <w:t>5</w:t>
            </w:r>
          </w:p>
        </w:tc>
        <w:tc>
          <w:tcPr>
            <w:tcW w:w="1710" w:type="dxa"/>
          </w:tcPr>
          <w:p w14:paraId="0F6A2AFE" w14:textId="046956EA" w:rsidR="00E842A9" w:rsidRPr="00191A43" w:rsidRDefault="00E842A9" w:rsidP="00E842A9">
            <w:pPr>
              <w:rPr>
                <w:sz w:val="24"/>
                <w:szCs w:val="24"/>
              </w:rPr>
            </w:pPr>
            <w:r w:rsidRPr="00191A43">
              <w:rPr>
                <w:sz w:val="24"/>
                <w:szCs w:val="24"/>
              </w:rPr>
              <w:t>getForm()</w:t>
            </w:r>
          </w:p>
        </w:tc>
        <w:tc>
          <w:tcPr>
            <w:tcW w:w="6925" w:type="dxa"/>
          </w:tcPr>
          <w:p w14:paraId="77000E10" w14:textId="281CE311" w:rsidR="00E842A9" w:rsidRPr="00E842A9" w:rsidRDefault="00E842A9" w:rsidP="00E842A9">
            <w:pPr>
              <w:rPr>
                <w:sz w:val="24"/>
                <w:szCs w:val="24"/>
              </w:rPr>
            </w:pPr>
            <w:r w:rsidRPr="00E842A9">
              <w:rPr>
                <w:sz w:val="24"/>
                <w:szCs w:val="24"/>
              </w:rPr>
              <w:t>Tạo một đối tượng chuyên đề với dữ liệu</w:t>
            </w:r>
            <w:r w:rsidRPr="00590081">
              <w:rPr>
                <w:sz w:val="24"/>
                <w:szCs w:val="24"/>
              </w:rPr>
              <w:t xml:space="preserve"> từ fo</w:t>
            </w:r>
            <w:r w:rsidRPr="00E842A9">
              <w:rPr>
                <w:sz w:val="24"/>
                <w:szCs w:val="24"/>
              </w:rPr>
              <w:t>rm</w:t>
            </w:r>
          </w:p>
        </w:tc>
      </w:tr>
      <w:tr w:rsidR="00E842A9" w:rsidRPr="00191A43" w14:paraId="1CBD9A93" w14:textId="77777777" w:rsidTr="009138C2">
        <w:tc>
          <w:tcPr>
            <w:tcW w:w="715" w:type="dxa"/>
          </w:tcPr>
          <w:p w14:paraId="23DFBA90" w14:textId="445520EE" w:rsidR="00E842A9" w:rsidRPr="00191A43" w:rsidRDefault="00E842A9" w:rsidP="00E842A9">
            <w:pPr>
              <w:jc w:val="center"/>
              <w:rPr>
                <w:sz w:val="24"/>
                <w:szCs w:val="24"/>
              </w:rPr>
            </w:pPr>
            <w:r w:rsidRPr="00191A43">
              <w:rPr>
                <w:sz w:val="24"/>
                <w:szCs w:val="24"/>
              </w:rPr>
              <w:t>6</w:t>
            </w:r>
          </w:p>
        </w:tc>
        <w:tc>
          <w:tcPr>
            <w:tcW w:w="1710" w:type="dxa"/>
          </w:tcPr>
          <w:p w14:paraId="5904FEBA" w14:textId="0C28ADC8" w:rsidR="00E842A9" w:rsidRPr="00191A43" w:rsidRDefault="00E842A9" w:rsidP="00E842A9">
            <w:pPr>
              <w:rPr>
                <w:sz w:val="24"/>
                <w:szCs w:val="24"/>
              </w:rPr>
            </w:pPr>
            <w:r w:rsidRPr="00191A43">
              <w:rPr>
                <w:sz w:val="24"/>
                <w:szCs w:val="24"/>
              </w:rPr>
              <w:t>setForm()</w:t>
            </w:r>
          </w:p>
        </w:tc>
        <w:tc>
          <w:tcPr>
            <w:tcW w:w="6925" w:type="dxa"/>
          </w:tcPr>
          <w:p w14:paraId="2FAD0C4C" w14:textId="49DCA070" w:rsidR="00E842A9" w:rsidRPr="00E842A9" w:rsidRDefault="00E842A9" w:rsidP="00E842A9">
            <w:pPr>
              <w:rPr>
                <w:sz w:val="24"/>
                <w:szCs w:val="24"/>
              </w:rPr>
            </w:pPr>
            <w:r w:rsidRPr="00E842A9">
              <w:rPr>
                <w:sz w:val="24"/>
                <w:szCs w:val="24"/>
              </w:rPr>
              <w:t xml:space="preserve">Hiển thị thông tin của một đối tượng </w:t>
            </w:r>
            <w:r w:rsidRPr="002C7DDC">
              <w:rPr>
                <w:sz w:val="24"/>
                <w:szCs w:val="24"/>
              </w:rPr>
              <w:t>chuyên đề</w:t>
            </w:r>
            <w:r w:rsidRPr="00E842A9">
              <w:rPr>
                <w:sz w:val="24"/>
                <w:szCs w:val="24"/>
              </w:rPr>
              <w:t xml:space="preserve"> lên form</w:t>
            </w:r>
          </w:p>
        </w:tc>
      </w:tr>
      <w:tr w:rsidR="00010617" w:rsidRPr="00191A43" w14:paraId="7328791E" w14:textId="77777777" w:rsidTr="009138C2">
        <w:tc>
          <w:tcPr>
            <w:tcW w:w="715" w:type="dxa"/>
          </w:tcPr>
          <w:p w14:paraId="30DFC083" w14:textId="3502373D" w:rsidR="00010617" w:rsidRPr="00191A43" w:rsidRDefault="00010617" w:rsidP="00010617">
            <w:pPr>
              <w:jc w:val="center"/>
              <w:rPr>
                <w:sz w:val="24"/>
                <w:szCs w:val="24"/>
              </w:rPr>
            </w:pPr>
            <w:r w:rsidRPr="00191A43">
              <w:rPr>
                <w:sz w:val="24"/>
                <w:szCs w:val="24"/>
              </w:rPr>
              <w:t>7</w:t>
            </w:r>
          </w:p>
        </w:tc>
        <w:tc>
          <w:tcPr>
            <w:tcW w:w="1710" w:type="dxa"/>
          </w:tcPr>
          <w:p w14:paraId="12E92388" w14:textId="01105B6D" w:rsidR="00010617" w:rsidRPr="00191A43" w:rsidRDefault="00010617" w:rsidP="00010617">
            <w:pPr>
              <w:rPr>
                <w:sz w:val="24"/>
                <w:szCs w:val="24"/>
              </w:rPr>
            </w:pPr>
            <w:r w:rsidRPr="00191A43">
              <w:rPr>
                <w:sz w:val="24"/>
                <w:szCs w:val="24"/>
              </w:rPr>
              <w:t>clearForm()</w:t>
            </w:r>
          </w:p>
        </w:tc>
        <w:tc>
          <w:tcPr>
            <w:tcW w:w="6925" w:type="dxa"/>
          </w:tcPr>
          <w:p w14:paraId="1504C5E4" w14:textId="0FEA5A3F" w:rsidR="00010617" w:rsidRPr="0083226B" w:rsidRDefault="00010617" w:rsidP="00010617">
            <w:pPr>
              <w:rPr>
                <w:sz w:val="24"/>
                <w:szCs w:val="24"/>
                <w:lang w:val="en-US"/>
              </w:rPr>
            </w:pPr>
            <w:r>
              <w:rPr>
                <w:sz w:val="24"/>
                <w:szCs w:val="24"/>
                <w:lang w:val="en-US"/>
              </w:rPr>
              <w:t>Xoá trắng form</w:t>
            </w:r>
          </w:p>
        </w:tc>
      </w:tr>
      <w:tr w:rsidR="00010617" w:rsidRPr="00191A43" w14:paraId="1C770E7B" w14:textId="77777777" w:rsidTr="009138C2">
        <w:tc>
          <w:tcPr>
            <w:tcW w:w="715" w:type="dxa"/>
          </w:tcPr>
          <w:p w14:paraId="72BB6410" w14:textId="64A5C2D1" w:rsidR="00010617" w:rsidRPr="00191A43" w:rsidRDefault="00010617" w:rsidP="00010617">
            <w:pPr>
              <w:jc w:val="center"/>
              <w:rPr>
                <w:sz w:val="24"/>
                <w:szCs w:val="24"/>
              </w:rPr>
            </w:pPr>
            <w:r w:rsidRPr="00191A43">
              <w:rPr>
                <w:sz w:val="24"/>
                <w:szCs w:val="24"/>
              </w:rPr>
              <w:t>8</w:t>
            </w:r>
          </w:p>
        </w:tc>
        <w:tc>
          <w:tcPr>
            <w:tcW w:w="1710" w:type="dxa"/>
          </w:tcPr>
          <w:p w14:paraId="19FAB6DF" w14:textId="3174EE25" w:rsidR="00010617" w:rsidRPr="00191A43" w:rsidRDefault="00010617" w:rsidP="00010617">
            <w:pPr>
              <w:rPr>
                <w:sz w:val="24"/>
                <w:szCs w:val="24"/>
              </w:rPr>
            </w:pPr>
            <w:r>
              <w:rPr>
                <w:sz w:val="24"/>
                <w:szCs w:val="24"/>
                <w:lang w:val="en-US"/>
              </w:rPr>
              <w:t>e</w:t>
            </w:r>
            <w:r w:rsidRPr="00191A43">
              <w:rPr>
                <w:sz w:val="24"/>
                <w:szCs w:val="24"/>
              </w:rPr>
              <w:t>dit()</w:t>
            </w:r>
          </w:p>
        </w:tc>
        <w:tc>
          <w:tcPr>
            <w:tcW w:w="6925" w:type="dxa"/>
          </w:tcPr>
          <w:p w14:paraId="424642A2" w14:textId="50065243" w:rsidR="00010617" w:rsidRPr="0083226B" w:rsidRDefault="00010617" w:rsidP="00010617">
            <w:pPr>
              <w:rPr>
                <w:sz w:val="24"/>
                <w:szCs w:val="24"/>
              </w:rPr>
            </w:pPr>
            <w:r w:rsidRPr="00191A43">
              <w:rPr>
                <w:sz w:val="24"/>
                <w:szCs w:val="24"/>
              </w:rPr>
              <w:t xml:space="preserve">Hiển thị thông tin của </w:t>
            </w:r>
            <w:r w:rsidR="002532A3" w:rsidRPr="002532A3">
              <w:rPr>
                <w:sz w:val="24"/>
                <w:szCs w:val="24"/>
              </w:rPr>
              <w:t>chuyên đề</w:t>
            </w:r>
            <w:r w:rsidRPr="00191A43">
              <w:rPr>
                <w:sz w:val="24"/>
                <w:szCs w:val="24"/>
              </w:rPr>
              <w:t xml:space="preserve"> trên hàng được chọn của bảng lên form để xem</w:t>
            </w:r>
          </w:p>
        </w:tc>
      </w:tr>
      <w:tr w:rsidR="00010617" w:rsidRPr="00191A43" w14:paraId="57852F0E" w14:textId="77777777" w:rsidTr="009138C2">
        <w:tc>
          <w:tcPr>
            <w:tcW w:w="715" w:type="dxa"/>
          </w:tcPr>
          <w:p w14:paraId="1E733F0E" w14:textId="6434E608" w:rsidR="00010617" w:rsidRPr="00191A43" w:rsidRDefault="00010617" w:rsidP="00010617">
            <w:pPr>
              <w:jc w:val="center"/>
              <w:rPr>
                <w:sz w:val="24"/>
                <w:szCs w:val="24"/>
              </w:rPr>
            </w:pPr>
            <w:r w:rsidRPr="00191A43">
              <w:rPr>
                <w:sz w:val="24"/>
                <w:szCs w:val="24"/>
              </w:rPr>
              <w:t>9</w:t>
            </w:r>
          </w:p>
        </w:tc>
        <w:tc>
          <w:tcPr>
            <w:tcW w:w="1710" w:type="dxa"/>
          </w:tcPr>
          <w:p w14:paraId="4646C2AB" w14:textId="5E843377" w:rsidR="00010617" w:rsidRPr="00191A43" w:rsidRDefault="00010617" w:rsidP="00010617">
            <w:pPr>
              <w:rPr>
                <w:sz w:val="24"/>
                <w:szCs w:val="24"/>
              </w:rPr>
            </w:pPr>
            <w:r w:rsidRPr="00191A43">
              <w:rPr>
                <w:sz w:val="24"/>
                <w:szCs w:val="24"/>
              </w:rPr>
              <w:t>fillTable()</w:t>
            </w:r>
          </w:p>
        </w:tc>
        <w:tc>
          <w:tcPr>
            <w:tcW w:w="6925" w:type="dxa"/>
          </w:tcPr>
          <w:p w14:paraId="23A6F802" w14:textId="6242C3F2" w:rsidR="00010617" w:rsidRPr="00CE3A0F" w:rsidRDefault="00010617" w:rsidP="00010617">
            <w:pPr>
              <w:rPr>
                <w:sz w:val="24"/>
                <w:szCs w:val="24"/>
              </w:rPr>
            </w:pPr>
            <w:r w:rsidRPr="00461B29">
              <w:rPr>
                <w:sz w:val="24"/>
                <w:szCs w:val="24"/>
              </w:rPr>
              <w:t xml:space="preserve">Đổ dữ liệu </w:t>
            </w:r>
            <w:r w:rsidRPr="00F43803">
              <w:rPr>
                <w:sz w:val="24"/>
                <w:szCs w:val="24"/>
              </w:rPr>
              <w:t>vào bảng</w:t>
            </w:r>
          </w:p>
        </w:tc>
      </w:tr>
      <w:tr w:rsidR="00010617" w:rsidRPr="00191A43" w14:paraId="06DA94B3" w14:textId="77777777" w:rsidTr="009138C2">
        <w:tc>
          <w:tcPr>
            <w:tcW w:w="715" w:type="dxa"/>
          </w:tcPr>
          <w:p w14:paraId="2B6B0D1F" w14:textId="3896A966" w:rsidR="00010617" w:rsidRPr="00191A43" w:rsidRDefault="00010617" w:rsidP="00010617">
            <w:pPr>
              <w:jc w:val="center"/>
              <w:rPr>
                <w:sz w:val="24"/>
                <w:szCs w:val="24"/>
              </w:rPr>
            </w:pPr>
            <w:r w:rsidRPr="00191A43">
              <w:rPr>
                <w:sz w:val="24"/>
                <w:szCs w:val="24"/>
              </w:rPr>
              <w:t>10</w:t>
            </w:r>
          </w:p>
        </w:tc>
        <w:tc>
          <w:tcPr>
            <w:tcW w:w="1710" w:type="dxa"/>
          </w:tcPr>
          <w:p w14:paraId="44E31A5B" w14:textId="626363C6" w:rsidR="00010617" w:rsidRPr="00191A43" w:rsidRDefault="00010617" w:rsidP="00010617">
            <w:pPr>
              <w:rPr>
                <w:sz w:val="24"/>
                <w:szCs w:val="24"/>
              </w:rPr>
            </w:pPr>
            <w:r w:rsidRPr="00191A43">
              <w:rPr>
                <w:sz w:val="24"/>
                <w:szCs w:val="24"/>
              </w:rPr>
              <w:t>updateStatus()</w:t>
            </w:r>
          </w:p>
        </w:tc>
        <w:tc>
          <w:tcPr>
            <w:tcW w:w="6925" w:type="dxa"/>
          </w:tcPr>
          <w:p w14:paraId="5776E275" w14:textId="49FB3AE3" w:rsidR="00010617" w:rsidRPr="00CE3A0F" w:rsidRDefault="00010617" w:rsidP="00010617">
            <w:pPr>
              <w:rPr>
                <w:sz w:val="24"/>
                <w:szCs w:val="24"/>
              </w:rPr>
            </w:pPr>
            <w:r w:rsidRPr="00B36E83">
              <w:rPr>
                <w:sz w:val="24"/>
                <w:szCs w:val="24"/>
              </w:rPr>
              <w:t>Cập nhật trạng thái các nút</w:t>
            </w:r>
            <w:r w:rsidRPr="001536D5">
              <w:rPr>
                <w:sz w:val="24"/>
                <w:szCs w:val="24"/>
              </w:rPr>
              <w:t xml:space="preserve"> trên form</w:t>
            </w:r>
          </w:p>
        </w:tc>
      </w:tr>
      <w:tr w:rsidR="00010617" w:rsidRPr="00191A43" w14:paraId="01ECA579" w14:textId="77777777" w:rsidTr="009138C2">
        <w:tc>
          <w:tcPr>
            <w:tcW w:w="715" w:type="dxa"/>
          </w:tcPr>
          <w:p w14:paraId="0A87439D" w14:textId="48DD52B6" w:rsidR="00010617" w:rsidRPr="00191A43" w:rsidRDefault="00010617" w:rsidP="00010617">
            <w:pPr>
              <w:jc w:val="center"/>
              <w:rPr>
                <w:sz w:val="24"/>
                <w:szCs w:val="24"/>
              </w:rPr>
            </w:pPr>
            <w:r w:rsidRPr="00191A43">
              <w:rPr>
                <w:sz w:val="24"/>
                <w:szCs w:val="24"/>
              </w:rPr>
              <w:t>11</w:t>
            </w:r>
          </w:p>
        </w:tc>
        <w:tc>
          <w:tcPr>
            <w:tcW w:w="1710" w:type="dxa"/>
          </w:tcPr>
          <w:p w14:paraId="02399470" w14:textId="36A2AE32" w:rsidR="00010617" w:rsidRPr="00191A43" w:rsidRDefault="00010617" w:rsidP="00010617">
            <w:pPr>
              <w:rPr>
                <w:sz w:val="24"/>
                <w:szCs w:val="24"/>
              </w:rPr>
            </w:pPr>
            <w:r>
              <w:rPr>
                <w:sz w:val="24"/>
                <w:szCs w:val="24"/>
                <w:lang w:val="en-US"/>
              </w:rPr>
              <w:t>f</w:t>
            </w:r>
            <w:r w:rsidRPr="00191A43">
              <w:rPr>
                <w:sz w:val="24"/>
                <w:szCs w:val="24"/>
              </w:rPr>
              <w:t>irst()</w:t>
            </w:r>
          </w:p>
        </w:tc>
        <w:tc>
          <w:tcPr>
            <w:tcW w:w="6925" w:type="dxa"/>
          </w:tcPr>
          <w:p w14:paraId="76003B37" w14:textId="455EB451" w:rsidR="00010617" w:rsidRPr="004B35EA"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đầu tiên của bảng lên form để xem</w:t>
            </w:r>
          </w:p>
        </w:tc>
      </w:tr>
      <w:tr w:rsidR="00010617" w:rsidRPr="00191A43" w14:paraId="622ACAAE" w14:textId="77777777" w:rsidTr="009138C2">
        <w:tc>
          <w:tcPr>
            <w:tcW w:w="715" w:type="dxa"/>
          </w:tcPr>
          <w:p w14:paraId="6E94BA24" w14:textId="55BC0D9A" w:rsidR="00010617" w:rsidRPr="00191A43" w:rsidRDefault="00010617" w:rsidP="00010617">
            <w:pPr>
              <w:jc w:val="center"/>
              <w:rPr>
                <w:sz w:val="24"/>
                <w:szCs w:val="24"/>
              </w:rPr>
            </w:pPr>
            <w:r w:rsidRPr="00191A43">
              <w:rPr>
                <w:sz w:val="24"/>
                <w:szCs w:val="24"/>
              </w:rPr>
              <w:t>12</w:t>
            </w:r>
          </w:p>
        </w:tc>
        <w:tc>
          <w:tcPr>
            <w:tcW w:w="1710" w:type="dxa"/>
          </w:tcPr>
          <w:p w14:paraId="5AB5F735" w14:textId="2485CBA0" w:rsidR="00010617" w:rsidRPr="00191A43" w:rsidRDefault="00010617" w:rsidP="00010617">
            <w:pPr>
              <w:rPr>
                <w:sz w:val="24"/>
                <w:szCs w:val="24"/>
              </w:rPr>
            </w:pPr>
            <w:r>
              <w:rPr>
                <w:sz w:val="24"/>
                <w:szCs w:val="24"/>
                <w:lang w:val="en-US"/>
              </w:rPr>
              <w:t>p</w:t>
            </w:r>
            <w:r w:rsidRPr="00191A43">
              <w:rPr>
                <w:sz w:val="24"/>
                <w:szCs w:val="24"/>
              </w:rPr>
              <w:t>rev()</w:t>
            </w:r>
          </w:p>
        </w:tc>
        <w:tc>
          <w:tcPr>
            <w:tcW w:w="6925" w:type="dxa"/>
          </w:tcPr>
          <w:p w14:paraId="11D98E0A" w14:textId="56433140" w:rsidR="00010617" w:rsidRPr="004B35EA"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trước hàng được chọn của bảng lên form để xem</w:t>
            </w:r>
          </w:p>
        </w:tc>
      </w:tr>
      <w:tr w:rsidR="00010617" w:rsidRPr="00191A43" w14:paraId="58DE6D4E" w14:textId="77777777" w:rsidTr="009138C2">
        <w:tc>
          <w:tcPr>
            <w:tcW w:w="715" w:type="dxa"/>
          </w:tcPr>
          <w:p w14:paraId="1EAE6621" w14:textId="2AD7D672" w:rsidR="00010617" w:rsidRPr="00191A43" w:rsidRDefault="00010617" w:rsidP="00010617">
            <w:pPr>
              <w:jc w:val="center"/>
              <w:rPr>
                <w:sz w:val="24"/>
                <w:szCs w:val="24"/>
              </w:rPr>
            </w:pPr>
            <w:r w:rsidRPr="00191A43">
              <w:rPr>
                <w:sz w:val="24"/>
                <w:szCs w:val="24"/>
              </w:rPr>
              <w:t>13</w:t>
            </w:r>
          </w:p>
        </w:tc>
        <w:tc>
          <w:tcPr>
            <w:tcW w:w="1710" w:type="dxa"/>
          </w:tcPr>
          <w:p w14:paraId="2390CF90" w14:textId="08E61654" w:rsidR="00010617" w:rsidRPr="00191A43" w:rsidRDefault="00010617" w:rsidP="00010617">
            <w:pPr>
              <w:rPr>
                <w:sz w:val="24"/>
                <w:szCs w:val="24"/>
              </w:rPr>
            </w:pPr>
            <w:r>
              <w:rPr>
                <w:sz w:val="24"/>
                <w:szCs w:val="24"/>
                <w:lang w:val="en-US"/>
              </w:rPr>
              <w:t>n</w:t>
            </w:r>
            <w:r w:rsidRPr="00191A43">
              <w:rPr>
                <w:sz w:val="24"/>
                <w:szCs w:val="24"/>
              </w:rPr>
              <w:t>ext()</w:t>
            </w:r>
          </w:p>
        </w:tc>
        <w:tc>
          <w:tcPr>
            <w:tcW w:w="6925" w:type="dxa"/>
          </w:tcPr>
          <w:p w14:paraId="05779D69" w14:textId="7A70DDAE" w:rsidR="00010617" w:rsidRPr="004B35EA"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kế sau hàng được chọn của bảng lên form để xem</w:t>
            </w:r>
          </w:p>
        </w:tc>
      </w:tr>
      <w:tr w:rsidR="00010617" w:rsidRPr="00191A43" w14:paraId="12FDB8CB" w14:textId="77777777" w:rsidTr="009138C2">
        <w:tc>
          <w:tcPr>
            <w:tcW w:w="715" w:type="dxa"/>
          </w:tcPr>
          <w:p w14:paraId="681430F6" w14:textId="1FB30B91" w:rsidR="00010617" w:rsidRPr="00191A43" w:rsidRDefault="00010617" w:rsidP="00010617">
            <w:pPr>
              <w:jc w:val="center"/>
              <w:rPr>
                <w:sz w:val="24"/>
                <w:szCs w:val="24"/>
              </w:rPr>
            </w:pPr>
            <w:r w:rsidRPr="00191A43">
              <w:rPr>
                <w:sz w:val="24"/>
                <w:szCs w:val="24"/>
              </w:rPr>
              <w:t>14</w:t>
            </w:r>
          </w:p>
        </w:tc>
        <w:tc>
          <w:tcPr>
            <w:tcW w:w="1710" w:type="dxa"/>
          </w:tcPr>
          <w:p w14:paraId="69A72F39" w14:textId="5A816401" w:rsidR="00010617" w:rsidRPr="00191A43" w:rsidRDefault="00010617" w:rsidP="00010617">
            <w:pPr>
              <w:rPr>
                <w:sz w:val="24"/>
                <w:szCs w:val="24"/>
              </w:rPr>
            </w:pPr>
            <w:r>
              <w:rPr>
                <w:sz w:val="24"/>
                <w:szCs w:val="24"/>
                <w:lang w:val="en-US"/>
              </w:rPr>
              <w:t>l</w:t>
            </w:r>
            <w:r w:rsidRPr="00191A43">
              <w:rPr>
                <w:sz w:val="24"/>
                <w:szCs w:val="24"/>
              </w:rPr>
              <w:t>ast()</w:t>
            </w:r>
          </w:p>
        </w:tc>
        <w:tc>
          <w:tcPr>
            <w:tcW w:w="6925" w:type="dxa"/>
          </w:tcPr>
          <w:p w14:paraId="4DCB8016" w14:textId="0EF7038A" w:rsidR="00010617" w:rsidRPr="00391068" w:rsidRDefault="00010617" w:rsidP="00010617">
            <w:pPr>
              <w:rPr>
                <w:sz w:val="24"/>
                <w:szCs w:val="24"/>
              </w:rPr>
            </w:pPr>
            <w:r w:rsidRPr="00191A43">
              <w:rPr>
                <w:sz w:val="24"/>
                <w:szCs w:val="24"/>
              </w:rPr>
              <w:t xml:space="preserve">Hiển thị thông tin của </w:t>
            </w:r>
            <w:r w:rsidRPr="00251BE8">
              <w:rPr>
                <w:sz w:val="24"/>
                <w:szCs w:val="24"/>
              </w:rPr>
              <w:t>chuyên đề</w:t>
            </w:r>
            <w:r w:rsidRPr="00191A43">
              <w:rPr>
                <w:sz w:val="24"/>
                <w:szCs w:val="24"/>
              </w:rPr>
              <w:t xml:space="preserve"> của hàng cuối cùng của bảng lên form để xem</w:t>
            </w:r>
          </w:p>
        </w:tc>
      </w:tr>
      <w:tr w:rsidR="00010617" w:rsidRPr="00191A43" w14:paraId="59363CF2" w14:textId="77777777" w:rsidTr="009138C2">
        <w:tc>
          <w:tcPr>
            <w:tcW w:w="715" w:type="dxa"/>
          </w:tcPr>
          <w:p w14:paraId="2AA6ED55" w14:textId="47764BF4" w:rsidR="00010617" w:rsidRPr="00E8102A" w:rsidRDefault="00010617" w:rsidP="00010617">
            <w:pPr>
              <w:jc w:val="center"/>
              <w:rPr>
                <w:sz w:val="24"/>
                <w:szCs w:val="24"/>
                <w:lang w:val="en-US"/>
              </w:rPr>
            </w:pPr>
            <w:r>
              <w:rPr>
                <w:sz w:val="24"/>
                <w:szCs w:val="24"/>
                <w:lang w:val="en-US"/>
              </w:rPr>
              <w:t>15</w:t>
            </w:r>
          </w:p>
        </w:tc>
        <w:tc>
          <w:tcPr>
            <w:tcW w:w="1710" w:type="dxa"/>
          </w:tcPr>
          <w:p w14:paraId="60EBA873" w14:textId="3696164C" w:rsidR="00010617" w:rsidRPr="00E8102A" w:rsidRDefault="00010617" w:rsidP="00010617">
            <w:pPr>
              <w:rPr>
                <w:sz w:val="24"/>
                <w:szCs w:val="24"/>
                <w:lang w:val="en-US"/>
              </w:rPr>
            </w:pPr>
            <w:r w:rsidRPr="003273A5">
              <w:rPr>
                <w:sz w:val="24"/>
                <w:szCs w:val="24"/>
                <w:lang w:val="en-US"/>
              </w:rPr>
              <w:t>isValidated</w:t>
            </w:r>
            <w:r>
              <w:rPr>
                <w:sz w:val="24"/>
                <w:szCs w:val="24"/>
                <w:lang w:val="en-US"/>
              </w:rPr>
              <w:t>()</w:t>
            </w:r>
          </w:p>
        </w:tc>
        <w:tc>
          <w:tcPr>
            <w:tcW w:w="6925" w:type="dxa"/>
          </w:tcPr>
          <w:p w14:paraId="4BAA240F" w14:textId="3696C2DD" w:rsidR="00010617" w:rsidRPr="00232CF1" w:rsidRDefault="00010617" w:rsidP="00010617">
            <w:pPr>
              <w:rPr>
                <w:sz w:val="24"/>
                <w:szCs w:val="24"/>
                <w:lang w:val="en-US"/>
              </w:rPr>
            </w:pPr>
            <w:r>
              <w:rPr>
                <w:sz w:val="24"/>
                <w:szCs w:val="24"/>
                <w:lang w:val="en-US"/>
              </w:rPr>
              <w:t xml:space="preserve">Xác thực thông tin </w:t>
            </w:r>
            <w:r w:rsidR="00573B3C">
              <w:rPr>
                <w:sz w:val="24"/>
                <w:szCs w:val="24"/>
                <w:lang w:val="en-US"/>
              </w:rPr>
              <w:t>nhập vào</w:t>
            </w:r>
            <w:r>
              <w:rPr>
                <w:sz w:val="24"/>
                <w:szCs w:val="24"/>
                <w:lang w:val="en-US"/>
              </w:rPr>
              <w:t xml:space="preserve"> form</w:t>
            </w:r>
          </w:p>
        </w:tc>
      </w:tr>
    </w:tbl>
    <w:p w14:paraId="10CD0687" w14:textId="77777777" w:rsidR="00E763D1" w:rsidRPr="00191A43" w:rsidRDefault="00E763D1" w:rsidP="007024C3">
      <w:pPr>
        <w:pStyle w:val="Heading4"/>
      </w:pPr>
      <w:r w:rsidRPr="00191A43">
        <w:t>NguoiHocJDialog</w:t>
      </w:r>
    </w:p>
    <w:tbl>
      <w:tblPr>
        <w:tblStyle w:val="TableGrid"/>
        <w:tblW w:w="0" w:type="auto"/>
        <w:tblLook w:val="04A0" w:firstRow="1" w:lastRow="0" w:firstColumn="1" w:lastColumn="0" w:noHBand="0" w:noVBand="1"/>
      </w:tblPr>
      <w:tblGrid>
        <w:gridCol w:w="715"/>
        <w:gridCol w:w="1710"/>
        <w:gridCol w:w="6925"/>
      </w:tblGrid>
      <w:tr w:rsidR="007D6316" w:rsidRPr="00191A43" w14:paraId="6B8ED9F5" w14:textId="77777777" w:rsidTr="009138C2">
        <w:tc>
          <w:tcPr>
            <w:tcW w:w="715" w:type="dxa"/>
          </w:tcPr>
          <w:p w14:paraId="24803120"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64E9686C"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6957E23B"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6F2324F3" w14:textId="77777777" w:rsidTr="009138C2">
        <w:tc>
          <w:tcPr>
            <w:tcW w:w="715" w:type="dxa"/>
          </w:tcPr>
          <w:p w14:paraId="624C74C0" w14:textId="77777777" w:rsidR="007D6316" w:rsidRPr="00191A43" w:rsidRDefault="007D6316" w:rsidP="009138C2">
            <w:pPr>
              <w:jc w:val="center"/>
              <w:rPr>
                <w:sz w:val="24"/>
                <w:szCs w:val="24"/>
              </w:rPr>
            </w:pPr>
            <w:r w:rsidRPr="00191A43">
              <w:rPr>
                <w:sz w:val="24"/>
                <w:szCs w:val="24"/>
              </w:rPr>
              <w:t>1</w:t>
            </w:r>
          </w:p>
        </w:tc>
        <w:tc>
          <w:tcPr>
            <w:tcW w:w="1710" w:type="dxa"/>
          </w:tcPr>
          <w:p w14:paraId="2A27E78E" w14:textId="77777777" w:rsidR="007D6316" w:rsidRPr="00191A43" w:rsidRDefault="007D6316" w:rsidP="009138C2">
            <w:pPr>
              <w:rPr>
                <w:sz w:val="24"/>
                <w:szCs w:val="24"/>
              </w:rPr>
            </w:pPr>
            <w:r w:rsidRPr="00191A43">
              <w:rPr>
                <w:sz w:val="24"/>
                <w:szCs w:val="24"/>
              </w:rPr>
              <w:t>init()</w:t>
            </w:r>
          </w:p>
        </w:tc>
        <w:tc>
          <w:tcPr>
            <w:tcW w:w="6925" w:type="dxa"/>
          </w:tcPr>
          <w:p w14:paraId="57EB0B73" w14:textId="4F5B8CDE" w:rsidR="007D6316" w:rsidRPr="004F66F4" w:rsidRDefault="00140A54" w:rsidP="009138C2">
            <w:pPr>
              <w:rPr>
                <w:sz w:val="24"/>
                <w:szCs w:val="24"/>
              </w:rPr>
            </w:pPr>
            <w:r w:rsidRPr="00140A54">
              <w:rPr>
                <w:sz w:val="24"/>
                <w:szCs w:val="24"/>
              </w:rPr>
              <w:t>Hiển thị cửa sổ giữa màn hình</w:t>
            </w:r>
            <w:r w:rsidR="004F66F4" w:rsidRPr="004F66F4">
              <w:rPr>
                <w:sz w:val="24"/>
                <w:szCs w:val="24"/>
              </w:rPr>
              <w:t>, hiển thị tất cả người học lên bảng</w:t>
            </w:r>
          </w:p>
        </w:tc>
      </w:tr>
      <w:tr w:rsidR="007D6316" w:rsidRPr="00191A43" w14:paraId="50FB1C21" w14:textId="77777777" w:rsidTr="009138C2">
        <w:tc>
          <w:tcPr>
            <w:tcW w:w="715" w:type="dxa"/>
          </w:tcPr>
          <w:p w14:paraId="324D66E1" w14:textId="77777777" w:rsidR="007D6316" w:rsidRPr="00191A43" w:rsidRDefault="007D6316" w:rsidP="009138C2">
            <w:pPr>
              <w:jc w:val="center"/>
              <w:rPr>
                <w:sz w:val="24"/>
                <w:szCs w:val="24"/>
              </w:rPr>
            </w:pPr>
            <w:r w:rsidRPr="00191A43">
              <w:rPr>
                <w:sz w:val="24"/>
                <w:szCs w:val="24"/>
              </w:rPr>
              <w:t>2</w:t>
            </w:r>
          </w:p>
        </w:tc>
        <w:tc>
          <w:tcPr>
            <w:tcW w:w="1710" w:type="dxa"/>
          </w:tcPr>
          <w:p w14:paraId="5E708F17" w14:textId="05865381" w:rsidR="007D6316" w:rsidRPr="00191A43" w:rsidRDefault="007D1B28" w:rsidP="009138C2">
            <w:pPr>
              <w:rPr>
                <w:sz w:val="24"/>
                <w:szCs w:val="24"/>
              </w:rPr>
            </w:pPr>
            <w:r>
              <w:rPr>
                <w:sz w:val="24"/>
                <w:szCs w:val="24"/>
                <w:lang w:val="en-US"/>
              </w:rPr>
              <w:t>i</w:t>
            </w:r>
            <w:r w:rsidR="007D6316" w:rsidRPr="00191A43">
              <w:rPr>
                <w:sz w:val="24"/>
                <w:szCs w:val="24"/>
              </w:rPr>
              <w:t>nsert()</w:t>
            </w:r>
          </w:p>
        </w:tc>
        <w:tc>
          <w:tcPr>
            <w:tcW w:w="6925" w:type="dxa"/>
          </w:tcPr>
          <w:p w14:paraId="1F2E5EE4" w14:textId="61EF3D0E" w:rsidR="007D6316" w:rsidRPr="00B60353" w:rsidRDefault="00B60353" w:rsidP="009138C2">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Pr="00B60353">
              <w:rPr>
                <w:sz w:val="24"/>
                <w:szCs w:val="24"/>
              </w:rPr>
              <w:t>người h</w:t>
            </w:r>
            <w:r w:rsidRPr="00034DAA">
              <w:rPr>
                <w:sz w:val="24"/>
                <w:szCs w:val="24"/>
              </w:rPr>
              <w:t>ọc</w:t>
            </w:r>
            <w:r w:rsidRPr="00191A43">
              <w:rPr>
                <w:sz w:val="24"/>
                <w:szCs w:val="24"/>
              </w:rPr>
              <w:t xml:space="preserve"> mới với dữ liệu nhập từ form</w:t>
            </w:r>
          </w:p>
        </w:tc>
      </w:tr>
      <w:tr w:rsidR="007D6316" w:rsidRPr="00191A43" w14:paraId="7889BBDD" w14:textId="77777777" w:rsidTr="009138C2">
        <w:tc>
          <w:tcPr>
            <w:tcW w:w="715" w:type="dxa"/>
          </w:tcPr>
          <w:p w14:paraId="4C730CE2" w14:textId="77777777" w:rsidR="007D6316" w:rsidRPr="00191A43" w:rsidRDefault="007D6316" w:rsidP="009138C2">
            <w:pPr>
              <w:jc w:val="center"/>
              <w:rPr>
                <w:sz w:val="24"/>
                <w:szCs w:val="24"/>
              </w:rPr>
            </w:pPr>
            <w:r w:rsidRPr="00191A43">
              <w:rPr>
                <w:sz w:val="24"/>
                <w:szCs w:val="24"/>
              </w:rPr>
              <w:t>3</w:t>
            </w:r>
          </w:p>
        </w:tc>
        <w:tc>
          <w:tcPr>
            <w:tcW w:w="1710" w:type="dxa"/>
          </w:tcPr>
          <w:p w14:paraId="74C20D58" w14:textId="1E24B4D6" w:rsidR="007D6316" w:rsidRPr="00191A43" w:rsidRDefault="00134C6F" w:rsidP="009138C2">
            <w:pPr>
              <w:rPr>
                <w:sz w:val="24"/>
                <w:szCs w:val="24"/>
              </w:rPr>
            </w:pPr>
            <w:r>
              <w:rPr>
                <w:sz w:val="24"/>
                <w:szCs w:val="24"/>
                <w:lang w:val="en-US"/>
              </w:rPr>
              <w:t>u</w:t>
            </w:r>
            <w:r w:rsidR="007D6316" w:rsidRPr="00191A43">
              <w:rPr>
                <w:sz w:val="24"/>
                <w:szCs w:val="24"/>
              </w:rPr>
              <w:t>pdate()</w:t>
            </w:r>
          </w:p>
        </w:tc>
        <w:tc>
          <w:tcPr>
            <w:tcW w:w="6925" w:type="dxa"/>
          </w:tcPr>
          <w:p w14:paraId="5386E19A" w14:textId="43B97692" w:rsidR="007D6316" w:rsidRPr="00134C6F" w:rsidRDefault="00B60353" w:rsidP="009138C2">
            <w:pPr>
              <w:rPr>
                <w:sz w:val="24"/>
                <w:szCs w:val="24"/>
              </w:rPr>
            </w:pPr>
            <w:r w:rsidRPr="00191A43">
              <w:rPr>
                <w:sz w:val="24"/>
                <w:szCs w:val="24"/>
              </w:rPr>
              <w:t xml:space="preserve">Validation, Cập nhật thông tin </w:t>
            </w:r>
            <w:r w:rsidR="00034DAA" w:rsidRPr="00B60353">
              <w:rPr>
                <w:sz w:val="24"/>
                <w:szCs w:val="24"/>
              </w:rPr>
              <w:t>người h</w:t>
            </w:r>
            <w:r w:rsidR="00034DAA" w:rsidRPr="00034DAA">
              <w:rPr>
                <w:sz w:val="24"/>
                <w:szCs w:val="24"/>
              </w:rPr>
              <w:t>ọc</w:t>
            </w:r>
            <w:r w:rsidR="00034DAA" w:rsidRPr="00191A43">
              <w:rPr>
                <w:sz w:val="24"/>
                <w:szCs w:val="24"/>
              </w:rPr>
              <w:t xml:space="preserve"> </w:t>
            </w:r>
            <w:r w:rsidRPr="00191A43">
              <w:rPr>
                <w:sz w:val="24"/>
                <w:szCs w:val="24"/>
              </w:rPr>
              <w:t>đang xem trên form vào CSDL</w:t>
            </w:r>
          </w:p>
        </w:tc>
      </w:tr>
      <w:tr w:rsidR="007D6316" w:rsidRPr="00191A43" w14:paraId="45DC3FB5" w14:textId="77777777" w:rsidTr="009138C2">
        <w:tc>
          <w:tcPr>
            <w:tcW w:w="715" w:type="dxa"/>
          </w:tcPr>
          <w:p w14:paraId="56F91534" w14:textId="77777777" w:rsidR="007D6316" w:rsidRPr="00191A43" w:rsidRDefault="007D6316" w:rsidP="009138C2">
            <w:pPr>
              <w:jc w:val="center"/>
              <w:rPr>
                <w:sz w:val="24"/>
                <w:szCs w:val="24"/>
              </w:rPr>
            </w:pPr>
            <w:r w:rsidRPr="00191A43">
              <w:rPr>
                <w:sz w:val="24"/>
                <w:szCs w:val="24"/>
              </w:rPr>
              <w:t>4</w:t>
            </w:r>
          </w:p>
        </w:tc>
        <w:tc>
          <w:tcPr>
            <w:tcW w:w="1710" w:type="dxa"/>
          </w:tcPr>
          <w:p w14:paraId="2CAF58EA" w14:textId="7E0083C9" w:rsidR="007D6316" w:rsidRPr="00191A43" w:rsidRDefault="00134C6F" w:rsidP="009138C2">
            <w:pPr>
              <w:rPr>
                <w:sz w:val="24"/>
                <w:szCs w:val="24"/>
              </w:rPr>
            </w:pPr>
            <w:r>
              <w:rPr>
                <w:sz w:val="24"/>
                <w:szCs w:val="24"/>
                <w:lang w:val="en-US"/>
              </w:rPr>
              <w:t>d</w:t>
            </w:r>
            <w:r w:rsidR="007D6316" w:rsidRPr="00191A43">
              <w:rPr>
                <w:sz w:val="24"/>
                <w:szCs w:val="24"/>
              </w:rPr>
              <w:t>elete()</w:t>
            </w:r>
          </w:p>
        </w:tc>
        <w:tc>
          <w:tcPr>
            <w:tcW w:w="6925" w:type="dxa"/>
          </w:tcPr>
          <w:p w14:paraId="5DF2C77F" w14:textId="5E8ECC67" w:rsidR="007D6316" w:rsidRPr="00134C6F" w:rsidRDefault="00134C6F" w:rsidP="009138C2">
            <w:pPr>
              <w:rPr>
                <w:sz w:val="24"/>
                <w:szCs w:val="24"/>
              </w:rPr>
            </w:pPr>
            <w:r w:rsidRPr="00134C6F">
              <w:rPr>
                <w:sz w:val="24"/>
                <w:szCs w:val="24"/>
              </w:rPr>
              <w:t>Xoá người học với m</w:t>
            </w:r>
            <w:r>
              <w:rPr>
                <w:sz w:val="24"/>
                <w:szCs w:val="24"/>
              </w:rPr>
              <w:t>ã</w:t>
            </w:r>
            <w:r w:rsidRPr="00134C6F">
              <w:rPr>
                <w:sz w:val="24"/>
                <w:szCs w:val="24"/>
              </w:rPr>
              <w:t xml:space="preserve"> </w:t>
            </w:r>
            <w:r w:rsidR="008A783E" w:rsidRPr="002F39C1">
              <w:rPr>
                <w:sz w:val="24"/>
                <w:szCs w:val="24"/>
              </w:rPr>
              <w:t>đang xem</w:t>
            </w:r>
            <w:r w:rsidRPr="00134C6F">
              <w:rPr>
                <w:sz w:val="24"/>
                <w:szCs w:val="24"/>
              </w:rPr>
              <w:t xml:space="preserve"> trên form</w:t>
            </w:r>
          </w:p>
        </w:tc>
      </w:tr>
      <w:tr w:rsidR="002C7DDC" w:rsidRPr="00191A43" w14:paraId="447FEF0C" w14:textId="77777777" w:rsidTr="009138C2">
        <w:tc>
          <w:tcPr>
            <w:tcW w:w="715" w:type="dxa"/>
          </w:tcPr>
          <w:p w14:paraId="2D84E42A" w14:textId="77777777" w:rsidR="002C7DDC" w:rsidRPr="00191A43" w:rsidRDefault="002C7DDC" w:rsidP="002C7DDC">
            <w:pPr>
              <w:jc w:val="center"/>
              <w:rPr>
                <w:sz w:val="24"/>
                <w:szCs w:val="24"/>
              </w:rPr>
            </w:pPr>
            <w:r w:rsidRPr="00191A43">
              <w:rPr>
                <w:sz w:val="24"/>
                <w:szCs w:val="24"/>
              </w:rPr>
              <w:t>5</w:t>
            </w:r>
          </w:p>
        </w:tc>
        <w:tc>
          <w:tcPr>
            <w:tcW w:w="1710" w:type="dxa"/>
          </w:tcPr>
          <w:p w14:paraId="5E31D7D4" w14:textId="77777777" w:rsidR="002C7DDC" w:rsidRPr="00191A43" w:rsidRDefault="002C7DDC" w:rsidP="002C7DDC">
            <w:pPr>
              <w:rPr>
                <w:sz w:val="24"/>
                <w:szCs w:val="24"/>
              </w:rPr>
            </w:pPr>
            <w:r w:rsidRPr="00191A43">
              <w:rPr>
                <w:sz w:val="24"/>
                <w:szCs w:val="24"/>
              </w:rPr>
              <w:t>getForm()</w:t>
            </w:r>
          </w:p>
        </w:tc>
        <w:tc>
          <w:tcPr>
            <w:tcW w:w="6925" w:type="dxa"/>
          </w:tcPr>
          <w:p w14:paraId="3931BF2D" w14:textId="7818421E" w:rsidR="002C7DDC" w:rsidRPr="002C7DDC" w:rsidRDefault="002C7DDC" w:rsidP="002C7DDC">
            <w:pPr>
              <w:rPr>
                <w:sz w:val="24"/>
                <w:szCs w:val="24"/>
              </w:rPr>
            </w:pPr>
            <w:r w:rsidRPr="00E842A9">
              <w:rPr>
                <w:sz w:val="24"/>
                <w:szCs w:val="24"/>
              </w:rPr>
              <w:t xml:space="preserve">Tạo một đối tượng </w:t>
            </w:r>
            <w:r w:rsidRPr="002C7DDC">
              <w:rPr>
                <w:sz w:val="24"/>
                <w:szCs w:val="24"/>
              </w:rPr>
              <w:t>người học</w:t>
            </w:r>
            <w:r w:rsidRPr="00E842A9">
              <w:rPr>
                <w:sz w:val="24"/>
                <w:szCs w:val="24"/>
              </w:rPr>
              <w:t xml:space="preserve"> với dữ liệu</w:t>
            </w:r>
            <w:r w:rsidRPr="00590081">
              <w:rPr>
                <w:sz w:val="24"/>
                <w:szCs w:val="24"/>
              </w:rPr>
              <w:t xml:space="preserve"> từ fo</w:t>
            </w:r>
            <w:r w:rsidRPr="00E842A9">
              <w:rPr>
                <w:sz w:val="24"/>
                <w:szCs w:val="24"/>
              </w:rPr>
              <w:t>rm</w:t>
            </w:r>
          </w:p>
        </w:tc>
      </w:tr>
      <w:tr w:rsidR="002C7DDC" w:rsidRPr="00191A43" w14:paraId="571B46FA" w14:textId="77777777" w:rsidTr="009138C2">
        <w:tc>
          <w:tcPr>
            <w:tcW w:w="715" w:type="dxa"/>
          </w:tcPr>
          <w:p w14:paraId="7B02870F" w14:textId="77777777" w:rsidR="002C7DDC" w:rsidRPr="00191A43" w:rsidRDefault="002C7DDC" w:rsidP="002C7DDC">
            <w:pPr>
              <w:jc w:val="center"/>
              <w:rPr>
                <w:sz w:val="24"/>
                <w:szCs w:val="24"/>
              </w:rPr>
            </w:pPr>
            <w:r w:rsidRPr="00191A43">
              <w:rPr>
                <w:sz w:val="24"/>
                <w:szCs w:val="24"/>
              </w:rPr>
              <w:t>6</w:t>
            </w:r>
          </w:p>
        </w:tc>
        <w:tc>
          <w:tcPr>
            <w:tcW w:w="1710" w:type="dxa"/>
          </w:tcPr>
          <w:p w14:paraId="2B043347" w14:textId="77777777" w:rsidR="002C7DDC" w:rsidRPr="00191A43" w:rsidRDefault="002C7DDC" w:rsidP="002C7DDC">
            <w:pPr>
              <w:rPr>
                <w:sz w:val="24"/>
                <w:szCs w:val="24"/>
              </w:rPr>
            </w:pPr>
            <w:r w:rsidRPr="00191A43">
              <w:rPr>
                <w:sz w:val="24"/>
                <w:szCs w:val="24"/>
              </w:rPr>
              <w:t>setForm()</w:t>
            </w:r>
          </w:p>
        </w:tc>
        <w:tc>
          <w:tcPr>
            <w:tcW w:w="6925" w:type="dxa"/>
          </w:tcPr>
          <w:p w14:paraId="5B2FE2C3" w14:textId="428EA4E9" w:rsidR="002C7DDC" w:rsidRPr="002C7DDC" w:rsidRDefault="002C7DDC" w:rsidP="002C7DDC">
            <w:pPr>
              <w:rPr>
                <w:sz w:val="24"/>
                <w:szCs w:val="24"/>
              </w:rPr>
            </w:pPr>
            <w:r w:rsidRPr="00E842A9">
              <w:rPr>
                <w:sz w:val="24"/>
                <w:szCs w:val="24"/>
              </w:rPr>
              <w:t xml:space="preserve">Hiển thị thông tin của một đối tượng </w:t>
            </w:r>
            <w:r w:rsidRPr="002C7DDC">
              <w:rPr>
                <w:sz w:val="24"/>
                <w:szCs w:val="24"/>
              </w:rPr>
              <w:t>người học</w:t>
            </w:r>
            <w:r w:rsidRPr="00E842A9">
              <w:rPr>
                <w:sz w:val="24"/>
                <w:szCs w:val="24"/>
              </w:rPr>
              <w:t xml:space="preserve"> lên form</w:t>
            </w:r>
          </w:p>
        </w:tc>
      </w:tr>
      <w:tr w:rsidR="007D6316" w:rsidRPr="00191A43" w14:paraId="7FC51544" w14:textId="77777777" w:rsidTr="009138C2">
        <w:tc>
          <w:tcPr>
            <w:tcW w:w="715" w:type="dxa"/>
          </w:tcPr>
          <w:p w14:paraId="4C7ED37D" w14:textId="77777777" w:rsidR="007D6316" w:rsidRPr="00191A43" w:rsidRDefault="007D6316" w:rsidP="009138C2">
            <w:pPr>
              <w:jc w:val="center"/>
              <w:rPr>
                <w:sz w:val="24"/>
                <w:szCs w:val="24"/>
              </w:rPr>
            </w:pPr>
            <w:r w:rsidRPr="00191A43">
              <w:rPr>
                <w:sz w:val="24"/>
                <w:szCs w:val="24"/>
              </w:rPr>
              <w:t>7</w:t>
            </w:r>
          </w:p>
        </w:tc>
        <w:tc>
          <w:tcPr>
            <w:tcW w:w="1710" w:type="dxa"/>
          </w:tcPr>
          <w:p w14:paraId="3884471D" w14:textId="77777777" w:rsidR="007D6316" w:rsidRPr="00191A43" w:rsidRDefault="007D6316" w:rsidP="009138C2">
            <w:pPr>
              <w:rPr>
                <w:sz w:val="24"/>
                <w:szCs w:val="24"/>
              </w:rPr>
            </w:pPr>
            <w:r w:rsidRPr="00191A43">
              <w:rPr>
                <w:sz w:val="24"/>
                <w:szCs w:val="24"/>
              </w:rPr>
              <w:t>clearForm()</w:t>
            </w:r>
          </w:p>
        </w:tc>
        <w:tc>
          <w:tcPr>
            <w:tcW w:w="6925" w:type="dxa"/>
          </w:tcPr>
          <w:p w14:paraId="45A9022B" w14:textId="76C89E29" w:rsidR="007D6316" w:rsidRPr="008F62BB" w:rsidRDefault="008F62BB" w:rsidP="009138C2">
            <w:pPr>
              <w:rPr>
                <w:sz w:val="24"/>
                <w:szCs w:val="24"/>
                <w:lang w:val="en-US"/>
              </w:rPr>
            </w:pPr>
            <w:r>
              <w:rPr>
                <w:sz w:val="24"/>
                <w:szCs w:val="24"/>
                <w:lang w:val="en-US"/>
              </w:rPr>
              <w:t xml:space="preserve">Xoá </w:t>
            </w:r>
            <w:r w:rsidR="002F39C1">
              <w:rPr>
                <w:sz w:val="24"/>
                <w:szCs w:val="24"/>
                <w:lang w:val="en-US"/>
              </w:rPr>
              <w:t>trắng</w:t>
            </w:r>
            <w:r>
              <w:rPr>
                <w:sz w:val="24"/>
                <w:szCs w:val="24"/>
                <w:lang w:val="en-US"/>
              </w:rPr>
              <w:t xml:space="preserve"> form</w:t>
            </w:r>
          </w:p>
        </w:tc>
      </w:tr>
      <w:tr w:rsidR="007D6316" w:rsidRPr="00191A43" w14:paraId="13F82AC9" w14:textId="77777777" w:rsidTr="009138C2">
        <w:tc>
          <w:tcPr>
            <w:tcW w:w="715" w:type="dxa"/>
          </w:tcPr>
          <w:p w14:paraId="46CDD640" w14:textId="77777777" w:rsidR="007D6316" w:rsidRPr="00191A43" w:rsidRDefault="007D6316" w:rsidP="009138C2">
            <w:pPr>
              <w:jc w:val="center"/>
              <w:rPr>
                <w:sz w:val="24"/>
                <w:szCs w:val="24"/>
              </w:rPr>
            </w:pPr>
            <w:r w:rsidRPr="00191A43">
              <w:rPr>
                <w:sz w:val="24"/>
                <w:szCs w:val="24"/>
              </w:rPr>
              <w:lastRenderedPageBreak/>
              <w:t>8</w:t>
            </w:r>
          </w:p>
        </w:tc>
        <w:tc>
          <w:tcPr>
            <w:tcW w:w="1710" w:type="dxa"/>
          </w:tcPr>
          <w:p w14:paraId="61A13B86" w14:textId="7682A529" w:rsidR="007D6316" w:rsidRPr="00191A43" w:rsidRDefault="008F62BB" w:rsidP="009138C2">
            <w:pPr>
              <w:rPr>
                <w:sz w:val="24"/>
                <w:szCs w:val="24"/>
              </w:rPr>
            </w:pPr>
            <w:r>
              <w:rPr>
                <w:sz w:val="24"/>
                <w:szCs w:val="24"/>
                <w:lang w:val="en-US"/>
              </w:rPr>
              <w:t>e</w:t>
            </w:r>
            <w:r w:rsidR="007D6316" w:rsidRPr="00191A43">
              <w:rPr>
                <w:sz w:val="24"/>
                <w:szCs w:val="24"/>
              </w:rPr>
              <w:t>dit()</w:t>
            </w:r>
          </w:p>
        </w:tc>
        <w:tc>
          <w:tcPr>
            <w:tcW w:w="6925" w:type="dxa"/>
          </w:tcPr>
          <w:p w14:paraId="01758190" w14:textId="59B48852" w:rsidR="007D6316" w:rsidRPr="008F62BB" w:rsidRDefault="00394E89" w:rsidP="009138C2">
            <w:pPr>
              <w:rPr>
                <w:sz w:val="24"/>
                <w:szCs w:val="24"/>
              </w:rPr>
            </w:pPr>
            <w:r w:rsidRPr="00191A43">
              <w:rPr>
                <w:sz w:val="24"/>
                <w:szCs w:val="24"/>
              </w:rPr>
              <w:t xml:space="preserve">Hiển thị thông tin của </w:t>
            </w:r>
            <w:r w:rsidRPr="00394E89">
              <w:rPr>
                <w:sz w:val="24"/>
                <w:szCs w:val="24"/>
              </w:rPr>
              <w:t>người học</w:t>
            </w:r>
            <w:r w:rsidRPr="00191A43">
              <w:rPr>
                <w:sz w:val="24"/>
                <w:szCs w:val="24"/>
              </w:rPr>
              <w:t xml:space="preserve"> trên hàng được chọn của bảng lên form để xem</w:t>
            </w:r>
          </w:p>
        </w:tc>
      </w:tr>
      <w:tr w:rsidR="007D6316" w:rsidRPr="00191A43" w14:paraId="64736959" w14:textId="77777777" w:rsidTr="009138C2">
        <w:tc>
          <w:tcPr>
            <w:tcW w:w="715" w:type="dxa"/>
          </w:tcPr>
          <w:p w14:paraId="328E20B6" w14:textId="77777777" w:rsidR="007D6316" w:rsidRPr="00191A43" w:rsidRDefault="007D6316" w:rsidP="009138C2">
            <w:pPr>
              <w:jc w:val="center"/>
              <w:rPr>
                <w:sz w:val="24"/>
                <w:szCs w:val="24"/>
              </w:rPr>
            </w:pPr>
            <w:r w:rsidRPr="00191A43">
              <w:rPr>
                <w:sz w:val="24"/>
                <w:szCs w:val="24"/>
              </w:rPr>
              <w:t>9</w:t>
            </w:r>
          </w:p>
        </w:tc>
        <w:tc>
          <w:tcPr>
            <w:tcW w:w="1710" w:type="dxa"/>
          </w:tcPr>
          <w:p w14:paraId="1189B43C" w14:textId="77777777" w:rsidR="007D6316" w:rsidRPr="00191A43" w:rsidRDefault="007D6316" w:rsidP="009138C2">
            <w:pPr>
              <w:rPr>
                <w:sz w:val="24"/>
                <w:szCs w:val="24"/>
              </w:rPr>
            </w:pPr>
            <w:r w:rsidRPr="00191A43">
              <w:rPr>
                <w:sz w:val="24"/>
                <w:szCs w:val="24"/>
              </w:rPr>
              <w:t>fillTable()</w:t>
            </w:r>
          </w:p>
        </w:tc>
        <w:tc>
          <w:tcPr>
            <w:tcW w:w="6925" w:type="dxa"/>
          </w:tcPr>
          <w:p w14:paraId="6AD40FEA" w14:textId="2D3ABC52" w:rsidR="007D6316" w:rsidRPr="00E615BF" w:rsidRDefault="00E615BF" w:rsidP="009138C2">
            <w:pPr>
              <w:rPr>
                <w:sz w:val="24"/>
                <w:szCs w:val="24"/>
              </w:rPr>
            </w:pPr>
            <w:r w:rsidRPr="00E615BF">
              <w:rPr>
                <w:sz w:val="24"/>
                <w:szCs w:val="24"/>
              </w:rPr>
              <w:t>Đổ dữ liệu vào bảng</w:t>
            </w:r>
          </w:p>
        </w:tc>
      </w:tr>
      <w:tr w:rsidR="007D6316" w:rsidRPr="00191A43" w14:paraId="4B49D74D" w14:textId="77777777" w:rsidTr="009138C2">
        <w:tc>
          <w:tcPr>
            <w:tcW w:w="715" w:type="dxa"/>
          </w:tcPr>
          <w:p w14:paraId="3A9D5BC4" w14:textId="77777777" w:rsidR="007D6316" w:rsidRPr="00191A43" w:rsidRDefault="007D6316" w:rsidP="009138C2">
            <w:pPr>
              <w:jc w:val="center"/>
              <w:rPr>
                <w:sz w:val="24"/>
                <w:szCs w:val="24"/>
              </w:rPr>
            </w:pPr>
            <w:r w:rsidRPr="00191A43">
              <w:rPr>
                <w:sz w:val="24"/>
                <w:szCs w:val="24"/>
              </w:rPr>
              <w:t>10</w:t>
            </w:r>
          </w:p>
        </w:tc>
        <w:tc>
          <w:tcPr>
            <w:tcW w:w="1710" w:type="dxa"/>
          </w:tcPr>
          <w:p w14:paraId="41D63F47" w14:textId="77777777" w:rsidR="007D6316" w:rsidRPr="00191A43" w:rsidRDefault="007D6316" w:rsidP="009138C2">
            <w:pPr>
              <w:rPr>
                <w:sz w:val="24"/>
                <w:szCs w:val="24"/>
              </w:rPr>
            </w:pPr>
            <w:r w:rsidRPr="00191A43">
              <w:rPr>
                <w:sz w:val="24"/>
                <w:szCs w:val="24"/>
              </w:rPr>
              <w:t>updateStatus()</w:t>
            </w:r>
          </w:p>
        </w:tc>
        <w:tc>
          <w:tcPr>
            <w:tcW w:w="6925" w:type="dxa"/>
          </w:tcPr>
          <w:p w14:paraId="53464ECC" w14:textId="0B03F35B" w:rsidR="007D6316" w:rsidRPr="00B507CF" w:rsidRDefault="00B507CF" w:rsidP="009138C2">
            <w:pPr>
              <w:rPr>
                <w:sz w:val="24"/>
                <w:szCs w:val="24"/>
              </w:rPr>
            </w:pPr>
            <w:r w:rsidRPr="00B507CF">
              <w:rPr>
                <w:sz w:val="24"/>
                <w:szCs w:val="24"/>
              </w:rPr>
              <w:t>Cập nhật trạng thái các nút trên form</w:t>
            </w:r>
          </w:p>
        </w:tc>
      </w:tr>
      <w:tr w:rsidR="0063253B" w:rsidRPr="00191A43" w14:paraId="2589EEFE" w14:textId="77777777" w:rsidTr="009138C2">
        <w:tc>
          <w:tcPr>
            <w:tcW w:w="715" w:type="dxa"/>
          </w:tcPr>
          <w:p w14:paraId="6AD59417" w14:textId="77777777" w:rsidR="0063253B" w:rsidRPr="00191A43" w:rsidRDefault="0063253B" w:rsidP="0063253B">
            <w:pPr>
              <w:jc w:val="center"/>
              <w:rPr>
                <w:sz w:val="24"/>
                <w:szCs w:val="24"/>
              </w:rPr>
            </w:pPr>
            <w:r w:rsidRPr="00191A43">
              <w:rPr>
                <w:sz w:val="24"/>
                <w:szCs w:val="24"/>
              </w:rPr>
              <w:t>11</w:t>
            </w:r>
          </w:p>
        </w:tc>
        <w:tc>
          <w:tcPr>
            <w:tcW w:w="1710" w:type="dxa"/>
          </w:tcPr>
          <w:p w14:paraId="1E9F1E82" w14:textId="426DC71C" w:rsidR="0063253B" w:rsidRPr="00191A43" w:rsidRDefault="0063253B" w:rsidP="0063253B">
            <w:pPr>
              <w:rPr>
                <w:sz w:val="24"/>
                <w:szCs w:val="24"/>
              </w:rPr>
            </w:pPr>
            <w:r>
              <w:rPr>
                <w:sz w:val="24"/>
                <w:szCs w:val="24"/>
                <w:lang w:val="en-US"/>
              </w:rPr>
              <w:t>f</w:t>
            </w:r>
            <w:r w:rsidRPr="00191A43">
              <w:rPr>
                <w:sz w:val="24"/>
                <w:szCs w:val="24"/>
              </w:rPr>
              <w:t>irst()</w:t>
            </w:r>
          </w:p>
        </w:tc>
        <w:tc>
          <w:tcPr>
            <w:tcW w:w="6925" w:type="dxa"/>
          </w:tcPr>
          <w:p w14:paraId="59622749" w14:textId="2C76A03B"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đầu tiên của bảng lên form để xem</w:t>
            </w:r>
          </w:p>
        </w:tc>
      </w:tr>
      <w:tr w:rsidR="0063253B" w:rsidRPr="00191A43" w14:paraId="0DC62072" w14:textId="77777777" w:rsidTr="009138C2">
        <w:tc>
          <w:tcPr>
            <w:tcW w:w="715" w:type="dxa"/>
          </w:tcPr>
          <w:p w14:paraId="37A24716" w14:textId="77777777" w:rsidR="0063253B" w:rsidRPr="00191A43" w:rsidRDefault="0063253B" w:rsidP="0063253B">
            <w:pPr>
              <w:jc w:val="center"/>
              <w:rPr>
                <w:sz w:val="24"/>
                <w:szCs w:val="24"/>
              </w:rPr>
            </w:pPr>
            <w:r w:rsidRPr="00191A43">
              <w:rPr>
                <w:sz w:val="24"/>
                <w:szCs w:val="24"/>
              </w:rPr>
              <w:t>12</w:t>
            </w:r>
          </w:p>
        </w:tc>
        <w:tc>
          <w:tcPr>
            <w:tcW w:w="1710" w:type="dxa"/>
          </w:tcPr>
          <w:p w14:paraId="678DF566" w14:textId="233FF57E" w:rsidR="0063253B" w:rsidRPr="00191A43" w:rsidRDefault="0063253B" w:rsidP="0063253B">
            <w:pPr>
              <w:rPr>
                <w:sz w:val="24"/>
                <w:szCs w:val="24"/>
              </w:rPr>
            </w:pPr>
            <w:r>
              <w:rPr>
                <w:sz w:val="24"/>
                <w:szCs w:val="24"/>
                <w:lang w:val="en-US"/>
              </w:rPr>
              <w:t>p</w:t>
            </w:r>
            <w:r w:rsidRPr="00191A43">
              <w:rPr>
                <w:sz w:val="24"/>
                <w:szCs w:val="24"/>
              </w:rPr>
              <w:t>rev()</w:t>
            </w:r>
          </w:p>
        </w:tc>
        <w:tc>
          <w:tcPr>
            <w:tcW w:w="6925" w:type="dxa"/>
          </w:tcPr>
          <w:p w14:paraId="4C0C4529" w14:textId="7702AC91"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kế trước hàng được chọn của bảng lên form để xem</w:t>
            </w:r>
          </w:p>
        </w:tc>
      </w:tr>
      <w:tr w:rsidR="0063253B" w:rsidRPr="00191A43" w14:paraId="4AF76678" w14:textId="77777777" w:rsidTr="009138C2">
        <w:tc>
          <w:tcPr>
            <w:tcW w:w="715" w:type="dxa"/>
          </w:tcPr>
          <w:p w14:paraId="04D77422" w14:textId="77777777" w:rsidR="0063253B" w:rsidRPr="00191A43" w:rsidRDefault="0063253B" w:rsidP="0063253B">
            <w:pPr>
              <w:jc w:val="center"/>
              <w:rPr>
                <w:sz w:val="24"/>
                <w:szCs w:val="24"/>
              </w:rPr>
            </w:pPr>
            <w:r w:rsidRPr="00191A43">
              <w:rPr>
                <w:sz w:val="24"/>
                <w:szCs w:val="24"/>
              </w:rPr>
              <w:t>13</w:t>
            </w:r>
          </w:p>
        </w:tc>
        <w:tc>
          <w:tcPr>
            <w:tcW w:w="1710" w:type="dxa"/>
          </w:tcPr>
          <w:p w14:paraId="588EF11A" w14:textId="55F9A498" w:rsidR="0063253B" w:rsidRPr="00191A43" w:rsidRDefault="0063253B" w:rsidP="0063253B">
            <w:pPr>
              <w:rPr>
                <w:sz w:val="24"/>
                <w:szCs w:val="24"/>
              </w:rPr>
            </w:pPr>
            <w:r>
              <w:rPr>
                <w:sz w:val="24"/>
                <w:szCs w:val="24"/>
                <w:lang w:val="en-US"/>
              </w:rPr>
              <w:t>n</w:t>
            </w:r>
            <w:r w:rsidRPr="00191A43">
              <w:rPr>
                <w:sz w:val="24"/>
                <w:szCs w:val="24"/>
              </w:rPr>
              <w:t>ext()</w:t>
            </w:r>
          </w:p>
        </w:tc>
        <w:tc>
          <w:tcPr>
            <w:tcW w:w="6925" w:type="dxa"/>
          </w:tcPr>
          <w:p w14:paraId="7EC4477C" w14:textId="5CF02250"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kế sau hàng được chọn của bảng lên form để xem</w:t>
            </w:r>
          </w:p>
        </w:tc>
      </w:tr>
      <w:tr w:rsidR="0063253B" w:rsidRPr="00191A43" w14:paraId="30C216FB" w14:textId="77777777" w:rsidTr="009138C2">
        <w:tc>
          <w:tcPr>
            <w:tcW w:w="715" w:type="dxa"/>
          </w:tcPr>
          <w:p w14:paraId="1022DE57" w14:textId="77777777" w:rsidR="0063253B" w:rsidRPr="00191A43" w:rsidRDefault="0063253B" w:rsidP="0063253B">
            <w:pPr>
              <w:jc w:val="center"/>
              <w:rPr>
                <w:sz w:val="24"/>
                <w:szCs w:val="24"/>
              </w:rPr>
            </w:pPr>
            <w:r w:rsidRPr="00191A43">
              <w:rPr>
                <w:sz w:val="24"/>
                <w:szCs w:val="24"/>
              </w:rPr>
              <w:t>14</w:t>
            </w:r>
          </w:p>
        </w:tc>
        <w:tc>
          <w:tcPr>
            <w:tcW w:w="1710" w:type="dxa"/>
          </w:tcPr>
          <w:p w14:paraId="24B873CB" w14:textId="6C4CCE7F" w:rsidR="0063253B" w:rsidRPr="00191A43" w:rsidRDefault="0063253B" w:rsidP="0063253B">
            <w:pPr>
              <w:rPr>
                <w:sz w:val="24"/>
                <w:szCs w:val="24"/>
              </w:rPr>
            </w:pPr>
            <w:r>
              <w:rPr>
                <w:sz w:val="24"/>
                <w:szCs w:val="24"/>
                <w:lang w:val="en-US"/>
              </w:rPr>
              <w:t>l</w:t>
            </w:r>
            <w:r w:rsidRPr="00191A43">
              <w:rPr>
                <w:sz w:val="24"/>
                <w:szCs w:val="24"/>
              </w:rPr>
              <w:t>ast()</w:t>
            </w:r>
          </w:p>
        </w:tc>
        <w:tc>
          <w:tcPr>
            <w:tcW w:w="6925" w:type="dxa"/>
          </w:tcPr>
          <w:p w14:paraId="533EF176" w14:textId="41E307FF" w:rsidR="0063253B" w:rsidRPr="00191A43" w:rsidRDefault="0063253B" w:rsidP="0063253B">
            <w:pPr>
              <w:rPr>
                <w:sz w:val="24"/>
                <w:szCs w:val="24"/>
              </w:rPr>
            </w:pPr>
            <w:r w:rsidRPr="00191A43">
              <w:rPr>
                <w:sz w:val="24"/>
                <w:szCs w:val="24"/>
              </w:rPr>
              <w:t xml:space="preserve">Hiển thị thông tin của </w:t>
            </w:r>
            <w:r w:rsidRPr="0063253B">
              <w:rPr>
                <w:sz w:val="24"/>
                <w:szCs w:val="24"/>
              </w:rPr>
              <w:t>người học</w:t>
            </w:r>
            <w:r w:rsidRPr="00191A43">
              <w:rPr>
                <w:sz w:val="24"/>
                <w:szCs w:val="24"/>
              </w:rPr>
              <w:t xml:space="preserve"> của hàng cuối cùng của bảng lên form để xem</w:t>
            </w:r>
          </w:p>
        </w:tc>
      </w:tr>
      <w:tr w:rsidR="007D6316" w:rsidRPr="00191A43" w14:paraId="7F5227D0" w14:textId="77777777" w:rsidTr="009138C2">
        <w:tc>
          <w:tcPr>
            <w:tcW w:w="715" w:type="dxa"/>
          </w:tcPr>
          <w:p w14:paraId="20F8703B" w14:textId="60C7D3E4" w:rsidR="007D6316" w:rsidRPr="004F1A11" w:rsidRDefault="004F1A11" w:rsidP="009138C2">
            <w:pPr>
              <w:jc w:val="center"/>
              <w:rPr>
                <w:sz w:val="24"/>
                <w:szCs w:val="24"/>
                <w:lang w:val="en-US"/>
              </w:rPr>
            </w:pPr>
            <w:r>
              <w:rPr>
                <w:sz w:val="24"/>
                <w:szCs w:val="24"/>
                <w:lang w:val="en-US"/>
              </w:rPr>
              <w:t>15</w:t>
            </w:r>
          </w:p>
        </w:tc>
        <w:tc>
          <w:tcPr>
            <w:tcW w:w="1710" w:type="dxa"/>
          </w:tcPr>
          <w:p w14:paraId="75F64120" w14:textId="70FCC5DA" w:rsidR="007D6316" w:rsidRPr="004F1A11" w:rsidRDefault="004F1A11" w:rsidP="009138C2">
            <w:pPr>
              <w:rPr>
                <w:sz w:val="24"/>
                <w:szCs w:val="24"/>
                <w:lang w:val="en-US"/>
              </w:rPr>
            </w:pPr>
            <w:r>
              <w:rPr>
                <w:sz w:val="24"/>
                <w:szCs w:val="24"/>
                <w:lang w:val="en-US"/>
              </w:rPr>
              <w:t>search()</w:t>
            </w:r>
          </w:p>
        </w:tc>
        <w:tc>
          <w:tcPr>
            <w:tcW w:w="6925" w:type="dxa"/>
          </w:tcPr>
          <w:p w14:paraId="032D6396" w14:textId="09BAF487" w:rsidR="007D6316" w:rsidRPr="00C06EFB" w:rsidRDefault="00B70E1B" w:rsidP="009138C2">
            <w:pPr>
              <w:rPr>
                <w:sz w:val="24"/>
                <w:szCs w:val="24"/>
                <w:lang w:val="en-US"/>
              </w:rPr>
            </w:pPr>
            <w:r w:rsidRPr="00C06EFB">
              <w:rPr>
                <w:sz w:val="24"/>
                <w:szCs w:val="24"/>
                <w:lang w:val="en-US"/>
              </w:rPr>
              <w:t xml:space="preserve">Tìm kiếm </w:t>
            </w:r>
            <w:r w:rsidR="00C06EFB" w:rsidRPr="00C06EFB">
              <w:rPr>
                <w:sz w:val="24"/>
                <w:szCs w:val="24"/>
                <w:lang w:val="en-US"/>
              </w:rPr>
              <w:t xml:space="preserve">họ và tên </w:t>
            </w:r>
            <w:r w:rsidR="00C06EFB">
              <w:rPr>
                <w:sz w:val="24"/>
                <w:szCs w:val="24"/>
                <w:lang w:val="en-US"/>
              </w:rPr>
              <w:t>nhân viên với từ khoá nhập từ ô tìm kiếm</w:t>
            </w:r>
          </w:p>
        </w:tc>
      </w:tr>
      <w:tr w:rsidR="00510F13" w:rsidRPr="00191A43" w14:paraId="3299F8A7" w14:textId="77777777" w:rsidTr="009138C2">
        <w:tc>
          <w:tcPr>
            <w:tcW w:w="715" w:type="dxa"/>
          </w:tcPr>
          <w:p w14:paraId="0736F6DB" w14:textId="03303228" w:rsidR="00510F13" w:rsidRDefault="00510F13" w:rsidP="009138C2">
            <w:pPr>
              <w:jc w:val="center"/>
              <w:rPr>
                <w:sz w:val="24"/>
                <w:szCs w:val="24"/>
                <w:lang w:val="en-US"/>
              </w:rPr>
            </w:pPr>
            <w:r>
              <w:rPr>
                <w:sz w:val="24"/>
                <w:szCs w:val="24"/>
                <w:lang w:val="en-US"/>
              </w:rPr>
              <w:t>16</w:t>
            </w:r>
          </w:p>
        </w:tc>
        <w:tc>
          <w:tcPr>
            <w:tcW w:w="1710" w:type="dxa"/>
          </w:tcPr>
          <w:p w14:paraId="62A8D219" w14:textId="2848BD9E" w:rsidR="00510F13" w:rsidRDefault="00510F13" w:rsidP="009138C2">
            <w:pPr>
              <w:rPr>
                <w:sz w:val="24"/>
                <w:szCs w:val="24"/>
                <w:lang w:val="en-US"/>
              </w:rPr>
            </w:pPr>
            <w:r>
              <w:rPr>
                <w:sz w:val="24"/>
                <w:szCs w:val="24"/>
                <w:lang w:val="en-US"/>
              </w:rPr>
              <w:t>isValidated()</w:t>
            </w:r>
          </w:p>
        </w:tc>
        <w:tc>
          <w:tcPr>
            <w:tcW w:w="6925" w:type="dxa"/>
          </w:tcPr>
          <w:p w14:paraId="0190FF2C" w14:textId="4A98F5B1" w:rsidR="00510F13" w:rsidRPr="00C06EFB" w:rsidRDefault="00510F13" w:rsidP="009138C2">
            <w:pPr>
              <w:rPr>
                <w:sz w:val="24"/>
                <w:szCs w:val="24"/>
                <w:lang w:val="en-US"/>
              </w:rPr>
            </w:pPr>
            <w:r>
              <w:rPr>
                <w:sz w:val="24"/>
                <w:szCs w:val="24"/>
                <w:lang w:val="en-US"/>
              </w:rPr>
              <w:t>Xác thực thông tin nhập vào form</w:t>
            </w:r>
          </w:p>
        </w:tc>
      </w:tr>
    </w:tbl>
    <w:p w14:paraId="0DCE4ADB" w14:textId="77777777" w:rsidR="00E763D1" w:rsidRPr="00191A43" w:rsidRDefault="00E763D1" w:rsidP="007024C3">
      <w:pPr>
        <w:pStyle w:val="Heading4"/>
      </w:pPr>
      <w:r w:rsidRPr="00191A43">
        <w:t>KhoaHocJDialog</w:t>
      </w:r>
    </w:p>
    <w:tbl>
      <w:tblPr>
        <w:tblStyle w:val="TableGrid"/>
        <w:tblW w:w="0" w:type="auto"/>
        <w:tblLook w:val="04A0" w:firstRow="1" w:lastRow="0" w:firstColumn="1" w:lastColumn="0" w:noHBand="0" w:noVBand="1"/>
      </w:tblPr>
      <w:tblGrid>
        <w:gridCol w:w="682"/>
        <w:gridCol w:w="2790"/>
        <w:gridCol w:w="5878"/>
      </w:tblGrid>
      <w:tr w:rsidR="007D6316" w:rsidRPr="00191A43" w14:paraId="5F1CBB7E" w14:textId="77777777" w:rsidTr="00C44CD7">
        <w:tc>
          <w:tcPr>
            <w:tcW w:w="682" w:type="dxa"/>
          </w:tcPr>
          <w:p w14:paraId="3E1A7A84"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790" w:type="dxa"/>
          </w:tcPr>
          <w:p w14:paraId="18DAF452"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878" w:type="dxa"/>
          </w:tcPr>
          <w:p w14:paraId="22DBA384"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C44CD7" w:rsidRPr="00191A43" w14:paraId="4957C7E4" w14:textId="77777777" w:rsidTr="00C44CD7">
        <w:tc>
          <w:tcPr>
            <w:tcW w:w="682" w:type="dxa"/>
          </w:tcPr>
          <w:p w14:paraId="6C51C7FB" w14:textId="77777777" w:rsidR="00C44CD7" w:rsidRPr="00191A43" w:rsidRDefault="00C44CD7" w:rsidP="00C44CD7">
            <w:pPr>
              <w:jc w:val="center"/>
              <w:rPr>
                <w:sz w:val="24"/>
                <w:szCs w:val="24"/>
              </w:rPr>
            </w:pPr>
            <w:r w:rsidRPr="00191A43">
              <w:rPr>
                <w:sz w:val="24"/>
                <w:szCs w:val="24"/>
              </w:rPr>
              <w:t>1</w:t>
            </w:r>
          </w:p>
        </w:tc>
        <w:tc>
          <w:tcPr>
            <w:tcW w:w="2790" w:type="dxa"/>
          </w:tcPr>
          <w:p w14:paraId="1871E804" w14:textId="7E47946A" w:rsidR="00C44CD7" w:rsidRPr="00191A43" w:rsidRDefault="00C44CD7" w:rsidP="00C44CD7">
            <w:pPr>
              <w:rPr>
                <w:sz w:val="24"/>
                <w:szCs w:val="24"/>
              </w:rPr>
            </w:pPr>
            <w:r w:rsidRPr="00191A43">
              <w:rPr>
                <w:sz w:val="24"/>
                <w:szCs w:val="24"/>
              </w:rPr>
              <w:t>init()</w:t>
            </w:r>
          </w:p>
        </w:tc>
        <w:tc>
          <w:tcPr>
            <w:tcW w:w="5878" w:type="dxa"/>
          </w:tcPr>
          <w:p w14:paraId="64DE906E" w14:textId="2D351EF8" w:rsidR="00C44CD7" w:rsidRPr="00191A43" w:rsidRDefault="00C44CD7" w:rsidP="00C44CD7">
            <w:pPr>
              <w:rPr>
                <w:sz w:val="24"/>
                <w:szCs w:val="24"/>
              </w:rPr>
            </w:pPr>
            <w:r w:rsidRPr="00140A54">
              <w:rPr>
                <w:sz w:val="24"/>
                <w:szCs w:val="24"/>
              </w:rPr>
              <w:t>Hiển thị cửa sổ giữa màn hình</w:t>
            </w:r>
            <w:r w:rsidRPr="004F66F4">
              <w:rPr>
                <w:sz w:val="24"/>
                <w:szCs w:val="24"/>
              </w:rPr>
              <w:t xml:space="preserve">, hiển thị tất cả </w:t>
            </w:r>
            <w:r w:rsidRPr="00FB041F">
              <w:rPr>
                <w:sz w:val="24"/>
                <w:szCs w:val="24"/>
              </w:rPr>
              <w:t>khoá học</w:t>
            </w:r>
            <w:r w:rsidRPr="004F66F4">
              <w:rPr>
                <w:sz w:val="24"/>
                <w:szCs w:val="24"/>
              </w:rPr>
              <w:t xml:space="preserve"> lên bảng</w:t>
            </w:r>
          </w:p>
        </w:tc>
      </w:tr>
      <w:tr w:rsidR="00C44CD7" w:rsidRPr="00191A43" w14:paraId="6496EEF4" w14:textId="77777777" w:rsidTr="00C44CD7">
        <w:tc>
          <w:tcPr>
            <w:tcW w:w="682" w:type="dxa"/>
          </w:tcPr>
          <w:p w14:paraId="479C604D" w14:textId="77777777" w:rsidR="00C44CD7" w:rsidRPr="00191A43" w:rsidRDefault="00C44CD7" w:rsidP="00C44CD7">
            <w:pPr>
              <w:jc w:val="center"/>
              <w:rPr>
                <w:sz w:val="24"/>
                <w:szCs w:val="24"/>
              </w:rPr>
            </w:pPr>
            <w:r w:rsidRPr="00191A43">
              <w:rPr>
                <w:sz w:val="24"/>
                <w:szCs w:val="24"/>
              </w:rPr>
              <w:t>2</w:t>
            </w:r>
          </w:p>
        </w:tc>
        <w:tc>
          <w:tcPr>
            <w:tcW w:w="2790" w:type="dxa"/>
          </w:tcPr>
          <w:p w14:paraId="55274815" w14:textId="29CE98AD" w:rsidR="00C44CD7" w:rsidRPr="00191A43" w:rsidRDefault="00C44CD7" w:rsidP="00C44CD7">
            <w:pPr>
              <w:rPr>
                <w:sz w:val="24"/>
                <w:szCs w:val="24"/>
              </w:rPr>
            </w:pPr>
            <w:r>
              <w:rPr>
                <w:sz w:val="24"/>
                <w:szCs w:val="24"/>
                <w:lang w:val="en-US"/>
              </w:rPr>
              <w:t>i</w:t>
            </w:r>
            <w:r w:rsidRPr="00191A43">
              <w:rPr>
                <w:sz w:val="24"/>
                <w:szCs w:val="24"/>
              </w:rPr>
              <w:t>nsert()</w:t>
            </w:r>
          </w:p>
        </w:tc>
        <w:tc>
          <w:tcPr>
            <w:tcW w:w="5878" w:type="dxa"/>
          </w:tcPr>
          <w:p w14:paraId="5F052CDC" w14:textId="1DE8468A" w:rsidR="00C44CD7" w:rsidRPr="00191A43" w:rsidRDefault="00C44CD7" w:rsidP="00C44CD7">
            <w:pPr>
              <w:rPr>
                <w:sz w:val="24"/>
                <w:szCs w:val="24"/>
              </w:rPr>
            </w:pPr>
            <w:r w:rsidRPr="00191A43">
              <w:rPr>
                <w:sz w:val="24"/>
                <w:szCs w:val="24"/>
              </w:rPr>
              <w:t xml:space="preserve">Validation, </w:t>
            </w:r>
            <w:r w:rsidRPr="00F670DE">
              <w:rPr>
                <w:sz w:val="24"/>
                <w:szCs w:val="24"/>
              </w:rPr>
              <w:t>t</w:t>
            </w:r>
            <w:r w:rsidRPr="00191A43">
              <w:rPr>
                <w:sz w:val="24"/>
                <w:szCs w:val="24"/>
              </w:rPr>
              <w:t xml:space="preserve">hêm vào CSDL một </w:t>
            </w:r>
            <w:r w:rsidR="00FB041F" w:rsidRPr="00FB041F">
              <w:rPr>
                <w:sz w:val="24"/>
                <w:szCs w:val="24"/>
              </w:rPr>
              <w:t>khoá học</w:t>
            </w:r>
            <w:r w:rsidR="00FB041F" w:rsidRPr="004F66F4">
              <w:rPr>
                <w:sz w:val="24"/>
                <w:szCs w:val="24"/>
              </w:rPr>
              <w:t xml:space="preserve"> </w:t>
            </w:r>
            <w:r w:rsidRPr="00191A43">
              <w:rPr>
                <w:sz w:val="24"/>
                <w:szCs w:val="24"/>
              </w:rPr>
              <w:t>mới với dữ liệu nhập từ form</w:t>
            </w:r>
          </w:p>
        </w:tc>
      </w:tr>
      <w:tr w:rsidR="00C44CD7" w:rsidRPr="00191A43" w14:paraId="4670705D" w14:textId="77777777" w:rsidTr="00C44CD7">
        <w:tc>
          <w:tcPr>
            <w:tcW w:w="682" w:type="dxa"/>
          </w:tcPr>
          <w:p w14:paraId="0D59EA39" w14:textId="77777777" w:rsidR="00C44CD7" w:rsidRPr="00191A43" w:rsidRDefault="00C44CD7" w:rsidP="00C44CD7">
            <w:pPr>
              <w:jc w:val="center"/>
              <w:rPr>
                <w:sz w:val="24"/>
                <w:szCs w:val="24"/>
              </w:rPr>
            </w:pPr>
            <w:r w:rsidRPr="00191A43">
              <w:rPr>
                <w:sz w:val="24"/>
                <w:szCs w:val="24"/>
              </w:rPr>
              <w:t>3</w:t>
            </w:r>
          </w:p>
        </w:tc>
        <w:tc>
          <w:tcPr>
            <w:tcW w:w="2790" w:type="dxa"/>
          </w:tcPr>
          <w:p w14:paraId="4D7B4F8B" w14:textId="76880BBA" w:rsidR="00C44CD7" w:rsidRPr="00191A43" w:rsidRDefault="00C44CD7" w:rsidP="00C44CD7">
            <w:pPr>
              <w:rPr>
                <w:sz w:val="24"/>
                <w:szCs w:val="24"/>
              </w:rPr>
            </w:pPr>
            <w:r>
              <w:rPr>
                <w:sz w:val="24"/>
                <w:szCs w:val="24"/>
                <w:lang w:val="en-US"/>
              </w:rPr>
              <w:t>u</w:t>
            </w:r>
            <w:r w:rsidRPr="00191A43">
              <w:rPr>
                <w:sz w:val="24"/>
                <w:szCs w:val="24"/>
              </w:rPr>
              <w:t>pdate()</w:t>
            </w:r>
          </w:p>
        </w:tc>
        <w:tc>
          <w:tcPr>
            <w:tcW w:w="5878" w:type="dxa"/>
          </w:tcPr>
          <w:p w14:paraId="0EA7623D" w14:textId="1FB9972D" w:rsidR="00C44CD7" w:rsidRPr="00191A43" w:rsidRDefault="00C44CD7" w:rsidP="00C44CD7">
            <w:pPr>
              <w:rPr>
                <w:sz w:val="24"/>
                <w:szCs w:val="24"/>
              </w:rPr>
            </w:pPr>
            <w:r w:rsidRPr="00191A43">
              <w:rPr>
                <w:sz w:val="24"/>
                <w:szCs w:val="24"/>
              </w:rPr>
              <w:t xml:space="preserve">Validation, Cập nhật thông tin </w:t>
            </w:r>
            <w:r w:rsidR="00FB041F" w:rsidRPr="00FB041F">
              <w:rPr>
                <w:sz w:val="24"/>
                <w:szCs w:val="24"/>
              </w:rPr>
              <w:t>khoá học</w:t>
            </w:r>
            <w:r w:rsidR="00FB041F" w:rsidRPr="004F66F4">
              <w:rPr>
                <w:sz w:val="24"/>
                <w:szCs w:val="24"/>
              </w:rPr>
              <w:t xml:space="preserve"> </w:t>
            </w:r>
            <w:r w:rsidRPr="00191A43">
              <w:rPr>
                <w:sz w:val="24"/>
                <w:szCs w:val="24"/>
              </w:rPr>
              <w:t>đang xem trên form vào CSDL</w:t>
            </w:r>
          </w:p>
        </w:tc>
      </w:tr>
      <w:tr w:rsidR="00C44CD7" w:rsidRPr="00191A43" w14:paraId="3D0B5C80" w14:textId="77777777" w:rsidTr="00C44CD7">
        <w:tc>
          <w:tcPr>
            <w:tcW w:w="682" w:type="dxa"/>
          </w:tcPr>
          <w:p w14:paraId="62936E15" w14:textId="77777777" w:rsidR="00C44CD7" w:rsidRPr="00191A43" w:rsidRDefault="00C44CD7" w:rsidP="00C44CD7">
            <w:pPr>
              <w:jc w:val="center"/>
              <w:rPr>
                <w:sz w:val="24"/>
                <w:szCs w:val="24"/>
              </w:rPr>
            </w:pPr>
            <w:r w:rsidRPr="00191A43">
              <w:rPr>
                <w:sz w:val="24"/>
                <w:szCs w:val="24"/>
              </w:rPr>
              <w:t>4</w:t>
            </w:r>
          </w:p>
        </w:tc>
        <w:tc>
          <w:tcPr>
            <w:tcW w:w="2790" w:type="dxa"/>
          </w:tcPr>
          <w:p w14:paraId="4CF314B6" w14:textId="3BEB5345" w:rsidR="00C44CD7" w:rsidRPr="00191A43" w:rsidRDefault="00C44CD7" w:rsidP="00C44CD7">
            <w:pPr>
              <w:rPr>
                <w:sz w:val="24"/>
                <w:szCs w:val="24"/>
              </w:rPr>
            </w:pPr>
            <w:r>
              <w:rPr>
                <w:sz w:val="24"/>
                <w:szCs w:val="24"/>
                <w:lang w:val="en-US"/>
              </w:rPr>
              <w:t>d</w:t>
            </w:r>
            <w:r w:rsidRPr="00191A43">
              <w:rPr>
                <w:sz w:val="24"/>
                <w:szCs w:val="24"/>
              </w:rPr>
              <w:t>elete()</w:t>
            </w:r>
          </w:p>
        </w:tc>
        <w:tc>
          <w:tcPr>
            <w:tcW w:w="5878" w:type="dxa"/>
          </w:tcPr>
          <w:p w14:paraId="246E7857" w14:textId="6DE3E1E7" w:rsidR="00C44CD7" w:rsidRPr="00191A43" w:rsidRDefault="00C44CD7" w:rsidP="00C44CD7">
            <w:pPr>
              <w:rPr>
                <w:sz w:val="24"/>
                <w:szCs w:val="24"/>
              </w:rPr>
            </w:pPr>
            <w:r w:rsidRPr="00134C6F">
              <w:rPr>
                <w:sz w:val="24"/>
                <w:szCs w:val="24"/>
              </w:rPr>
              <w:t xml:space="preserve">Xoá </w:t>
            </w:r>
            <w:r w:rsidR="00FB041F" w:rsidRPr="00FB041F">
              <w:rPr>
                <w:sz w:val="24"/>
                <w:szCs w:val="24"/>
              </w:rPr>
              <w:t>khoá học</w:t>
            </w:r>
            <w:r w:rsidR="00FB041F" w:rsidRPr="004F66F4">
              <w:rPr>
                <w:sz w:val="24"/>
                <w:szCs w:val="24"/>
              </w:rPr>
              <w:t xml:space="preserve"> </w:t>
            </w:r>
            <w:r w:rsidRPr="00134C6F">
              <w:rPr>
                <w:sz w:val="24"/>
                <w:szCs w:val="24"/>
              </w:rPr>
              <w:t>với m</w:t>
            </w:r>
            <w:r>
              <w:rPr>
                <w:sz w:val="24"/>
                <w:szCs w:val="24"/>
              </w:rPr>
              <w:t>ã</w:t>
            </w:r>
            <w:r w:rsidRPr="00134C6F">
              <w:rPr>
                <w:sz w:val="24"/>
                <w:szCs w:val="24"/>
              </w:rPr>
              <w:t xml:space="preserve"> </w:t>
            </w:r>
            <w:r w:rsidRPr="002F39C1">
              <w:rPr>
                <w:sz w:val="24"/>
                <w:szCs w:val="24"/>
              </w:rPr>
              <w:t>đang xem</w:t>
            </w:r>
            <w:r w:rsidRPr="00134C6F">
              <w:rPr>
                <w:sz w:val="24"/>
                <w:szCs w:val="24"/>
              </w:rPr>
              <w:t xml:space="preserve"> trên form</w:t>
            </w:r>
          </w:p>
        </w:tc>
      </w:tr>
      <w:tr w:rsidR="002C7DDC" w:rsidRPr="00191A43" w14:paraId="3B238160" w14:textId="77777777" w:rsidTr="00C44CD7">
        <w:tc>
          <w:tcPr>
            <w:tcW w:w="682" w:type="dxa"/>
          </w:tcPr>
          <w:p w14:paraId="77E86B7F" w14:textId="77777777" w:rsidR="002C7DDC" w:rsidRPr="00191A43" w:rsidRDefault="002C7DDC" w:rsidP="002C7DDC">
            <w:pPr>
              <w:jc w:val="center"/>
              <w:rPr>
                <w:sz w:val="24"/>
                <w:szCs w:val="24"/>
              </w:rPr>
            </w:pPr>
            <w:r w:rsidRPr="00191A43">
              <w:rPr>
                <w:sz w:val="24"/>
                <w:szCs w:val="24"/>
              </w:rPr>
              <w:t>5</w:t>
            </w:r>
          </w:p>
        </w:tc>
        <w:tc>
          <w:tcPr>
            <w:tcW w:w="2790" w:type="dxa"/>
          </w:tcPr>
          <w:p w14:paraId="2A70CE8A" w14:textId="170F64BE" w:rsidR="002C7DDC" w:rsidRPr="00191A43" w:rsidRDefault="002C7DDC" w:rsidP="002C7DDC">
            <w:pPr>
              <w:rPr>
                <w:sz w:val="24"/>
                <w:szCs w:val="24"/>
              </w:rPr>
            </w:pPr>
            <w:r w:rsidRPr="00191A43">
              <w:rPr>
                <w:sz w:val="24"/>
                <w:szCs w:val="24"/>
              </w:rPr>
              <w:t>getForm()</w:t>
            </w:r>
          </w:p>
        </w:tc>
        <w:tc>
          <w:tcPr>
            <w:tcW w:w="5878" w:type="dxa"/>
          </w:tcPr>
          <w:p w14:paraId="44B05116" w14:textId="163C6420" w:rsidR="002C7DDC" w:rsidRPr="00191A43" w:rsidRDefault="002C7DDC" w:rsidP="002C7DDC">
            <w:pPr>
              <w:rPr>
                <w:sz w:val="24"/>
                <w:szCs w:val="24"/>
              </w:rPr>
            </w:pPr>
            <w:r w:rsidRPr="00E842A9">
              <w:rPr>
                <w:sz w:val="24"/>
                <w:szCs w:val="24"/>
              </w:rPr>
              <w:t xml:space="preserve">Tạo một đối tượng </w:t>
            </w:r>
            <w:r w:rsidR="00CC090B" w:rsidRPr="00CC090B">
              <w:rPr>
                <w:sz w:val="24"/>
                <w:szCs w:val="24"/>
              </w:rPr>
              <w:t>khoá học</w:t>
            </w:r>
            <w:r w:rsidRPr="00E842A9">
              <w:rPr>
                <w:sz w:val="24"/>
                <w:szCs w:val="24"/>
              </w:rPr>
              <w:t xml:space="preserve"> với dữ liệu</w:t>
            </w:r>
            <w:r w:rsidRPr="00590081">
              <w:rPr>
                <w:sz w:val="24"/>
                <w:szCs w:val="24"/>
              </w:rPr>
              <w:t xml:space="preserve"> từ fo</w:t>
            </w:r>
            <w:r w:rsidRPr="00E842A9">
              <w:rPr>
                <w:sz w:val="24"/>
                <w:szCs w:val="24"/>
              </w:rPr>
              <w:t>rm</w:t>
            </w:r>
          </w:p>
        </w:tc>
      </w:tr>
      <w:tr w:rsidR="002C7DDC" w:rsidRPr="00191A43" w14:paraId="6D2EDC9D" w14:textId="77777777" w:rsidTr="00C44CD7">
        <w:tc>
          <w:tcPr>
            <w:tcW w:w="682" w:type="dxa"/>
          </w:tcPr>
          <w:p w14:paraId="5C27052F" w14:textId="77777777" w:rsidR="002C7DDC" w:rsidRPr="00191A43" w:rsidRDefault="002C7DDC" w:rsidP="002C7DDC">
            <w:pPr>
              <w:jc w:val="center"/>
              <w:rPr>
                <w:sz w:val="24"/>
                <w:szCs w:val="24"/>
              </w:rPr>
            </w:pPr>
            <w:r w:rsidRPr="00191A43">
              <w:rPr>
                <w:sz w:val="24"/>
                <w:szCs w:val="24"/>
              </w:rPr>
              <w:t>6</w:t>
            </w:r>
          </w:p>
        </w:tc>
        <w:tc>
          <w:tcPr>
            <w:tcW w:w="2790" w:type="dxa"/>
          </w:tcPr>
          <w:p w14:paraId="5FFEB696" w14:textId="2BF6441C" w:rsidR="002C7DDC" w:rsidRPr="00191A43" w:rsidRDefault="002C7DDC" w:rsidP="002C7DDC">
            <w:pPr>
              <w:rPr>
                <w:sz w:val="24"/>
                <w:szCs w:val="24"/>
              </w:rPr>
            </w:pPr>
            <w:r w:rsidRPr="00191A43">
              <w:rPr>
                <w:sz w:val="24"/>
                <w:szCs w:val="24"/>
              </w:rPr>
              <w:t>setForm()</w:t>
            </w:r>
          </w:p>
        </w:tc>
        <w:tc>
          <w:tcPr>
            <w:tcW w:w="5878" w:type="dxa"/>
          </w:tcPr>
          <w:p w14:paraId="49AF8284" w14:textId="2A67F921" w:rsidR="002C7DDC" w:rsidRPr="00191A43" w:rsidRDefault="002C7DDC" w:rsidP="002C7DDC">
            <w:pPr>
              <w:rPr>
                <w:sz w:val="24"/>
                <w:szCs w:val="24"/>
              </w:rPr>
            </w:pPr>
            <w:r w:rsidRPr="00E842A9">
              <w:rPr>
                <w:sz w:val="24"/>
                <w:szCs w:val="24"/>
              </w:rPr>
              <w:t xml:space="preserve">Hiển thị thông tin của một đối tượng </w:t>
            </w:r>
            <w:r w:rsidR="00CC090B" w:rsidRPr="00D306D2">
              <w:rPr>
                <w:sz w:val="24"/>
                <w:szCs w:val="24"/>
              </w:rPr>
              <w:t>khoá học</w:t>
            </w:r>
            <w:r w:rsidRPr="00E842A9">
              <w:rPr>
                <w:sz w:val="24"/>
                <w:szCs w:val="24"/>
              </w:rPr>
              <w:t xml:space="preserve"> lên form</w:t>
            </w:r>
          </w:p>
        </w:tc>
      </w:tr>
      <w:tr w:rsidR="00C44CD7" w:rsidRPr="00191A43" w14:paraId="3C141761" w14:textId="77777777" w:rsidTr="00C44CD7">
        <w:tc>
          <w:tcPr>
            <w:tcW w:w="682" w:type="dxa"/>
          </w:tcPr>
          <w:p w14:paraId="39D26AFF" w14:textId="77777777" w:rsidR="00C44CD7" w:rsidRPr="00191A43" w:rsidRDefault="00C44CD7" w:rsidP="00C44CD7">
            <w:pPr>
              <w:jc w:val="center"/>
              <w:rPr>
                <w:sz w:val="24"/>
                <w:szCs w:val="24"/>
              </w:rPr>
            </w:pPr>
            <w:r w:rsidRPr="00191A43">
              <w:rPr>
                <w:sz w:val="24"/>
                <w:szCs w:val="24"/>
              </w:rPr>
              <w:t>7</w:t>
            </w:r>
          </w:p>
        </w:tc>
        <w:tc>
          <w:tcPr>
            <w:tcW w:w="2790" w:type="dxa"/>
          </w:tcPr>
          <w:p w14:paraId="585F8B22" w14:textId="06BBBA1B" w:rsidR="00C44CD7" w:rsidRPr="00191A43" w:rsidRDefault="00C44CD7" w:rsidP="00C44CD7">
            <w:pPr>
              <w:rPr>
                <w:sz w:val="24"/>
                <w:szCs w:val="24"/>
              </w:rPr>
            </w:pPr>
            <w:r w:rsidRPr="00191A43">
              <w:rPr>
                <w:sz w:val="24"/>
                <w:szCs w:val="24"/>
              </w:rPr>
              <w:t>clearForm()</w:t>
            </w:r>
          </w:p>
        </w:tc>
        <w:tc>
          <w:tcPr>
            <w:tcW w:w="5878" w:type="dxa"/>
          </w:tcPr>
          <w:p w14:paraId="646970AA" w14:textId="1F5DE7C3" w:rsidR="00C44CD7" w:rsidRPr="00191A43" w:rsidRDefault="00C44CD7" w:rsidP="00C44CD7">
            <w:pPr>
              <w:rPr>
                <w:sz w:val="24"/>
                <w:szCs w:val="24"/>
              </w:rPr>
            </w:pPr>
            <w:r>
              <w:rPr>
                <w:sz w:val="24"/>
                <w:szCs w:val="24"/>
                <w:lang w:val="en-US"/>
              </w:rPr>
              <w:t>Xoá trắng form</w:t>
            </w:r>
          </w:p>
        </w:tc>
      </w:tr>
      <w:tr w:rsidR="00C44CD7" w:rsidRPr="00191A43" w14:paraId="279BE706" w14:textId="77777777" w:rsidTr="00C44CD7">
        <w:tc>
          <w:tcPr>
            <w:tcW w:w="682" w:type="dxa"/>
          </w:tcPr>
          <w:p w14:paraId="69D1B41C" w14:textId="77777777" w:rsidR="00C44CD7" w:rsidRPr="00191A43" w:rsidRDefault="00C44CD7" w:rsidP="00C44CD7">
            <w:pPr>
              <w:jc w:val="center"/>
              <w:rPr>
                <w:sz w:val="24"/>
                <w:szCs w:val="24"/>
              </w:rPr>
            </w:pPr>
            <w:r w:rsidRPr="00191A43">
              <w:rPr>
                <w:sz w:val="24"/>
                <w:szCs w:val="24"/>
              </w:rPr>
              <w:t>8</w:t>
            </w:r>
          </w:p>
        </w:tc>
        <w:tc>
          <w:tcPr>
            <w:tcW w:w="2790" w:type="dxa"/>
          </w:tcPr>
          <w:p w14:paraId="2CF78824" w14:textId="1297A235" w:rsidR="00C44CD7" w:rsidRPr="00191A43" w:rsidRDefault="00C44CD7" w:rsidP="00C44CD7">
            <w:pPr>
              <w:rPr>
                <w:sz w:val="24"/>
                <w:szCs w:val="24"/>
              </w:rPr>
            </w:pPr>
            <w:r>
              <w:rPr>
                <w:sz w:val="24"/>
                <w:szCs w:val="24"/>
                <w:lang w:val="en-US"/>
              </w:rPr>
              <w:t>e</w:t>
            </w:r>
            <w:r w:rsidRPr="00191A43">
              <w:rPr>
                <w:sz w:val="24"/>
                <w:szCs w:val="24"/>
              </w:rPr>
              <w:t>dit()</w:t>
            </w:r>
          </w:p>
        </w:tc>
        <w:tc>
          <w:tcPr>
            <w:tcW w:w="5878" w:type="dxa"/>
          </w:tcPr>
          <w:p w14:paraId="2F2E8B1F" w14:textId="4CB71C2E"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khoá học</w:t>
            </w:r>
            <w:r w:rsidR="00FB041F" w:rsidRPr="004F66F4">
              <w:rPr>
                <w:sz w:val="24"/>
                <w:szCs w:val="24"/>
              </w:rPr>
              <w:t xml:space="preserve"> </w:t>
            </w:r>
            <w:r w:rsidRPr="00191A43">
              <w:rPr>
                <w:sz w:val="24"/>
                <w:szCs w:val="24"/>
              </w:rPr>
              <w:t>trên hàng được chọn của bảng lên form để xem</w:t>
            </w:r>
          </w:p>
        </w:tc>
      </w:tr>
      <w:tr w:rsidR="00C44CD7" w:rsidRPr="00191A43" w14:paraId="00A81A47" w14:textId="77777777" w:rsidTr="00C44CD7">
        <w:tc>
          <w:tcPr>
            <w:tcW w:w="682" w:type="dxa"/>
          </w:tcPr>
          <w:p w14:paraId="22FAA4F4" w14:textId="77777777" w:rsidR="00C44CD7" w:rsidRPr="00191A43" w:rsidRDefault="00C44CD7" w:rsidP="00C44CD7">
            <w:pPr>
              <w:jc w:val="center"/>
              <w:rPr>
                <w:sz w:val="24"/>
                <w:szCs w:val="24"/>
              </w:rPr>
            </w:pPr>
            <w:r w:rsidRPr="00191A43">
              <w:rPr>
                <w:sz w:val="24"/>
                <w:szCs w:val="24"/>
              </w:rPr>
              <w:t>9</w:t>
            </w:r>
          </w:p>
        </w:tc>
        <w:tc>
          <w:tcPr>
            <w:tcW w:w="2790" w:type="dxa"/>
          </w:tcPr>
          <w:p w14:paraId="0496DAF8" w14:textId="6A66AC16" w:rsidR="00C44CD7" w:rsidRPr="00191A43" w:rsidRDefault="00C44CD7" w:rsidP="00C44CD7">
            <w:pPr>
              <w:rPr>
                <w:sz w:val="24"/>
                <w:szCs w:val="24"/>
              </w:rPr>
            </w:pPr>
            <w:r w:rsidRPr="00191A43">
              <w:rPr>
                <w:sz w:val="24"/>
                <w:szCs w:val="24"/>
              </w:rPr>
              <w:t>fillTable()</w:t>
            </w:r>
          </w:p>
        </w:tc>
        <w:tc>
          <w:tcPr>
            <w:tcW w:w="5878" w:type="dxa"/>
          </w:tcPr>
          <w:p w14:paraId="2A5B03A8" w14:textId="008FA55E" w:rsidR="00C44CD7" w:rsidRPr="00191A43" w:rsidRDefault="00C44CD7" w:rsidP="00C44CD7">
            <w:pPr>
              <w:rPr>
                <w:sz w:val="24"/>
                <w:szCs w:val="24"/>
              </w:rPr>
            </w:pPr>
            <w:r w:rsidRPr="00E615BF">
              <w:rPr>
                <w:sz w:val="24"/>
                <w:szCs w:val="24"/>
              </w:rPr>
              <w:t>Đổ dữ liệu vào bảng</w:t>
            </w:r>
          </w:p>
        </w:tc>
      </w:tr>
      <w:tr w:rsidR="00C44CD7" w:rsidRPr="00191A43" w14:paraId="2488D556" w14:textId="77777777" w:rsidTr="00C44CD7">
        <w:tc>
          <w:tcPr>
            <w:tcW w:w="682" w:type="dxa"/>
          </w:tcPr>
          <w:p w14:paraId="4C04CBE4" w14:textId="77777777" w:rsidR="00C44CD7" w:rsidRPr="00191A43" w:rsidRDefault="00C44CD7" w:rsidP="00C44CD7">
            <w:pPr>
              <w:jc w:val="center"/>
              <w:rPr>
                <w:sz w:val="24"/>
                <w:szCs w:val="24"/>
              </w:rPr>
            </w:pPr>
            <w:r w:rsidRPr="00191A43">
              <w:rPr>
                <w:sz w:val="24"/>
                <w:szCs w:val="24"/>
              </w:rPr>
              <w:t>10</w:t>
            </w:r>
          </w:p>
        </w:tc>
        <w:tc>
          <w:tcPr>
            <w:tcW w:w="2790" w:type="dxa"/>
          </w:tcPr>
          <w:p w14:paraId="6F0EC936" w14:textId="06FDB68C" w:rsidR="00C44CD7" w:rsidRPr="00191A43" w:rsidRDefault="00C44CD7" w:rsidP="00C44CD7">
            <w:pPr>
              <w:rPr>
                <w:sz w:val="24"/>
                <w:szCs w:val="24"/>
              </w:rPr>
            </w:pPr>
            <w:r w:rsidRPr="00191A43">
              <w:rPr>
                <w:sz w:val="24"/>
                <w:szCs w:val="24"/>
              </w:rPr>
              <w:t>updateStatus()</w:t>
            </w:r>
          </w:p>
        </w:tc>
        <w:tc>
          <w:tcPr>
            <w:tcW w:w="5878" w:type="dxa"/>
          </w:tcPr>
          <w:p w14:paraId="254A0AB0" w14:textId="21C7BD79" w:rsidR="00C44CD7" w:rsidRPr="00191A43" w:rsidRDefault="00C44CD7" w:rsidP="00C44CD7">
            <w:pPr>
              <w:rPr>
                <w:sz w:val="24"/>
                <w:szCs w:val="24"/>
              </w:rPr>
            </w:pPr>
            <w:r w:rsidRPr="00B507CF">
              <w:rPr>
                <w:sz w:val="24"/>
                <w:szCs w:val="24"/>
              </w:rPr>
              <w:t>Cập nhật trạng thái các nút trên form</w:t>
            </w:r>
          </w:p>
        </w:tc>
      </w:tr>
      <w:tr w:rsidR="00C44CD7" w:rsidRPr="00191A43" w14:paraId="4ED4736E" w14:textId="77777777" w:rsidTr="00C44CD7">
        <w:tc>
          <w:tcPr>
            <w:tcW w:w="682" w:type="dxa"/>
          </w:tcPr>
          <w:p w14:paraId="306CFE17" w14:textId="77777777" w:rsidR="00C44CD7" w:rsidRPr="00191A43" w:rsidRDefault="00C44CD7" w:rsidP="00C44CD7">
            <w:pPr>
              <w:jc w:val="center"/>
              <w:rPr>
                <w:sz w:val="24"/>
                <w:szCs w:val="24"/>
              </w:rPr>
            </w:pPr>
            <w:r w:rsidRPr="00191A43">
              <w:rPr>
                <w:sz w:val="24"/>
                <w:szCs w:val="24"/>
              </w:rPr>
              <w:t>11</w:t>
            </w:r>
          </w:p>
        </w:tc>
        <w:tc>
          <w:tcPr>
            <w:tcW w:w="2790" w:type="dxa"/>
          </w:tcPr>
          <w:p w14:paraId="605C7485" w14:textId="0C3D569C" w:rsidR="00C44CD7" w:rsidRPr="00191A43" w:rsidRDefault="00C44CD7" w:rsidP="00C44CD7">
            <w:pPr>
              <w:rPr>
                <w:sz w:val="24"/>
                <w:szCs w:val="24"/>
              </w:rPr>
            </w:pPr>
            <w:r>
              <w:rPr>
                <w:sz w:val="24"/>
                <w:szCs w:val="24"/>
                <w:lang w:val="en-US"/>
              </w:rPr>
              <w:t>f</w:t>
            </w:r>
            <w:r w:rsidRPr="00191A43">
              <w:rPr>
                <w:sz w:val="24"/>
                <w:szCs w:val="24"/>
              </w:rPr>
              <w:t>irst()</w:t>
            </w:r>
          </w:p>
        </w:tc>
        <w:tc>
          <w:tcPr>
            <w:tcW w:w="5878" w:type="dxa"/>
          </w:tcPr>
          <w:p w14:paraId="55EF0D0C" w14:textId="2FCA8B32"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khoá học</w:t>
            </w:r>
            <w:r w:rsidR="00FB041F" w:rsidRPr="004F66F4">
              <w:rPr>
                <w:sz w:val="24"/>
                <w:szCs w:val="24"/>
              </w:rPr>
              <w:t xml:space="preserve"> </w:t>
            </w:r>
            <w:r w:rsidRPr="00191A43">
              <w:rPr>
                <w:sz w:val="24"/>
                <w:szCs w:val="24"/>
              </w:rPr>
              <w:t>của hàng đầu tiên của bảng lên form để xem</w:t>
            </w:r>
          </w:p>
        </w:tc>
      </w:tr>
      <w:tr w:rsidR="00C44CD7" w:rsidRPr="00191A43" w14:paraId="3386B1F7" w14:textId="77777777" w:rsidTr="00C44CD7">
        <w:tc>
          <w:tcPr>
            <w:tcW w:w="682" w:type="dxa"/>
          </w:tcPr>
          <w:p w14:paraId="475D1648" w14:textId="77777777" w:rsidR="00C44CD7" w:rsidRPr="00191A43" w:rsidRDefault="00C44CD7" w:rsidP="00C44CD7">
            <w:pPr>
              <w:jc w:val="center"/>
              <w:rPr>
                <w:sz w:val="24"/>
                <w:szCs w:val="24"/>
              </w:rPr>
            </w:pPr>
            <w:r w:rsidRPr="00191A43">
              <w:rPr>
                <w:sz w:val="24"/>
                <w:szCs w:val="24"/>
              </w:rPr>
              <w:t>12</w:t>
            </w:r>
          </w:p>
        </w:tc>
        <w:tc>
          <w:tcPr>
            <w:tcW w:w="2790" w:type="dxa"/>
          </w:tcPr>
          <w:p w14:paraId="592CA165" w14:textId="5F28A05B" w:rsidR="00C44CD7" w:rsidRPr="00191A43" w:rsidRDefault="00C44CD7" w:rsidP="00C44CD7">
            <w:pPr>
              <w:rPr>
                <w:sz w:val="24"/>
                <w:szCs w:val="24"/>
              </w:rPr>
            </w:pPr>
            <w:r>
              <w:rPr>
                <w:sz w:val="24"/>
                <w:szCs w:val="24"/>
                <w:lang w:val="en-US"/>
              </w:rPr>
              <w:t>p</w:t>
            </w:r>
            <w:r w:rsidRPr="00191A43">
              <w:rPr>
                <w:sz w:val="24"/>
                <w:szCs w:val="24"/>
              </w:rPr>
              <w:t>rev()</w:t>
            </w:r>
          </w:p>
        </w:tc>
        <w:tc>
          <w:tcPr>
            <w:tcW w:w="5878" w:type="dxa"/>
          </w:tcPr>
          <w:p w14:paraId="20388658" w14:textId="46003F86"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 xml:space="preserve">khoá </w:t>
            </w:r>
            <w:r w:rsidRPr="0063253B">
              <w:rPr>
                <w:sz w:val="24"/>
                <w:szCs w:val="24"/>
              </w:rPr>
              <w:t>học</w:t>
            </w:r>
            <w:r w:rsidRPr="00191A43">
              <w:rPr>
                <w:sz w:val="24"/>
                <w:szCs w:val="24"/>
              </w:rPr>
              <w:t xml:space="preserve"> của hàng kế trước hàng được chọn của bảng lên form để xem</w:t>
            </w:r>
          </w:p>
        </w:tc>
      </w:tr>
      <w:tr w:rsidR="00C44CD7" w:rsidRPr="00191A43" w14:paraId="29A308EA" w14:textId="77777777" w:rsidTr="00C44CD7">
        <w:tc>
          <w:tcPr>
            <w:tcW w:w="682" w:type="dxa"/>
          </w:tcPr>
          <w:p w14:paraId="51661BF5" w14:textId="77777777" w:rsidR="00C44CD7" w:rsidRPr="00191A43" w:rsidRDefault="00C44CD7" w:rsidP="00C44CD7">
            <w:pPr>
              <w:jc w:val="center"/>
              <w:rPr>
                <w:sz w:val="24"/>
                <w:szCs w:val="24"/>
              </w:rPr>
            </w:pPr>
            <w:r w:rsidRPr="00191A43">
              <w:rPr>
                <w:sz w:val="24"/>
                <w:szCs w:val="24"/>
              </w:rPr>
              <w:t>13</w:t>
            </w:r>
          </w:p>
        </w:tc>
        <w:tc>
          <w:tcPr>
            <w:tcW w:w="2790" w:type="dxa"/>
          </w:tcPr>
          <w:p w14:paraId="554B6DEE" w14:textId="7B18C8BC" w:rsidR="00C44CD7" w:rsidRPr="00191A43" w:rsidRDefault="00C44CD7" w:rsidP="00C44CD7">
            <w:pPr>
              <w:rPr>
                <w:sz w:val="24"/>
                <w:szCs w:val="24"/>
              </w:rPr>
            </w:pPr>
            <w:r>
              <w:rPr>
                <w:sz w:val="24"/>
                <w:szCs w:val="24"/>
                <w:lang w:val="en-US"/>
              </w:rPr>
              <w:t>n</w:t>
            </w:r>
            <w:r w:rsidRPr="00191A43">
              <w:rPr>
                <w:sz w:val="24"/>
                <w:szCs w:val="24"/>
              </w:rPr>
              <w:t>ext()</w:t>
            </w:r>
          </w:p>
        </w:tc>
        <w:tc>
          <w:tcPr>
            <w:tcW w:w="5878" w:type="dxa"/>
          </w:tcPr>
          <w:p w14:paraId="49C51AD4" w14:textId="7E3F7712"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 xml:space="preserve">khoá </w:t>
            </w:r>
            <w:r w:rsidRPr="0063253B">
              <w:rPr>
                <w:sz w:val="24"/>
                <w:szCs w:val="24"/>
              </w:rPr>
              <w:t>học</w:t>
            </w:r>
            <w:r w:rsidRPr="00191A43">
              <w:rPr>
                <w:sz w:val="24"/>
                <w:szCs w:val="24"/>
              </w:rPr>
              <w:t xml:space="preserve"> của hàng kế sau hàng được chọn của bảng lên form để xem</w:t>
            </w:r>
          </w:p>
        </w:tc>
      </w:tr>
      <w:tr w:rsidR="00C44CD7" w:rsidRPr="00191A43" w14:paraId="0C86E140" w14:textId="77777777" w:rsidTr="00C44CD7">
        <w:tc>
          <w:tcPr>
            <w:tcW w:w="682" w:type="dxa"/>
          </w:tcPr>
          <w:p w14:paraId="6E99C0F0" w14:textId="77777777" w:rsidR="00C44CD7" w:rsidRPr="00191A43" w:rsidRDefault="00C44CD7" w:rsidP="00C44CD7">
            <w:pPr>
              <w:jc w:val="center"/>
              <w:rPr>
                <w:sz w:val="24"/>
                <w:szCs w:val="24"/>
              </w:rPr>
            </w:pPr>
            <w:r w:rsidRPr="00191A43">
              <w:rPr>
                <w:sz w:val="24"/>
                <w:szCs w:val="24"/>
              </w:rPr>
              <w:t>14</w:t>
            </w:r>
          </w:p>
        </w:tc>
        <w:tc>
          <w:tcPr>
            <w:tcW w:w="2790" w:type="dxa"/>
          </w:tcPr>
          <w:p w14:paraId="1B8B9F6A" w14:textId="3FEDC1EB" w:rsidR="00C44CD7" w:rsidRPr="00191A43" w:rsidRDefault="00C44CD7" w:rsidP="00C44CD7">
            <w:pPr>
              <w:rPr>
                <w:sz w:val="24"/>
                <w:szCs w:val="24"/>
              </w:rPr>
            </w:pPr>
            <w:r>
              <w:rPr>
                <w:sz w:val="24"/>
                <w:szCs w:val="24"/>
                <w:lang w:val="en-US"/>
              </w:rPr>
              <w:t>l</w:t>
            </w:r>
            <w:r w:rsidRPr="00191A43">
              <w:rPr>
                <w:sz w:val="24"/>
                <w:szCs w:val="24"/>
              </w:rPr>
              <w:t>ast()</w:t>
            </w:r>
          </w:p>
        </w:tc>
        <w:tc>
          <w:tcPr>
            <w:tcW w:w="5878" w:type="dxa"/>
          </w:tcPr>
          <w:p w14:paraId="566F7275" w14:textId="0A14CB76" w:rsidR="00C44CD7" w:rsidRPr="00191A43" w:rsidRDefault="00C44CD7" w:rsidP="00C44CD7">
            <w:pPr>
              <w:rPr>
                <w:sz w:val="24"/>
                <w:szCs w:val="24"/>
              </w:rPr>
            </w:pPr>
            <w:r w:rsidRPr="00191A43">
              <w:rPr>
                <w:sz w:val="24"/>
                <w:szCs w:val="24"/>
              </w:rPr>
              <w:t xml:space="preserve">Hiển thị thông tin của </w:t>
            </w:r>
            <w:r w:rsidR="00FB041F" w:rsidRPr="00FB041F">
              <w:rPr>
                <w:sz w:val="24"/>
                <w:szCs w:val="24"/>
              </w:rPr>
              <w:t xml:space="preserve">khoá </w:t>
            </w:r>
            <w:r w:rsidRPr="0063253B">
              <w:rPr>
                <w:sz w:val="24"/>
                <w:szCs w:val="24"/>
              </w:rPr>
              <w:t>học</w:t>
            </w:r>
            <w:r w:rsidRPr="00191A43">
              <w:rPr>
                <w:sz w:val="24"/>
                <w:szCs w:val="24"/>
              </w:rPr>
              <w:t xml:space="preserve"> của hàng cuối cùng của bảng lên form để xem</w:t>
            </w:r>
          </w:p>
        </w:tc>
      </w:tr>
      <w:tr w:rsidR="004F4204" w:rsidRPr="00191A43" w14:paraId="46E3427E" w14:textId="77777777" w:rsidTr="00C44CD7">
        <w:tc>
          <w:tcPr>
            <w:tcW w:w="682" w:type="dxa"/>
          </w:tcPr>
          <w:p w14:paraId="2D7C198F" w14:textId="60DFD394" w:rsidR="004F4204" w:rsidRPr="00D54001" w:rsidRDefault="00D54001" w:rsidP="004F4204">
            <w:pPr>
              <w:jc w:val="center"/>
              <w:rPr>
                <w:sz w:val="24"/>
                <w:szCs w:val="24"/>
                <w:lang w:val="en-US"/>
              </w:rPr>
            </w:pPr>
            <w:r>
              <w:rPr>
                <w:sz w:val="24"/>
                <w:szCs w:val="24"/>
                <w:lang w:val="en-US"/>
              </w:rPr>
              <w:t>15</w:t>
            </w:r>
          </w:p>
        </w:tc>
        <w:tc>
          <w:tcPr>
            <w:tcW w:w="2790" w:type="dxa"/>
          </w:tcPr>
          <w:p w14:paraId="0CED5D77" w14:textId="61B363CA" w:rsidR="004F4204" w:rsidRPr="00D54001" w:rsidRDefault="00D54001" w:rsidP="004F4204">
            <w:pPr>
              <w:rPr>
                <w:sz w:val="24"/>
                <w:szCs w:val="24"/>
                <w:lang w:val="en-US"/>
              </w:rPr>
            </w:pPr>
            <w:r>
              <w:rPr>
                <w:sz w:val="24"/>
                <w:szCs w:val="24"/>
                <w:lang w:val="en-US"/>
              </w:rPr>
              <w:t>fillComboBoxChuyenDe()</w:t>
            </w:r>
          </w:p>
        </w:tc>
        <w:tc>
          <w:tcPr>
            <w:tcW w:w="5878" w:type="dxa"/>
          </w:tcPr>
          <w:p w14:paraId="092761E5" w14:textId="4103C0FE" w:rsidR="004F4204" w:rsidRPr="001D755D" w:rsidRDefault="001D755D" w:rsidP="004F4204">
            <w:pPr>
              <w:rPr>
                <w:sz w:val="24"/>
                <w:szCs w:val="24"/>
                <w:lang w:val="en-US"/>
              </w:rPr>
            </w:pPr>
            <w:r>
              <w:rPr>
                <w:sz w:val="24"/>
                <w:szCs w:val="24"/>
                <w:lang w:val="en-US"/>
              </w:rPr>
              <w:t>Đổ danh sách chuyên đề vào ComboBox</w:t>
            </w:r>
          </w:p>
        </w:tc>
      </w:tr>
    </w:tbl>
    <w:p w14:paraId="177AAD60" w14:textId="77777777" w:rsidR="007024C3" w:rsidRPr="00191A43" w:rsidRDefault="00E763D1" w:rsidP="007024C3">
      <w:pPr>
        <w:pStyle w:val="Heading4"/>
      </w:pPr>
      <w:r w:rsidRPr="00191A43">
        <w:t>HocVienJDialog</w:t>
      </w:r>
    </w:p>
    <w:tbl>
      <w:tblPr>
        <w:tblStyle w:val="TableGrid"/>
        <w:tblW w:w="0" w:type="auto"/>
        <w:tblLook w:val="04A0" w:firstRow="1" w:lastRow="0" w:firstColumn="1" w:lastColumn="0" w:noHBand="0" w:noVBand="1"/>
      </w:tblPr>
      <w:tblGrid>
        <w:gridCol w:w="680"/>
        <w:gridCol w:w="2790"/>
        <w:gridCol w:w="5880"/>
      </w:tblGrid>
      <w:tr w:rsidR="007D6316" w:rsidRPr="00191A43" w14:paraId="0B98344A" w14:textId="77777777" w:rsidTr="001164F7">
        <w:tc>
          <w:tcPr>
            <w:tcW w:w="680" w:type="dxa"/>
          </w:tcPr>
          <w:p w14:paraId="5859E7EF"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790" w:type="dxa"/>
          </w:tcPr>
          <w:p w14:paraId="0C238E2D"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880" w:type="dxa"/>
          </w:tcPr>
          <w:p w14:paraId="4B11F95D"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6A1DB666" w14:textId="77777777" w:rsidTr="001164F7">
        <w:tc>
          <w:tcPr>
            <w:tcW w:w="680" w:type="dxa"/>
          </w:tcPr>
          <w:p w14:paraId="691AA3A4" w14:textId="77777777" w:rsidR="007D6316" w:rsidRPr="00191A43" w:rsidRDefault="007D6316" w:rsidP="009138C2">
            <w:pPr>
              <w:jc w:val="center"/>
              <w:rPr>
                <w:sz w:val="24"/>
                <w:szCs w:val="24"/>
              </w:rPr>
            </w:pPr>
            <w:r w:rsidRPr="00191A43">
              <w:rPr>
                <w:sz w:val="24"/>
                <w:szCs w:val="24"/>
              </w:rPr>
              <w:t>1</w:t>
            </w:r>
          </w:p>
        </w:tc>
        <w:tc>
          <w:tcPr>
            <w:tcW w:w="2790" w:type="dxa"/>
          </w:tcPr>
          <w:p w14:paraId="3E04C396" w14:textId="77777777" w:rsidR="007D6316" w:rsidRPr="00191A43" w:rsidRDefault="007D6316" w:rsidP="009138C2">
            <w:pPr>
              <w:rPr>
                <w:sz w:val="24"/>
                <w:szCs w:val="24"/>
              </w:rPr>
            </w:pPr>
            <w:r w:rsidRPr="00191A43">
              <w:rPr>
                <w:sz w:val="24"/>
                <w:szCs w:val="24"/>
              </w:rPr>
              <w:t>init()</w:t>
            </w:r>
          </w:p>
        </w:tc>
        <w:tc>
          <w:tcPr>
            <w:tcW w:w="5880" w:type="dxa"/>
          </w:tcPr>
          <w:p w14:paraId="57D038BE" w14:textId="4A18FF55" w:rsidR="007D6316" w:rsidRPr="00191A43" w:rsidRDefault="000A4A12" w:rsidP="009138C2">
            <w:pPr>
              <w:rPr>
                <w:sz w:val="24"/>
                <w:szCs w:val="24"/>
              </w:rPr>
            </w:pPr>
            <w:r w:rsidRPr="00140A54">
              <w:rPr>
                <w:sz w:val="24"/>
                <w:szCs w:val="24"/>
              </w:rPr>
              <w:t>Hiển thị cửa sổ giữa màn hình</w:t>
            </w:r>
          </w:p>
        </w:tc>
      </w:tr>
      <w:tr w:rsidR="007D6316" w:rsidRPr="00191A43" w14:paraId="312D46F3" w14:textId="77777777" w:rsidTr="001164F7">
        <w:tc>
          <w:tcPr>
            <w:tcW w:w="680" w:type="dxa"/>
          </w:tcPr>
          <w:p w14:paraId="10EB5E0B" w14:textId="77777777" w:rsidR="007D6316" w:rsidRPr="00191A43" w:rsidRDefault="007D6316" w:rsidP="009138C2">
            <w:pPr>
              <w:jc w:val="center"/>
              <w:rPr>
                <w:sz w:val="24"/>
                <w:szCs w:val="24"/>
              </w:rPr>
            </w:pPr>
            <w:r w:rsidRPr="00191A43">
              <w:rPr>
                <w:sz w:val="24"/>
                <w:szCs w:val="24"/>
              </w:rPr>
              <w:t>2</w:t>
            </w:r>
          </w:p>
        </w:tc>
        <w:tc>
          <w:tcPr>
            <w:tcW w:w="2790" w:type="dxa"/>
          </w:tcPr>
          <w:p w14:paraId="3083908F" w14:textId="11C4AEF9" w:rsidR="007D6316" w:rsidRPr="00191A43" w:rsidRDefault="00542329" w:rsidP="009138C2">
            <w:pPr>
              <w:rPr>
                <w:sz w:val="24"/>
                <w:szCs w:val="24"/>
              </w:rPr>
            </w:pPr>
            <w:r w:rsidRPr="00542329">
              <w:rPr>
                <w:sz w:val="24"/>
                <w:szCs w:val="24"/>
              </w:rPr>
              <w:t>fillComboBoxChuyenDe</w:t>
            </w:r>
            <w:r w:rsidR="007D6316" w:rsidRPr="00191A43">
              <w:rPr>
                <w:sz w:val="24"/>
                <w:szCs w:val="24"/>
              </w:rPr>
              <w:t>()</w:t>
            </w:r>
          </w:p>
        </w:tc>
        <w:tc>
          <w:tcPr>
            <w:tcW w:w="5880" w:type="dxa"/>
          </w:tcPr>
          <w:p w14:paraId="424D7925" w14:textId="25E744A8" w:rsidR="007D6316" w:rsidRPr="00542329" w:rsidRDefault="00542329" w:rsidP="009138C2">
            <w:pPr>
              <w:rPr>
                <w:sz w:val="24"/>
                <w:szCs w:val="24"/>
              </w:rPr>
            </w:pPr>
            <w:r w:rsidRPr="00542329">
              <w:rPr>
                <w:sz w:val="24"/>
                <w:szCs w:val="24"/>
              </w:rPr>
              <w:t>Đổ danh sách chuyên đề vào ComboBox</w:t>
            </w:r>
          </w:p>
        </w:tc>
      </w:tr>
      <w:tr w:rsidR="007D6316" w:rsidRPr="00191A43" w14:paraId="0494EE48" w14:textId="77777777" w:rsidTr="001164F7">
        <w:tc>
          <w:tcPr>
            <w:tcW w:w="680" w:type="dxa"/>
          </w:tcPr>
          <w:p w14:paraId="3107AF32" w14:textId="77777777" w:rsidR="007D6316" w:rsidRPr="00191A43" w:rsidRDefault="007D6316" w:rsidP="009138C2">
            <w:pPr>
              <w:jc w:val="center"/>
              <w:rPr>
                <w:sz w:val="24"/>
                <w:szCs w:val="24"/>
              </w:rPr>
            </w:pPr>
            <w:r w:rsidRPr="00191A43">
              <w:rPr>
                <w:sz w:val="24"/>
                <w:szCs w:val="24"/>
              </w:rPr>
              <w:t>3</w:t>
            </w:r>
          </w:p>
        </w:tc>
        <w:tc>
          <w:tcPr>
            <w:tcW w:w="2790" w:type="dxa"/>
          </w:tcPr>
          <w:p w14:paraId="0ED8DF9E" w14:textId="183D8430" w:rsidR="007D6316" w:rsidRPr="00191A43" w:rsidRDefault="005111FF" w:rsidP="009138C2">
            <w:pPr>
              <w:rPr>
                <w:sz w:val="24"/>
                <w:szCs w:val="24"/>
              </w:rPr>
            </w:pPr>
            <w:r w:rsidRPr="005111FF">
              <w:rPr>
                <w:sz w:val="24"/>
                <w:szCs w:val="24"/>
              </w:rPr>
              <w:t>fillComboBoxKhoaHoc()</w:t>
            </w:r>
          </w:p>
        </w:tc>
        <w:tc>
          <w:tcPr>
            <w:tcW w:w="5880" w:type="dxa"/>
          </w:tcPr>
          <w:p w14:paraId="31076AB2" w14:textId="5B5E89C6" w:rsidR="007D6316" w:rsidRPr="005111FF" w:rsidRDefault="005111FF" w:rsidP="009138C2">
            <w:pPr>
              <w:rPr>
                <w:sz w:val="24"/>
                <w:szCs w:val="24"/>
              </w:rPr>
            </w:pPr>
            <w:r w:rsidRPr="005111FF">
              <w:rPr>
                <w:sz w:val="24"/>
                <w:szCs w:val="24"/>
              </w:rPr>
              <w:t>Đổ danh sách khoá học vào ComboBox</w:t>
            </w:r>
          </w:p>
        </w:tc>
      </w:tr>
      <w:tr w:rsidR="007D6316" w:rsidRPr="00191A43" w14:paraId="2D25B3DE" w14:textId="77777777" w:rsidTr="001164F7">
        <w:tc>
          <w:tcPr>
            <w:tcW w:w="680" w:type="dxa"/>
          </w:tcPr>
          <w:p w14:paraId="6085FBCC" w14:textId="77777777" w:rsidR="007D6316" w:rsidRPr="00191A43" w:rsidRDefault="007D6316" w:rsidP="009138C2">
            <w:pPr>
              <w:jc w:val="center"/>
              <w:rPr>
                <w:sz w:val="24"/>
                <w:szCs w:val="24"/>
              </w:rPr>
            </w:pPr>
            <w:r w:rsidRPr="00191A43">
              <w:rPr>
                <w:sz w:val="24"/>
                <w:szCs w:val="24"/>
              </w:rPr>
              <w:lastRenderedPageBreak/>
              <w:t>4</w:t>
            </w:r>
          </w:p>
        </w:tc>
        <w:tc>
          <w:tcPr>
            <w:tcW w:w="2790" w:type="dxa"/>
          </w:tcPr>
          <w:p w14:paraId="0F19B16E" w14:textId="00326FFB" w:rsidR="007D6316" w:rsidRPr="00191A43" w:rsidRDefault="005111FF" w:rsidP="009138C2">
            <w:pPr>
              <w:rPr>
                <w:sz w:val="24"/>
                <w:szCs w:val="24"/>
              </w:rPr>
            </w:pPr>
            <w:r w:rsidRPr="005111FF">
              <w:rPr>
                <w:sz w:val="24"/>
                <w:szCs w:val="24"/>
              </w:rPr>
              <w:t>fillTableHocVien()</w:t>
            </w:r>
          </w:p>
        </w:tc>
        <w:tc>
          <w:tcPr>
            <w:tcW w:w="5880" w:type="dxa"/>
          </w:tcPr>
          <w:p w14:paraId="67B88726" w14:textId="399A9506" w:rsidR="007D6316" w:rsidRPr="00B74ADB" w:rsidRDefault="00C32909" w:rsidP="009138C2">
            <w:pPr>
              <w:rPr>
                <w:sz w:val="24"/>
                <w:szCs w:val="24"/>
              </w:rPr>
            </w:pPr>
            <w:r w:rsidRPr="00C32909">
              <w:rPr>
                <w:sz w:val="24"/>
                <w:szCs w:val="24"/>
              </w:rPr>
              <w:t>Hiển thị học viên l</w:t>
            </w:r>
            <w:r>
              <w:rPr>
                <w:sz w:val="24"/>
                <w:szCs w:val="24"/>
              </w:rPr>
              <w:t>ên</w:t>
            </w:r>
            <w:r w:rsidRPr="00C32909">
              <w:rPr>
                <w:sz w:val="24"/>
                <w:szCs w:val="24"/>
              </w:rPr>
              <w:t xml:space="preserve"> bảng theo khoá học và chuyên đề</w:t>
            </w:r>
            <w:r w:rsidR="00B74ADB" w:rsidRPr="00B74ADB">
              <w:rPr>
                <w:sz w:val="24"/>
                <w:szCs w:val="24"/>
              </w:rPr>
              <w:t xml:space="preserve"> được chọn từ ComboBox</w:t>
            </w:r>
          </w:p>
        </w:tc>
      </w:tr>
      <w:tr w:rsidR="007D6316" w:rsidRPr="00191A43" w14:paraId="53C8C850" w14:textId="77777777" w:rsidTr="001164F7">
        <w:tc>
          <w:tcPr>
            <w:tcW w:w="680" w:type="dxa"/>
          </w:tcPr>
          <w:p w14:paraId="1A72172E" w14:textId="77777777" w:rsidR="007D6316" w:rsidRPr="00191A43" w:rsidRDefault="007D6316" w:rsidP="009138C2">
            <w:pPr>
              <w:jc w:val="center"/>
              <w:rPr>
                <w:sz w:val="24"/>
                <w:szCs w:val="24"/>
              </w:rPr>
            </w:pPr>
            <w:r w:rsidRPr="00191A43">
              <w:rPr>
                <w:sz w:val="24"/>
                <w:szCs w:val="24"/>
              </w:rPr>
              <w:t>5</w:t>
            </w:r>
          </w:p>
        </w:tc>
        <w:tc>
          <w:tcPr>
            <w:tcW w:w="2790" w:type="dxa"/>
          </w:tcPr>
          <w:p w14:paraId="25EFF6C9" w14:textId="46273B28" w:rsidR="007D6316" w:rsidRPr="00191A43" w:rsidRDefault="00C32909" w:rsidP="009138C2">
            <w:pPr>
              <w:rPr>
                <w:sz w:val="24"/>
                <w:szCs w:val="24"/>
              </w:rPr>
            </w:pPr>
            <w:r w:rsidRPr="00C32909">
              <w:rPr>
                <w:sz w:val="24"/>
                <w:szCs w:val="24"/>
              </w:rPr>
              <w:t>fillTableNguoiHoc()</w:t>
            </w:r>
          </w:p>
        </w:tc>
        <w:tc>
          <w:tcPr>
            <w:tcW w:w="5880" w:type="dxa"/>
          </w:tcPr>
          <w:p w14:paraId="01DB43E8" w14:textId="260BD32E" w:rsidR="007D6316" w:rsidRPr="00191A43" w:rsidRDefault="00AA5073" w:rsidP="009138C2">
            <w:pPr>
              <w:rPr>
                <w:sz w:val="24"/>
                <w:szCs w:val="24"/>
              </w:rPr>
            </w:pPr>
            <w:r w:rsidRPr="00C32909">
              <w:rPr>
                <w:sz w:val="24"/>
                <w:szCs w:val="24"/>
              </w:rPr>
              <w:t xml:space="preserve">Hiển thị </w:t>
            </w:r>
            <w:r w:rsidRPr="00AA5073">
              <w:rPr>
                <w:sz w:val="24"/>
                <w:szCs w:val="24"/>
              </w:rPr>
              <w:t>người họ</w:t>
            </w:r>
            <w:r w:rsidRPr="00737E05">
              <w:rPr>
                <w:sz w:val="24"/>
                <w:szCs w:val="24"/>
              </w:rPr>
              <w:t>c</w:t>
            </w:r>
            <w:r w:rsidRPr="00C32909">
              <w:rPr>
                <w:sz w:val="24"/>
                <w:szCs w:val="24"/>
              </w:rPr>
              <w:t xml:space="preserve"> l</w:t>
            </w:r>
            <w:r>
              <w:rPr>
                <w:sz w:val="24"/>
                <w:szCs w:val="24"/>
              </w:rPr>
              <w:t>ên</w:t>
            </w:r>
            <w:r w:rsidRPr="00C32909">
              <w:rPr>
                <w:sz w:val="24"/>
                <w:szCs w:val="24"/>
              </w:rPr>
              <w:t xml:space="preserve"> bảng theo khoá học và chuyên đề</w:t>
            </w:r>
            <w:r w:rsidRPr="00B74ADB">
              <w:rPr>
                <w:sz w:val="24"/>
                <w:szCs w:val="24"/>
              </w:rPr>
              <w:t xml:space="preserve"> được chọn từ ComboBox</w:t>
            </w:r>
          </w:p>
        </w:tc>
      </w:tr>
      <w:tr w:rsidR="007D6316" w:rsidRPr="00191A43" w14:paraId="401DCBC8" w14:textId="77777777" w:rsidTr="001164F7">
        <w:tc>
          <w:tcPr>
            <w:tcW w:w="680" w:type="dxa"/>
          </w:tcPr>
          <w:p w14:paraId="58B98546" w14:textId="77777777" w:rsidR="007D6316" w:rsidRPr="00191A43" w:rsidRDefault="007D6316" w:rsidP="009138C2">
            <w:pPr>
              <w:jc w:val="center"/>
              <w:rPr>
                <w:sz w:val="24"/>
                <w:szCs w:val="24"/>
              </w:rPr>
            </w:pPr>
            <w:r w:rsidRPr="00191A43">
              <w:rPr>
                <w:sz w:val="24"/>
                <w:szCs w:val="24"/>
              </w:rPr>
              <w:t>6</w:t>
            </w:r>
          </w:p>
        </w:tc>
        <w:tc>
          <w:tcPr>
            <w:tcW w:w="2790" w:type="dxa"/>
          </w:tcPr>
          <w:p w14:paraId="603AA199" w14:textId="206C9004" w:rsidR="007D6316" w:rsidRPr="00191A43" w:rsidRDefault="00737E05" w:rsidP="009138C2">
            <w:pPr>
              <w:rPr>
                <w:sz w:val="24"/>
                <w:szCs w:val="24"/>
              </w:rPr>
            </w:pPr>
            <w:r w:rsidRPr="00737E05">
              <w:rPr>
                <w:sz w:val="24"/>
                <w:szCs w:val="24"/>
              </w:rPr>
              <w:t>addHocVien()</w:t>
            </w:r>
          </w:p>
        </w:tc>
        <w:tc>
          <w:tcPr>
            <w:tcW w:w="5880" w:type="dxa"/>
          </w:tcPr>
          <w:p w14:paraId="44565C40" w14:textId="36664F88" w:rsidR="007D6316" w:rsidRPr="00175F74" w:rsidRDefault="00175F74" w:rsidP="009138C2">
            <w:pPr>
              <w:rPr>
                <w:sz w:val="24"/>
                <w:szCs w:val="24"/>
              </w:rPr>
            </w:pPr>
            <w:r w:rsidRPr="00175F74">
              <w:rPr>
                <w:sz w:val="24"/>
                <w:szCs w:val="24"/>
              </w:rPr>
              <w:t>Thêm học viên</w:t>
            </w:r>
            <w:r w:rsidR="005369CE" w:rsidRPr="005369CE">
              <w:rPr>
                <w:sz w:val="24"/>
                <w:szCs w:val="24"/>
              </w:rPr>
              <w:t xml:space="preserve"> trên hàng được chọ</w:t>
            </w:r>
            <w:r w:rsidR="005369CE" w:rsidRPr="00542F67">
              <w:rPr>
                <w:sz w:val="24"/>
                <w:szCs w:val="24"/>
              </w:rPr>
              <w:t>n</w:t>
            </w:r>
            <w:r w:rsidRPr="00175F74">
              <w:rPr>
                <w:sz w:val="24"/>
                <w:szCs w:val="24"/>
              </w:rPr>
              <w:t xml:space="preserve"> vào khoá học từ danh sách người học</w:t>
            </w:r>
          </w:p>
        </w:tc>
      </w:tr>
      <w:tr w:rsidR="007D6316" w:rsidRPr="00191A43" w14:paraId="57E7B93C" w14:textId="77777777" w:rsidTr="001164F7">
        <w:tc>
          <w:tcPr>
            <w:tcW w:w="680" w:type="dxa"/>
          </w:tcPr>
          <w:p w14:paraId="521F8AE7" w14:textId="77777777" w:rsidR="007D6316" w:rsidRPr="00191A43" w:rsidRDefault="007D6316" w:rsidP="009138C2">
            <w:pPr>
              <w:jc w:val="center"/>
              <w:rPr>
                <w:sz w:val="24"/>
                <w:szCs w:val="24"/>
              </w:rPr>
            </w:pPr>
            <w:r w:rsidRPr="00191A43">
              <w:rPr>
                <w:sz w:val="24"/>
                <w:szCs w:val="24"/>
              </w:rPr>
              <w:t>7</w:t>
            </w:r>
          </w:p>
        </w:tc>
        <w:tc>
          <w:tcPr>
            <w:tcW w:w="2790" w:type="dxa"/>
          </w:tcPr>
          <w:p w14:paraId="1F209231" w14:textId="4BA47E1A" w:rsidR="007D6316" w:rsidRPr="00191A43" w:rsidRDefault="001164F7" w:rsidP="009138C2">
            <w:pPr>
              <w:rPr>
                <w:sz w:val="24"/>
                <w:szCs w:val="24"/>
              </w:rPr>
            </w:pPr>
            <w:r w:rsidRPr="001164F7">
              <w:rPr>
                <w:sz w:val="24"/>
                <w:szCs w:val="24"/>
              </w:rPr>
              <w:t>removeHocVien()</w:t>
            </w:r>
          </w:p>
        </w:tc>
        <w:tc>
          <w:tcPr>
            <w:tcW w:w="5880" w:type="dxa"/>
          </w:tcPr>
          <w:p w14:paraId="3F952636" w14:textId="09336445" w:rsidR="007D6316" w:rsidRPr="00175F74" w:rsidRDefault="00175F74" w:rsidP="009138C2">
            <w:pPr>
              <w:rPr>
                <w:sz w:val="24"/>
                <w:szCs w:val="24"/>
              </w:rPr>
            </w:pPr>
            <w:r w:rsidRPr="00175F74">
              <w:rPr>
                <w:sz w:val="24"/>
                <w:szCs w:val="24"/>
              </w:rPr>
              <w:t xml:space="preserve">Xoá học viên </w:t>
            </w:r>
            <w:r w:rsidR="005369CE" w:rsidRPr="005369CE">
              <w:rPr>
                <w:sz w:val="24"/>
                <w:szCs w:val="24"/>
              </w:rPr>
              <w:t>trên hàng được chọn</w:t>
            </w:r>
            <w:r w:rsidRPr="00175F74">
              <w:rPr>
                <w:sz w:val="24"/>
                <w:szCs w:val="24"/>
              </w:rPr>
              <w:t xml:space="preserve"> khỏi khoá học</w:t>
            </w:r>
          </w:p>
        </w:tc>
      </w:tr>
      <w:tr w:rsidR="007D6316" w:rsidRPr="00191A43" w14:paraId="1D8F9C56" w14:textId="77777777" w:rsidTr="001164F7">
        <w:tc>
          <w:tcPr>
            <w:tcW w:w="680" w:type="dxa"/>
          </w:tcPr>
          <w:p w14:paraId="6FBA27E8" w14:textId="77777777" w:rsidR="007D6316" w:rsidRPr="00191A43" w:rsidRDefault="007D6316" w:rsidP="009138C2">
            <w:pPr>
              <w:jc w:val="center"/>
              <w:rPr>
                <w:sz w:val="24"/>
                <w:szCs w:val="24"/>
              </w:rPr>
            </w:pPr>
            <w:r w:rsidRPr="00191A43">
              <w:rPr>
                <w:sz w:val="24"/>
                <w:szCs w:val="24"/>
              </w:rPr>
              <w:t>8</w:t>
            </w:r>
          </w:p>
        </w:tc>
        <w:tc>
          <w:tcPr>
            <w:tcW w:w="2790" w:type="dxa"/>
          </w:tcPr>
          <w:p w14:paraId="5399EBD0" w14:textId="3CA6A982" w:rsidR="007D6316" w:rsidRPr="00191A43" w:rsidRDefault="001164F7" w:rsidP="009138C2">
            <w:pPr>
              <w:rPr>
                <w:sz w:val="24"/>
                <w:szCs w:val="24"/>
              </w:rPr>
            </w:pPr>
            <w:r w:rsidRPr="001164F7">
              <w:rPr>
                <w:sz w:val="24"/>
                <w:szCs w:val="24"/>
              </w:rPr>
              <w:t>updateDiem()</w:t>
            </w:r>
          </w:p>
        </w:tc>
        <w:tc>
          <w:tcPr>
            <w:tcW w:w="5880" w:type="dxa"/>
          </w:tcPr>
          <w:p w14:paraId="52F86034" w14:textId="7C23F0FB" w:rsidR="007D6316" w:rsidRPr="004E0ECF" w:rsidRDefault="005B6513" w:rsidP="009138C2">
            <w:pPr>
              <w:rPr>
                <w:sz w:val="24"/>
                <w:szCs w:val="24"/>
              </w:rPr>
            </w:pPr>
            <w:r w:rsidRPr="004E0ECF">
              <w:rPr>
                <w:sz w:val="24"/>
                <w:szCs w:val="24"/>
              </w:rPr>
              <w:t>Cập</w:t>
            </w:r>
            <w:r w:rsidR="004E0ECF" w:rsidRPr="004E0ECF">
              <w:rPr>
                <w:sz w:val="24"/>
                <w:szCs w:val="24"/>
              </w:rPr>
              <w:t xml:space="preserve"> nhập điểm học viên đang hiển thị trên form vào CSDL</w:t>
            </w:r>
          </w:p>
        </w:tc>
      </w:tr>
    </w:tbl>
    <w:p w14:paraId="00A847BC" w14:textId="77777777" w:rsidR="00C0558B" w:rsidRPr="00191A43" w:rsidRDefault="00E763D1" w:rsidP="00834A1B">
      <w:pPr>
        <w:pStyle w:val="Heading3"/>
      </w:pPr>
      <w:bookmarkStart w:id="51" w:name="_Toc72524485"/>
      <w:r w:rsidRPr="00191A43">
        <w:t>Cửa sổ</w:t>
      </w:r>
      <w:r w:rsidR="007024C3" w:rsidRPr="00191A43">
        <w:t xml:space="preserve"> chức năng tổng hợp </w:t>
      </w:r>
      <w:r w:rsidRPr="00191A43">
        <w:t xml:space="preserve">- </w:t>
      </w:r>
      <w:r w:rsidR="007024C3" w:rsidRPr="00191A43">
        <w:t>thống kê</w:t>
      </w:r>
      <w:bookmarkEnd w:id="51"/>
      <w:r w:rsidR="007024C3" w:rsidRPr="00191A43">
        <w:t xml:space="preserve"> </w:t>
      </w:r>
    </w:p>
    <w:tbl>
      <w:tblPr>
        <w:tblStyle w:val="TableGrid"/>
        <w:tblW w:w="0" w:type="auto"/>
        <w:tblLook w:val="04A0" w:firstRow="1" w:lastRow="0" w:firstColumn="1" w:lastColumn="0" w:noHBand="0" w:noVBand="1"/>
      </w:tblPr>
      <w:tblGrid>
        <w:gridCol w:w="683"/>
        <w:gridCol w:w="2762"/>
        <w:gridCol w:w="5905"/>
      </w:tblGrid>
      <w:tr w:rsidR="007D6316" w:rsidRPr="00191A43" w14:paraId="0D1DDD05" w14:textId="77777777" w:rsidTr="009138C2">
        <w:tc>
          <w:tcPr>
            <w:tcW w:w="715" w:type="dxa"/>
          </w:tcPr>
          <w:p w14:paraId="52D498CA" w14:textId="77777777" w:rsidR="007D6316" w:rsidRPr="00191A43" w:rsidRDefault="007D6316" w:rsidP="009138C2">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710" w:type="dxa"/>
          </w:tcPr>
          <w:p w14:paraId="40F65EA4"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6925" w:type="dxa"/>
          </w:tcPr>
          <w:p w14:paraId="4699960A" w14:textId="77777777" w:rsidR="007D6316" w:rsidRPr="00191A43" w:rsidRDefault="007D6316" w:rsidP="009138C2">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7D6316" w:rsidRPr="00191A43" w14:paraId="458128CA" w14:textId="77777777" w:rsidTr="009138C2">
        <w:tc>
          <w:tcPr>
            <w:tcW w:w="715" w:type="dxa"/>
          </w:tcPr>
          <w:p w14:paraId="4DB4C50F" w14:textId="77777777" w:rsidR="007D6316" w:rsidRPr="00191A43" w:rsidRDefault="007D6316" w:rsidP="009138C2">
            <w:pPr>
              <w:jc w:val="center"/>
              <w:rPr>
                <w:sz w:val="24"/>
                <w:szCs w:val="24"/>
              </w:rPr>
            </w:pPr>
            <w:r w:rsidRPr="00191A43">
              <w:rPr>
                <w:sz w:val="24"/>
                <w:szCs w:val="24"/>
              </w:rPr>
              <w:t>1</w:t>
            </w:r>
          </w:p>
        </w:tc>
        <w:tc>
          <w:tcPr>
            <w:tcW w:w="1710" w:type="dxa"/>
          </w:tcPr>
          <w:p w14:paraId="2AF8ABCA" w14:textId="6F8E86DD" w:rsidR="007D6316" w:rsidRPr="00542F67" w:rsidRDefault="00542F67" w:rsidP="009138C2">
            <w:pPr>
              <w:rPr>
                <w:sz w:val="24"/>
                <w:szCs w:val="24"/>
                <w:lang w:val="en-US"/>
              </w:rPr>
            </w:pPr>
            <w:r>
              <w:rPr>
                <w:sz w:val="24"/>
                <w:szCs w:val="24"/>
                <w:lang w:val="en-US"/>
              </w:rPr>
              <w:t>init()</w:t>
            </w:r>
          </w:p>
        </w:tc>
        <w:tc>
          <w:tcPr>
            <w:tcW w:w="6925" w:type="dxa"/>
          </w:tcPr>
          <w:p w14:paraId="20E327F8" w14:textId="0A985B54" w:rsidR="007D6316" w:rsidRPr="00542F67" w:rsidRDefault="00542F67" w:rsidP="009138C2">
            <w:pPr>
              <w:rPr>
                <w:sz w:val="24"/>
                <w:szCs w:val="24"/>
                <w:lang w:val="en-US"/>
              </w:rPr>
            </w:pPr>
            <w:r>
              <w:rPr>
                <w:sz w:val="24"/>
                <w:szCs w:val="24"/>
                <w:lang w:val="en-US"/>
              </w:rPr>
              <w:t>Hiển thị cửa sổ giữa màn hình</w:t>
            </w:r>
          </w:p>
        </w:tc>
      </w:tr>
      <w:tr w:rsidR="007D6316" w:rsidRPr="00191A43" w14:paraId="7688CC8F" w14:textId="77777777" w:rsidTr="009138C2">
        <w:tc>
          <w:tcPr>
            <w:tcW w:w="715" w:type="dxa"/>
          </w:tcPr>
          <w:p w14:paraId="0706A31B" w14:textId="77777777" w:rsidR="007D6316" w:rsidRPr="00191A43" w:rsidRDefault="007D6316" w:rsidP="009138C2">
            <w:pPr>
              <w:jc w:val="center"/>
              <w:rPr>
                <w:sz w:val="24"/>
                <w:szCs w:val="24"/>
              </w:rPr>
            </w:pPr>
            <w:r w:rsidRPr="00191A43">
              <w:rPr>
                <w:sz w:val="24"/>
                <w:szCs w:val="24"/>
              </w:rPr>
              <w:t>2</w:t>
            </w:r>
          </w:p>
        </w:tc>
        <w:tc>
          <w:tcPr>
            <w:tcW w:w="1710" w:type="dxa"/>
          </w:tcPr>
          <w:p w14:paraId="24ABEE7E" w14:textId="460089FE" w:rsidR="007D6316" w:rsidRPr="008C31CF" w:rsidRDefault="008C31CF" w:rsidP="009138C2">
            <w:pPr>
              <w:rPr>
                <w:sz w:val="24"/>
                <w:szCs w:val="24"/>
                <w:lang w:val="en-US"/>
              </w:rPr>
            </w:pPr>
            <w:r>
              <w:rPr>
                <w:sz w:val="24"/>
                <w:szCs w:val="24"/>
                <w:lang w:val="en-US"/>
              </w:rPr>
              <w:t>selectTab(int)</w:t>
            </w:r>
          </w:p>
        </w:tc>
        <w:tc>
          <w:tcPr>
            <w:tcW w:w="6925" w:type="dxa"/>
          </w:tcPr>
          <w:p w14:paraId="72E92DA3" w14:textId="11F4B0B9" w:rsidR="007D6316" w:rsidRPr="00FE6FF3" w:rsidRDefault="00FE6FF3" w:rsidP="009138C2">
            <w:pPr>
              <w:rPr>
                <w:sz w:val="24"/>
                <w:szCs w:val="24"/>
                <w:lang w:val="en-US"/>
              </w:rPr>
            </w:pPr>
            <w:r>
              <w:rPr>
                <w:sz w:val="24"/>
                <w:szCs w:val="24"/>
                <w:lang w:val="en-US"/>
              </w:rPr>
              <w:t>Chọn tab</w:t>
            </w:r>
          </w:p>
        </w:tc>
      </w:tr>
      <w:tr w:rsidR="00FE6FF3" w:rsidRPr="00191A43" w14:paraId="60D8BED8" w14:textId="77777777" w:rsidTr="009138C2">
        <w:tc>
          <w:tcPr>
            <w:tcW w:w="715" w:type="dxa"/>
          </w:tcPr>
          <w:p w14:paraId="7A2CC4AD" w14:textId="761E53E2" w:rsidR="00FE6FF3" w:rsidRPr="00FE6FF3" w:rsidRDefault="00FE6FF3" w:rsidP="009138C2">
            <w:pPr>
              <w:jc w:val="center"/>
              <w:rPr>
                <w:sz w:val="24"/>
                <w:szCs w:val="24"/>
                <w:lang w:val="en-US"/>
              </w:rPr>
            </w:pPr>
            <w:r>
              <w:rPr>
                <w:sz w:val="24"/>
                <w:szCs w:val="24"/>
                <w:lang w:val="en-US"/>
              </w:rPr>
              <w:t>3</w:t>
            </w:r>
          </w:p>
        </w:tc>
        <w:tc>
          <w:tcPr>
            <w:tcW w:w="1710" w:type="dxa"/>
          </w:tcPr>
          <w:p w14:paraId="228209D3" w14:textId="65149962" w:rsidR="00FE6FF3" w:rsidRDefault="002C6206" w:rsidP="009138C2">
            <w:pPr>
              <w:rPr>
                <w:sz w:val="24"/>
                <w:szCs w:val="24"/>
                <w:lang w:val="en-US"/>
              </w:rPr>
            </w:pPr>
            <w:r w:rsidRPr="002C6206">
              <w:rPr>
                <w:sz w:val="24"/>
                <w:szCs w:val="24"/>
                <w:lang w:val="en-US"/>
              </w:rPr>
              <w:t>fillComboBoxKhoaHoc</w:t>
            </w:r>
            <w:r>
              <w:rPr>
                <w:sz w:val="24"/>
                <w:szCs w:val="24"/>
                <w:lang w:val="en-US"/>
              </w:rPr>
              <w:t>()</w:t>
            </w:r>
          </w:p>
        </w:tc>
        <w:tc>
          <w:tcPr>
            <w:tcW w:w="6925" w:type="dxa"/>
          </w:tcPr>
          <w:p w14:paraId="71BFA98F" w14:textId="5ADFA40A" w:rsidR="00FE6FF3" w:rsidRDefault="002C6206" w:rsidP="009138C2">
            <w:pPr>
              <w:rPr>
                <w:sz w:val="24"/>
                <w:szCs w:val="24"/>
                <w:lang w:val="en-US"/>
              </w:rPr>
            </w:pPr>
            <w:r w:rsidRPr="005111FF">
              <w:rPr>
                <w:sz w:val="24"/>
                <w:szCs w:val="24"/>
              </w:rPr>
              <w:t>Đổ danh sách khoá học vào ComboBox</w:t>
            </w:r>
          </w:p>
        </w:tc>
      </w:tr>
      <w:tr w:rsidR="002C6206" w:rsidRPr="00191A43" w14:paraId="19DE733B" w14:textId="77777777" w:rsidTr="009138C2">
        <w:tc>
          <w:tcPr>
            <w:tcW w:w="715" w:type="dxa"/>
          </w:tcPr>
          <w:p w14:paraId="2E08EE52" w14:textId="05F7677E" w:rsidR="002C6206" w:rsidRDefault="002C6206" w:rsidP="009138C2">
            <w:pPr>
              <w:jc w:val="center"/>
              <w:rPr>
                <w:sz w:val="24"/>
                <w:szCs w:val="24"/>
                <w:lang w:val="en-US"/>
              </w:rPr>
            </w:pPr>
            <w:r>
              <w:rPr>
                <w:sz w:val="24"/>
                <w:szCs w:val="24"/>
                <w:lang w:val="en-US"/>
              </w:rPr>
              <w:t>4</w:t>
            </w:r>
          </w:p>
        </w:tc>
        <w:tc>
          <w:tcPr>
            <w:tcW w:w="1710" w:type="dxa"/>
          </w:tcPr>
          <w:p w14:paraId="27AB8938" w14:textId="1AEDC4B9" w:rsidR="002C6206" w:rsidRPr="002C6206" w:rsidRDefault="002C6206" w:rsidP="009138C2">
            <w:pPr>
              <w:rPr>
                <w:sz w:val="24"/>
                <w:szCs w:val="24"/>
                <w:lang w:val="en-US"/>
              </w:rPr>
            </w:pPr>
            <w:r w:rsidRPr="002C6206">
              <w:rPr>
                <w:sz w:val="24"/>
                <w:szCs w:val="24"/>
                <w:lang w:val="en-US"/>
              </w:rPr>
              <w:t>fillComboBoxNam()</w:t>
            </w:r>
          </w:p>
        </w:tc>
        <w:tc>
          <w:tcPr>
            <w:tcW w:w="6925" w:type="dxa"/>
          </w:tcPr>
          <w:p w14:paraId="7ABC037B" w14:textId="6967306A" w:rsidR="002C6206" w:rsidRPr="002C6206" w:rsidRDefault="002C6206" w:rsidP="009138C2">
            <w:pPr>
              <w:rPr>
                <w:sz w:val="24"/>
                <w:szCs w:val="24"/>
                <w:lang w:val="en-US"/>
              </w:rPr>
            </w:pPr>
            <w:r>
              <w:rPr>
                <w:sz w:val="24"/>
                <w:szCs w:val="24"/>
                <w:lang w:val="en-US"/>
              </w:rPr>
              <w:t xml:space="preserve">Đổ </w:t>
            </w:r>
            <w:r w:rsidR="00EC4B00">
              <w:rPr>
                <w:sz w:val="24"/>
                <w:szCs w:val="24"/>
                <w:lang w:val="en-US"/>
              </w:rPr>
              <w:t>danh sách năm</w:t>
            </w:r>
            <w:r w:rsidR="00CB7C36">
              <w:rPr>
                <w:sz w:val="24"/>
                <w:szCs w:val="24"/>
                <w:lang w:val="en-US"/>
              </w:rPr>
              <w:t xml:space="preserve"> </w:t>
            </w:r>
            <w:r w:rsidR="00860A0F">
              <w:rPr>
                <w:sz w:val="24"/>
                <w:szCs w:val="24"/>
                <w:lang w:val="en-US"/>
              </w:rPr>
              <w:t>của khoá học</w:t>
            </w:r>
            <w:r w:rsidR="00EC4B00">
              <w:rPr>
                <w:sz w:val="24"/>
                <w:szCs w:val="24"/>
                <w:lang w:val="en-US"/>
              </w:rPr>
              <w:t xml:space="preserve"> </w:t>
            </w:r>
            <w:r w:rsidR="00CB7C36">
              <w:rPr>
                <w:sz w:val="24"/>
                <w:szCs w:val="24"/>
                <w:lang w:val="en-US"/>
              </w:rPr>
              <w:t>vào ComboBox</w:t>
            </w:r>
          </w:p>
        </w:tc>
      </w:tr>
      <w:tr w:rsidR="00860A0F" w:rsidRPr="00191A43" w14:paraId="697741B7" w14:textId="77777777" w:rsidTr="009138C2">
        <w:tc>
          <w:tcPr>
            <w:tcW w:w="715" w:type="dxa"/>
          </w:tcPr>
          <w:p w14:paraId="0426BB72" w14:textId="1F2108F0" w:rsidR="00860A0F" w:rsidRDefault="00860A0F" w:rsidP="009138C2">
            <w:pPr>
              <w:jc w:val="center"/>
              <w:rPr>
                <w:sz w:val="24"/>
                <w:szCs w:val="24"/>
                <w:lang w:val="en-US"/>
              </w:rPr>
            </w:pPr>
            <w:r>
              <w:rPr>
                <w:sz w:val="24"/>
                <w:szCs w:val="24"/>
                <w:lang w:val="en-US"/>
              </w:rPr>
              <w:t>5</w:t>
            </w:r>
          </w:p>
        </w:tc>
        <w:tc>
          <w:tcPr>
            <w:tcW w:w="1710" w:type="dxa"/>
          </w:tcPr>
          <w:p w14:paraId="5CF1BA10" w14:textId="2201DE6B" w:rsidR="00860A0F" w:rsidRPr="002C6206" w:rsidRDefault="00860A0F" w:rsidP="009138C2">
            <w:pPr>
              <w:rPr>
                <w:sz w:val="24"/>
                <w:szCs w:val="24"/>
                <w:lang w:val="en-US"/>
              </w:rPr>
            </w:pPr>
            <w:r w:rsidRPr="00860A0F">
              <w:rPr>
                <w:sz w:val="24"/>
                <w:szCs w:val="24"/>
                <w:lang w:val="en-US"/>
              </w:rPr>
              <w:t>fillTableBangDiem</w:t>
            </w:r>
            <w:r>
              <w:rPr>
                <w:sz w:val="24"/>
                <w:szCs w:val="24"/>
                <w:lang w:val="en-US"/>
              </w:rPr>
              <w:t>()</w:t>
            </w:r>
          </w:p>
        </w:tc>
        <w:tc>
          <w:tcPr>
            <w:tcW w:w="6925" w:type="dxa"/>
          </w:tcPr>
          <w:p w14:paraId="407BD3C0" w14:textId="567B078D" w:rsidR="00860A0F" w:rsidRDefault="00860A0F" w:rsidP="009138C2">
            <w:pPr>
              <w:rPr>
                <w:sz w:val="24"/>
                <w:szCs w:val="24"/>
                <w:lang w:val="en-US"/>
              </w:rPr>
            </w:pPr>
            <w:r>
              <w:rPr>
                <w:sz w:val="24"/>
                <w:szCs w:val="24"/>
                <w:lang w:val="en-US"/>
              </w:rPr>
              <w:t xml:space="preserve">Hiển thị bảng điểm lên bảng </w:t>
            </w:r>
            <w:r w:rsidR="00DA331F">
              <w:rPr>
                <w:sz w:val="24"/>
                <w:szCs w:val="24"/>
                <w:lang w:val="en-US"/>
              </w:rPr>
              <w:t>theo khoá học đã chọn trên ComboBox</w:t>
            </w:r>
          </w:p>
        </w:tc>
      </w:tr>
      <w:tr w:rsidR="00DA331F" w:rsidRPr="00191A43" w14:paraId="6374E3C9" w14:textId="77777777" w:rsidTr="009138C2">
        <w:tc>
          <w:tcPr>
            <w:tcW w:w="715" w:type="dxa"/>
          </w:tcPr>
          <w:p w14:paraId="658166F6" w14:textId="16537F5F" w:rsidR="00DA331F" w:rsidRDefault="00DA331F" w:rsidP="009138C2">
            <w:pPr>
              <w:jc w:val="center"/>
              <w:rPr>
                <w:sz w:val="24"/>
                <w:szCs w:val="24"/>
                <w:lang w:val="en-US"/>
              </w:rPr>
            </w:pPr>
            <w:r>
              <w:rPr>
                <w:sz w:val="24"/>
                <w:szCs w:val="24"/>
                <w:lang w:val="en-US"/>
              </w:rPr>
              <w:t>6</w:t>
            </w:r>
          </w:p>
        </w:tc>
        <w:tc>
          <w:tcPr>
            <w:tcW w:w="1710" w:type="dxa"/>
          </w:tcPr>
          <w:p w14:paraId="3057E953" w14:textId="2146D792" w:rsidR="00DA331F" w:rsidRPr="00860A0F" w:rsidRDefault="00DA331F" w:rsidP="009138C2">
            <w:pPr>
              <w:rPr>
                <w:sz w:val="24"/>
                <w:szCs w:val="24"/>
                <w:lang w:val="en-US"/>
              </w:rPr>
            </w:pPr>
            <w:r w:rsidRPr="00DA331F">
              <w:rPr>
                <w:sz w:val="24"/>
                <w:szCs w:val="24"/>
                <w:lang w:val="en-US"/>
              </w:rPr>
              <w:t>getXepLoai</w:t>
            </w:r>
            <w:r>
              <w:rPr>
                <w:sz w:val="24"/>
                <w:szCs w:val="24"/>
                <w:lang w:val="en-US"/>
              </w:rPr>
              <w:t>(double)</w:t>
            </w:r>
          </w:p>
        </w:tc>
        <w:tc>
          <w:tcPr>
            <w:tcW w:w="6925" w:type="dxa"/>
          </w:tcPr>
          <w:p w14:paraId="379ED597" w14:textId="34C98D36" w:rsidR="00DA331F" w:rsidRPr="00A819E3" w:rsidRDefault="00A819E3" w:rsidP="009138C2">
            <w:pPr>
              <w:rPr>
                <w:sz w:val="24"/>
                <w:szCs w:val="24"/>
                <w:lang w:val="en-US"/>
              </w:rPr>
            </w:pPr>
            <w:r w:rsidRPr="00A819E3">
              <w:rPr>
                <w:sz w:val="24"/>
                <w:szCs w:val="24"/>
                <w:lang w:val="en-US"/>
              </w:rPr>
              <w:t>Xếp loại người học th</w:t>
            </w:r>
            <w:r>
              <w:rPr>
                <w:sz w:val="24"/>
                <w:szCs w:val="24"/>
                <w:lang w:val="en-US"/>
              </w:rPr>
              <w:t>eo điểm trung bình</w:t>
            </w:r>
          </w:p>
        </w:tc>
      </w:tr>
      <w:tr w:rsidR="00250625" w:rsidRPr="00191A43" w14:paraId="23DFEC58" w14:textId="77777777" w:rsidTr="009138C2">
        <w:tc>
          <w:tcPr>
            <w:tcW w:w="715" w:type="dxa"/>
          </w:tcPr>
          <w:p w14:paraId="6C5B38DE" w14:textId="607AC1FA" w:rsidR="00250625" w:rsidRDefault="00250625" w:rsidP="009138C2">
            <w:pPr>
              <w:jc w:val="center"/>
              <w:rPr>
                <w:sz w:val="24"/>
                <w:szCs w:val="24"/>
                <w:lang w:val="en-US"/>
              </w:rPr>
            </w:pPr>
            <w:r>
              <w:rPr>
                <w:sz w:val="24"/>
                <w:szCs w:val="24"/>
                <w:lang w:val="en-US"/>
              </w:rPr>
              <w:t>7</w:t>
            </w:r>
          </w:p>
        </w:tc>
        <w:tc>
          <w:tcPr>
            <w:tcW w:w="1710" w:type="dxa"/>
          </w:tcPr>
          <w:p w14:paraId="02A192F7" w14:textId="369F5B10" w:rsidR="00250625" w:rsidRPr="00DA331F" w:rsidRDefault="00250625" w:rsidP="009138C2">
            <w:pPr>
              <w:rPr>
                <w:sz w:val="24"/>
                <w:szCs w:val="24"/>
                <w:lang w:val="en-US"/>
              </w:rPr>
            </w:pPr>
            <w:r w:rsidRPr="00250625">
              <w:rPr>
                <w:sz w:val="24"/>
                <w:szCs w:val="24"/>
                <w:lang w:val="en-US"/>
              </w:rPr>
              <w:t>fillTableDiemChuyenDe</w:t>
            </w:r>
            <w:r>
              <w:rPr>
                <w:sz w:val="24"/>
                <w:szCs w:val="24"/>
                <w:lang w:val="en-US"/>
              </w:rPr>
              <w:t>()</w:t>
            </w:r>
          </w:p>
        </w:tc>
        <w:tc>
          <w:tcPr>
            <w:tcW w:w="6925" w:type="dxa"/>
          </w:tcPr>
          <w:p w14:paraId="0B8FBA04" w14:textId="43CC3D91" w:rsidR="00250625" w:rsidRPr="00A819E3" w:rsidRDefault="00250625" w:rsidP="009138C2">
            <w:pPr>
              <w:rPr>
                <w:sz w:val="24"/>
                <w:szCs w:val="24"/>
                <w:lang w:val="en-US"/>
              </w:rPr>
            </w:pPr>
            <w:r>
              <w:rPr>
                <w:sz w:val="24"/>
                <w:szCs w:val="24"/>
                <w:lang w:val="en-US"/>
              </w:rPr>
              <w:t>Hiển thị tất cả điểm theo chuyên đề</w:t>
            </w:r>
            <w:r w:rsidR="002E0CFA">
              <w:rPr>
                <w:sz w:val="24"/>
                <w:szCs w:val="24"/>
                <w:lang w:val="en-US"/>
              </w:rPr>
              <w:t xml:space="preserve"> của học viên</w:t>
            </w:r>
            <w:r>
              <w:rPr>
                <w:sz w:val="24"/>
                <w:szCs w:val="24"/>
                <w:lang w:val="en-US"/>
              </w:rPr>
              <w:t xml:space="preserve"> lên bảng</w:t>
            </w:r>
          </w:p>
        </w:tc>
      </w:tr>
      <w:tr w:rsidR="00BA6F81" w:rsidRPr="00191A43" w14:paraId="103DF88C" w14:textId="77777777" w:rsidTr="009138C2">
        <w:tc>
          <w:tcPr>
            <w:tcW w:w="715" w:type="dxa"/>
          </w:tcPr>
          <w:p w14:paraId="3E955421" w14:textId="3474C763" w:rsidR="00BA6F81" w:rsidRDefault="00BA6F81" w:rsidP="009138C2">
            <w:pPr>
              <w:jc w:val="center"/>
              <w:rPr>
                <w:sz w:val="24"/>
                <w:szCs w:val="24"/>
                <w:lang w:val="en-US"/>
              </w:rPr>
            </w:pPr>
            <w:r>
              <w:rPr>
                <w:sz w:val="24"/>
                <w:szCs w:val="24"/>
                <w:lang w:val="en-US"/>
              </w:rPr>
              <w:t>8</w:t>
            </w:r>
          </w:p>
        </w:tc>
        <w:tc>
          <w:tcPr>
            <w:tcW w:w="1710" w:type="dxa"/>
          </w:tcPr>
          <w:p w14:paraId="01C94617" w14:textId="43793179" w:rsidR="00BA6F81" w:rsidRPr="00250625" w:rsidRDefault="00BA6F81" w:rsidP="009138C2">
            <w:pPr>
              <w:rPr>
                <w:sz w:val="24"/>
                <w:szCs w:val="24"/>
                <w:lang w:val="en-US"/>
              </w:rPr>
            </w:pPr>
            <w:r w:rsidRPr="00BA6F81">
              <w:rPr>
                <w:sz w:val="24"/>
                <w:szCs w:val="24"/>
                <w:lang w:val="en-US"/>
              </w:rPr>
              <w:t>fillTableNguoiHoc</w:t>
            </w:r>
            <w:r>
              <w:rPr>
                <w:sz w:val="24"/>
                <w:szCs w:val="24"/>
                <w:lang w:val="en-US"/>
              </w:rPr>
              <w:t>()</w:t>
            </w:r>
          </w:p>
        </w:tc>
        <w:tc>
          <w:tcPr>
            <w:tcW w:w="6925" w:type="dxa"/>
          </w:tcPr>
          <w:p w14:paraId="21929A81" w14:textId="03482535" w:rsidR="00BA6F81" w:rsidRDefault="00BA6F81" w:rsidP="009138C2">
            <w:pPr>
              <w:rPr>
                <w:sz w:val="24"/>
                <w:szCs w:val="24"/>
                <w:lang w:val="en-US"/>
              </w:rPr>
            </w:pPr>
            <w:r>
              <w:rPr>
                <w:sz w:val="24"/>
                <w:szCs w:val="24"/>
                <w:lang w:val="en-US"/>
              </w:rPr>
              <w:t>Hiển thị tất cả người học lên bảng</w:t>
            </w:r>
          </w:p>
        </w:tc>
      </w:tr>
      <w:tr w:rsidR="00BA6F81" w:rsidRPr="00191A43" w14:paraId="60CF916C" w14:textId="77777777" w:rsidTr="009138C2">
        <w:tc>
          <w:tcPr>
            <w:tcW w:w="715" w:type="dxa"/>
          </w:tcPr>
          <w:p w14:paraId="468198F5" w14:textId="160AC4B0" w:rsidR="00BA6F81" w:rsidRDefault="00BA6F81" w:rsidP="009138C2">
            <w:pPr>
              <w:jc w:val="center"/>
              <w:rPr>
                <w:sz w:val="24"/>
                <w:szCs w:val="24"/>
                <w:lang w:val="en-US"/>
              </w:rPr>
            </w:pPr>
            <w:r>
              <w:rPr>
                <w:sz w:val="24"/>
                <w:szCs w:val="24"/>
                <w:lang w:val="en-US"/>
              </w:rPr>
              <w:t>9</w:t>
            </w:r>
          </w:p>
        </w:tc>
        <w:tc>
          <w:tcPr>
            <w:tcW w:w="1710" w:type="dxa"/>
          </w:tcPr>
          <w:p w14:paraId="74D5BBF4" w14:textId="3871B1F8" w:rsidR="00BA6F81" w:rsidRPr="00BA6F81" w:rsidRDefault="00BA6F81" w:rsidP="009138C2">
            <w:pPr>
              <w:rPr>
                <w:sz w:val="24"/>
                <w:szCs w:val="24"/>
                <w:lang w:val="en-US"/>
              </w:rPr>
            </w:pPr>
            <w:r w:rsidRPr="00BA6F81">
              <w:rPr>
                <w:sz w:val="24"/>
                <w:szCs w:val="24"/>
                <w:lang w:val="en-US"/>
              </w:rPr>
              <w:t>fillTableDoanhThu</w:t>
            </w:r>
            <w:r>
              <w:rPr>
                <w:sz w:val="24"/>
                <w:szCs w:val="24"/>
                <w:lang w:val="en-US"/>
              </w:rPr>
              <w:t>()</w:t>
            </w:r>
          </w:p>
        </w:tc>
        <w:tc>
          <w:tcPr>
            <w:tcW w:w="6925" w:type="dxa"/>
          </w:tcPr>
          <w:p w14:paraId="46986E62" w14:textId="148C6CF0" w:rsidR="00BA6F81" w:rsidRDefault="00BA6F81" w:rsidP="009138C2">
            <w:pPr>
              <w:rPr>
                <w:sz w:val="24"/>
                <w:szCs w:val="24"/>
                <w:lang w:val="en-US"/>
              </w:rPr>
            </w:pPr>
            <w:r>
              <w:rPr>
                <w:sz w:val="24"/>
                <w:szCs w:val="24"/>
                <w:lang w:val="en-US"/>
              </w:rPr>
              <w:t>Hiển thị doanh thu lên bảng theo năm được chọn từ ComboBox</w:t>
            </w:r>
          </w:p>
        </w:tc>
      </w:tr>
    </w:tbl>
    <w:p w14:paraId="791C7E03" w14:textId="77777777" w:rsidR="00C0558B" w:rsidRPr="00191A43" w:rsidRDefault="002A28F0" w:rsidP="00C441A7">
      <w:pPr>
        <w:pStyle w:val="Heading1"/>
      </w:pPr>
      <w:bookmarkStart w:id="52" w:name="_Toc72524486"/>
      <w:r w:rsidRPr="00191A43">
        <w:t>K</w:t>
      </w:r>
      <w:r w:rsidR="00C0558B" w:rsidRPr="00191A43">
        <w:t>iểm thử</w:t>
      </w:r>
      <w:r w:rsidR="004A27F5" w:rsidRPr="00191A43">
        <w:t xml:space="preserve"> phần mềm</w:t>
      </w:r>
      <w:r w:rsidR="000337DB" w:rsidRPr="00191A43">
        <w:t xml:space="preserve"> và sửa lỗi</w:t>
      </w:r>
      <w:bookmarkEnd w:id="52"/>
    </w:p>
    <w:p w14:paraId="551B20DD" w14:textId="77777777" w:rsidR="000337DB" w:rsidRPr="00191A43" w:rsidRDefault="000337DB" w:rsidP="000337DB">
      <w:pPr>
        <w:pStyle w:val="Heading2"/>
      </w:pPr>
      <w:bookmarkStart w:id="53" w:name="_Toc72524487"/>
      <w:r w:rsidRPr="00191A43">
        <w:t>DangNhapJDialog</w:t>
      </w:r>
      <w:bookmarkEnd w:id="53"/>
    </w:p>
    <w:tbl>
      <w:tblPr>
        <w:tblStyle w:val="TableGrid"/>
        <w:tblW w:w="0" w:type="auto"/>
        <w:tblLook w:val="04A0" w:firstRow="1" w:lastRow="0" w:firstColumn="1" w:lastColumn="0" w:noHBand="0" w:noVBand="1"/>
      </w:tblPr>
      <w:tblGrid>
        <w:gridCol w:w="563"/>
        <w:gridCol w:w="2976"/>
        <w:gridCol w:w="2126"/>
        <w:gridCol w:w="3029"/>
        <w:gridCol w:w="656"/>
      </w:tblGrid>
      <w:tr w:rsidR="000337DB" w:rsidRPr="00191A43" w14:paraId="2DF92133" w14:textId="77777777" w:rsidTr="00C92AB9">
        <w:tc>
          <w:tcPr>
            <w:tcW w:w="563" w:type="dxa"/>
          </w:tcPr>
          <w:p w14:paraId="0CC8AE28" w14:textId="77777777" w:rsidR="000337DB" w:rsidRPr="00191A43" w:rsidRDefault="00DB677C" w:rsidP="00301E05">
            <w:pPr>
              <w:rPr>
                <w:b/>
                <w:smallCaps/>
                <w:sz w:val="24"/>
                <w:szCs w:val="24"/>
              </w:rPr>
            </w:pPr>
            <w:r w:rsidRPr="00191A43">
              <w:rPr>
                <w:b/>
                <w:smallCaps/>
                <w:sz w:val="24"/>
                <w:szCs w:val="24"/>
              </w:rPr>
              <w:t>TH</w:t>
            </w:r>
          </w:p>
        </w:tc>
        <w:tc>
          <w:tcPr>
            <w:tcW w:w="2976" w:type="dxa"/>
          </w:tcPr>
          <w:p w14:paraId="09CDEF47" w14:textId="77777777" w:rsidR="000337DB" w:rsidRPr="00191A43" w:rsidRDefault="00DB677C" w:rsidP="00301E05">
            <w:pPr>
              <w:rPr>
                <w:b/>
                <w:smallCaps/>
                <w:sz w:val="24"/>
                <w:szCs w:val="24"/>
              </w:rPr>
            </w:pPr>
            <w:r w:rsidRPr="00191A43">
              <w:rPr>
                <w:b/>
                <w:smallCaps/>
                <w:sz w:val="24"/>
                <w:szCs w:val="24"/>
              </w:rPr>
              <w:t>Mô tả tình huống</w:t>
            </w:r>
          </w:p>
        </w:tc>
        <w:tc>
          <w:tcPr>
            <w:tcW w:w="2126" w:type="dxa"/>
          </w:tcPr>
          <w:p w14:paraId="3C6139DB" w14:textId="77777777" w:rsidR="000337DB" w:rsidRPr="00191A43" w:rsidRDefault="000337DB" w:rsidP="00301E05">
            <w:pPr>
              <w:rPr>
                <w:b/>
                <w:smallCaps/>
                <w:sz w:val="24"/>
                <w:szCs w:val="24"/>
              </w:rPr>
            </w:pPr>
            <w:r w:rsidRPr="00191A43">
              <w:rPr>
                <w:b/>
                <w:smallCaps/>
                <w:sz w:val="24"/>
                <w:szCs w:val="24"/>
              </w:rPr>
              <w:t>Dữ liệu mẫu</w:t>
            </w:r>
          </w:p>
        </w:tc>
        <w:tc>
          <w:tcPr>
            <w:tcW w:w="3029" w:type="dxa"/>
          </w:tcPr>
          <w:p w14:paraId="78F54FD6" w14:textId="77777777" w:rsidR="000337DB" w:rsidRPr="00191A43" w:rsidRDefault="00DB677C" w:rsidP="00301E05">
            <w:pPr>
              <w:rPr>
                <w:b/>
                <w:smallCaps/>
                <w:sz w:val="24"/>
                <w:szCs w:val="24"/>
              </w:rPr>
            </w:pPr>
            <w:r w:rsidRPr="00191A43">
              <w:rPr>
                <w:b/>
                <w:smallCaps/>
                <w:sz w:val="24"/>
                <w:szCs w:val="24"/>
              </w:rPr>
              <w:t>Kết quả trông đợi</w:t>
            </w:r>
          </w:p>
        </w:tc>
        <w:tc>
          <w:tcPr>
            <w:tcW w:w="656" w:type="dxa"/>
          </w:tcPr>
          <w:p w14:paraId="7604B74E" w14:textId="77777777" w:rsidR="000337DB" w:rsidRPr="00191A43" w:rsidRDefault="00DB677C" w:rsidP="00301E05">
            <w:pPr>
              <w:rPr>
                <w:b/>
                <w:smallCaps/>
                <w:sz w:val="24"/>
                <w:szCs w:val="24"/>
              </w:rPr>
            </w:pPr>
            <w:r w:rsidRPr="00191A43">
              <w:rPr>
                <w:b/>
                <w:smallCaps/>
                <w:sz w:val="24"/>
                <w:szCs w:val="24"/>
              </w:rPr>
              <w:t>Fix</w:t>
            </w:r>
          </w:p>
        </w:tc>
      </w:tr>
      <w:tr w:rsidR="00CB2BFE" w:rsidRPr="00191A43" w14:paraId="0CC99502" w14:textId="77777777" w:rsidTr="00C92AB9">
        <w:trPr>
          <w:trHeight w:val="567"/>
        </w:trPr>
        <w:tc>
          <w:tcPr>
            <w:tcW w:w="563" w:type="dxa"/>
            <w:vAlign w:val="center"/>
          </w:tcPr>
          <w:p w14:paraId="6927B24E" w14:textId="2626273C" w:rsidR="00CB2BFE" w:rsidRPr="00191A43" w:rsidRDefault="00CB2BFE" w:rsidP="00402BF8">
            <w:pPr>
              <w:jc w:val="center"/>
              <w:rPr>
                <w:b/>
                <w:smallCaps/>
                <w:sz w:val="24"/>
                <w:szCs w:val="24"/>
              </w:rPr>
            </w:pPr>
            <w:r w:rsidRPr="00191A43">
              <w:rPr>
                <w:sz w:val="24"/>
                <w:szCs w:val="24"/>
              </w:rPr>
              <w:t>1</w:t>
            </w:r>
          </w:p>
        </w:tc>
        <w:tc>
          <w:tcPr>
            <w:tcW w:w="2976" w:type="dxa"/>
            <w:vAlign w:val="center"/>
          </w:tcPr>
          <w:p w14:paraId="32F03992" w14:textId="73E950D4" w:rsidR="00CB2BFE" w:rsidRPr="00CB2BFE" w:rsidRDefault="00CB2BFE" w:rsidP="00402BF8">
            <w:pPr>
              <w:jc w:val="left"/>
              <w:rPr>
                <w:b/>
                <w:smallCaps/>
                <w:sz w:val="24"/>
                <w:szCs w:val="24"/>
                <w:lang w:val="en-US"/>
              </w:rPr>
            </w:pPr>
            <w:r w:rsidRPr="00CB2BFE">
              <w:rPr>
                <w:sz w:val="24"/>
                <w:szCs w:val="24"/>
                <w:lang w:val="en-US"/>
              </w:rPr>
              <w:t>Giao diện</w:t>
            </w:r>
          </w:p>
        </w:tc>
        <w:tc>
          <w:tcPr>
            <w:tcW w:w="2126" w:type="dxa"/>
            <w:vAlign w:val="center"/>
          </w:tcPr>
          <w:p w14:paraId="44DD6AB5" w14:textId="77777777" w:rsidR="00CB2BFE" w:rsidRPr="005F3DFD" w:rsidRDefault="00CB2BFE" w:rsidP="00402BF8">
            <w:pPr>
              <w:jc w:val="left"/>
              <w:rPr>
                <w:rFonts w:ascii="Arial Narrow" w:hAnsi="Arial Narrow"/>
                <w:sz w:val="22"/>
                <w:lang w:val="en-US"/>
              </w:rPr>
            </w:pPr>
          </w:p>
        </w:tc>
        <w:tc>
          <w:tcPr>
            <w:tcW w:w="3029" w:type="dxa"/>
            <w:vAlign w:val="center"/>
          </w:tcPr>
          <w:p w14:paraId="7D538555" w14:textId="0F329255" w:rsidR="002C61EA" w:rsidRPr="0086608F" w:rsidRDefault="000327A1" w:rsidP="00402BF8">
            <w:pPr>
              <w:jc w:val="left"/>
              <w:rPr>
                <w:rFonts w:cs="Times New Roman"/>
                <w:sz w:val="24"/>
                <w:szCs w:val="24"/>
              </w:rPr>
            </w:pPr>
            <w:r w:rsidRPr="00EF42B9">
              <w:rPr>
                <w:rFonts w:cs="Times New Roman"/>
                <w:sz w:val="24"/>
                <w:szCs w:val="24"/>
              </w:rPr>
              <w:t>Phù hợp</w:t>
            </w:r>
            <w:r w:rsidR="00EF42B9" w:rsidRPr="00EF42B9">
              <w:rPr>
                <w:rFonts w:cs="Times New Roman"/>
                <w:sz w:val="24"/>
                <w:szCs w:val="24"/>
              </w:rPr>
              <w:t xml:space="preserve">, </w:t>
            </w:r>
            <w:r w:rsidR="00AE6510" w:rsidRPr="00AE6510">
              <w:rPr>
                <w:rFonts w:cs="Times New Roman"/>
                <w:sz w:val="24"/>
                <w:szCs w:val="24"/>
              </w:rPr>
              <w:t xml:space="preserve">bố cục theo phác </w:t>
            </w:r>
            <w:r w:rsidR="0086608F" w:rsidRPr="0086608F">
              <w:rPr>
                <w:rFonts w:cs="Times New Roman"/>
                <w:sz w:val="24"/>
                <w:szCs w:val="24"/>
              </w:rPr>
              <w:t>thảo</w:t>
            </w:r>
          </w:p>
        </w:tc>
        <w:tc>
          <w:tcPr>
            <w:tcW w:w="656" w:type="dxa"/>
            <w:vAlign w:val="center"/>
          </w:tcPr>
          <w:p w14:paraId="082EF715" w14:textId="23AB5EC4" w:rsidR="00CB2BFE" w:rsidRPr="00F23966" w:rsidRDefault="00F23966" w:rsidP="00E240E7">
            <w:pPr>
              <w:jc w:val="center"/>
              <w:rPr>
                <w:b/>
                <w:smallCaps/>
                <w:sz w:val="24"/>
                <w:szCs w:val="24"/>
                <w:lang w:val="en-US"/>
              </w:rPr>
            </w:pPr>
            <w:r w:rsidRPr="00F23966">
              <w:rPr>
                <w:sz w:val="24"/>
                <w:szCs w:val="24"/>
              </w:rPr>
              <w:t>ok</w:t>
            </w:r>
          </w:p>
        </w:tc>
      </w:tr>
      <w:tr w:rsidR="00CB2BFE" w:rsidRPr="00191A43" w14:paraId="22711651" w14:textId="77777777" w:rsidTr="00C92AB9">
        <w:trPr>
          <w:trHeight w:val="567"/>
        </w:trPr>
        <w:tc>
          <w:tcPr>
            <w:tcW w:w="563" w:type="dxa"/>
            <w:vAlign w:val="center"/>
          </w:tcPr>
          <w:p w14:paraId="497B70BA" w14:textId="20BBEB69" w:rsidR="00CB2BFE" w:rsidRPr="00191A43" w:rsidRDefault="00CB2BFE" w:rsidP="00402BF8">
            <w:pPr>
              <w:jc w:val="center"/>
              <w:rPr>
                <w:sz w:val="24"/>
                <w:szCs w:val="24"/>
              </w:rPr>
            </w:pPr>
            <w:r w:rsidRPr="00191A43">
              <w:rPr>
                <w:sz w:val="24"/>
                <w:szCs w:val="24"/>
              </w:rPr>
              <w:t>2</w:t>
            </w:r>
          </w:p>
        </w:tc>
        <w:tc>
          <w:tcPr>
            <w:tcW w:w="2976" w:type="dxa"/>
            <w:vAlign w:val="center"/>
          </w:tcPr>
          <w:p w14:paraId="1FA06930" w14:textId="32CA0FE6" w:rsidR="00CB2BFE" w:rsidRPr="00AE6510" w:rsidRDefault="00CB2BFE" w:rsidP="00402BF8">
            <w:pPr>
              <w:jc w:val="left"/>
              <w:rPr>
                <w:sz w:val="24"/>
                <w:szCs w:val="24"/>
              </w:rPr>
            </w:pPr>
            <w:r w:rsidRPr="00AE6510">
              <w:rPr>
                <w:sz w:val="24"/>
                <w:szCs w:val="24"/>
              </w:rPr>
              <w:t>Để trống</w:t>
            </w:r>
          </w:p>
        </w:tc>
        <w:tc>
          <w:tcPr>
            <w:tcW w:w="2126" w:type="dxa"/>
            <w:vAlign w:val="center"/>
          </w:tcPr>
          <w:p w14:paraId="67F01334" w14:textId="77777777" w:rsidR="00CB2BFE" w:rsidRPr="005F3DFD" w:rsidRDefault="00CB2BFE" w:rsidP="00402BF8">
            <w:pPr>
              <w:jc w:val="left"/>
              <w:rPr>
                <w:rFonts w:ascii="Arial Narrow" w:hAnsi="Arial Narrow"/>
                <w:sz w:val="22"/>
                <w:lang w:val="en-US"/>
              </w:rPr>
            </w:pPr>
          </w:p>
        </w:tc>
        <w:tc>
          <w:tcPr>
            <w:tcW w:w="3029" w:type="dxa"/>
            <w:vAlign w:val="center"/>
          </w:tcPr>
          <w:p w14:paraId="001D97A6" w14:textId="17C1348A" w:rsidR="00CB2BFE" w:rsidRPr="0086608F" w:rsidRDefault="008F41D1" w:rsidP="00402BF8">
            <w:pPr>
              <w:jc w:val="left"/>
              <w:rPr>
                <w:sz w:val="24"/>
                <w:szCs w:val="24"/>
              </w:rPr>
            </w:pPr>
            <w:r w:rsidRPr="008F41D1">
              <w:rPr>
                <w:sz w:val="24"/>
                <w:szCs w:val="24"/>
              </w:rPr>
              <w:t>Thông</w:t>
            </w:r>
            <w:r w:rsidR="00E74DD3" w:rsidRPr="00E74DD3">
              <w:rPr>
                <w:sz w:val="24"/>
                <w:szCs w:val="24"/>
              </w:rPr>
              <w:t xml:space="preserve"> báo </w:t>
            </w:r>
            <w:r w:rsidR="0086608F" w:rsidRPr="0086608F">
              <w:rPr>
                <w:sz w:val="24"/>
                <w:szCs w:val="24"/>
              </w:rPr>
              <w:t>yêu cầu nhập</w:t>
            </w:r>
          </w:p>
        </w:tc>
        <w:tc>
          <w:tcPr>
            <w:tcW w:w="656" w:type="dxa"/>
            <w:vAlign w:val="center"/>
          </w:tcPr>
          <w:p w14:paraId="0A4F620C" w14:textId="77777777" w:rsidR="00CB2BFE" w:rsidRPr="00191A43" w:rsidRDefault="00CB2BFE" w:rsidP="00E240E7">
            <w:pPr>
              <w:jc w:val="center"/>
              <w:rPr>
                <w:sz w:val="24"/>
                <w:szCs w:val="24"/>
              </w:rPr>
            </w:pPr>
            <w:r w:rsidRPr="00191A43">
              <w:rPr>
                <w:sz w:val="24"/>
                <w:szCs w:val="24"/>
              </w:rPr>
              <w:t>ok</w:t>
            </w:r>
          </w:p>
        </w:tc>
      </w:tr>
      <w:tr w:rsidR="00CB2BFE" w:rsidRPr="00191A43" w14:paraId="0F5ACFBC" w14:textId="77777777" w:rsidTr="00C92AB9">
        <w:trPr>
          <w:trHeight w:val="567"/>
        </w:trPr>
        <w:tc>
          <w:tcPr>
            <w:tcW w:w="563" w:type="dxa"/>
            <w:vAlign w:val="center"/>
          </w:tcPr>
          <w:p w14:paraId="6771ECDE" w14:textId="6442E0FA" w:rsidR="00CB2BFE" w:rsidRPr="00191A43" w:rsidRDefault="00CB2BFE" w:rsidP="00402BF8">
            <w:pPr>
              <w:jc w:val="center"/>
              <w:rPr>
                <w:sz w:val="24"/>
                <w:szCs w:val="24"/>
              </w:rPr>
            </w:pPr>
            <w:r w:rsidRPr="00191A43">
              <w:rPr>
                <w:sz w:val="24"/>
                <w:szCs w:val="24"/>
              </w:rPr>
              <w:t>3</w:t>
            </w:r>
          </w:p>
        </w:tc>
        <w:tc>
          <w:tcPr>
            <w:tcW w:w="2976" w:type="dxa"/>
            <w:vAlign w:val="center"/>
          </w:tcPr>
          <w:p w14:paraId="1898EE3C" w14:textId="19C28B7E" w:rsidR="00CB2BFE" w:rsidRPr="009331AB" w:rsidRDefault="00CB2BFE" w:rsidP="00402BF8">
            <w:pPr>
              <w:jc w:val="left"/>
              <w:rPr>
                <w:sz w:val="24"/>
                <w:szCs w:val="24"/>
                <w:lang w:val="en-US"/>
              </w:rPr>
            </w:pPr>
            <w:r>
              <w:rPr>
                <w:sz w:val="24"/>
                <w:szCs w:val="24"/>
                <w:lang w:val="en-US"/>
              </w:rPr>
              <w:t xml:space="preserve">Sai tên </w:t>
            </w:r>
            <w:r w:rsidR="001668D5">
              <w:rPr>
                <w:sz w:val="24"/>
                <w:szCs w:val="24"/>
                <w:lang w:val="en-US"/>
              </w:rPr>
              <w:t>đăng nhập</w:t>
            </w:r>
          </w:p>
        </w:tc>
        <w:tc>
          <w:tcPr>
            <w:tcW w:w="2126" w:type="dxa"/>
            <w:vAlign w:val="center"/>
          </w:tcPr>
          <w:p w14:paraId="3DF82D0B" w14:textId="41A2939A" w:rsidR="00CB2BFE" w:rsidRPr="005F3DFD" w:rsidRDefault="00CB2BFE" w:rsidP="00402BF8">
            <w:pPr>
              <w:jc w:val="left"/>
              <w:rPr>
                <w:rFonts w:ascii="Arial Narrow" w:hAnsi="Arial Narrow"/>
                <w:i/>
                <w:iCs/>
                <w:sz w:val="22"/>
                <w:lang w:val="en-US"/>
              </w:rPr>
            </w:pPr>
            <w:r w:rsidRPr="005F3DFD">
              <w:rPr>
                <w:rFonts w:ascii="Arial Narrow" w:hAnsi="Arial Narrow"/>
                <w:i/>
                <w:iCs/>
                <w:sz w:val="22"/>
                <w:lang w:val="en-US"/>
              </w:rPr>
              <w:t>TeoVN, song</w:t>
            </w:r>
            <w:r w:rsidR="006C1123" w:rsidRPr="005F3DFD">
              <w:rPr>
                <w:rFonts w:ascii="Arial Narrow" w:hAnsi="Arial Narrow"/>
                <w:i/>
                <w:iCs/>
                <w:sz w:val="22"/>
                <w:lang w:val="en-US"/>
              </w:rPr>
              <w:t>l</w:t>
            </w:r>
            <w:r w:rsidRPr="005F3DFD">
              <w:rPr>
                <w:rFonts w:ascii="Arial Narrow" w:hAnsi="Arial Narrow"/>
                <w:i/>
                <w:iCs/>
                <w:sz w:val="22"/>
                <w:lang w:val="en-US"/>
              </w:rPr>
              <w:t>ong</w:t>
            </w:r>
          </w:p>
        </w:tc>
        <w:tc>
          <w:tcPr>
            <w:tcW w:w="3029" w:type="dxa"/>
            <w:vAlign w:val="center"/>
          </w:tcPr>
          <w:p w14:paraId="74E4D024" w14:textId="37C34DA0" w:rsidR="00CB2BFE" w:rsidRPr="00AE6510" w:rsidRDefault="008F41D1" w:rsidP="00402BF8">
            <w:pPr>
              <w:jc w:val="left"/>
              <w:rPr>
                <w:sz w:val="24"/>
                <w:szCs w:val="24"/>
              </w:rPr>
            </w:pPr>
            <w:r w:rsidRPr="008F41D1">
              <w:rPr>
                <w:sz w:val="24"/>
                <w:szCs w:val="24"/>
              </w:rPr>
              <w:t>Thông</w:t>
            </w:r>
            <w:r w:rsidR="006E0889" w:rsidRPr="008F41D1">
              <w:rPr>
                <w:sz w:val="24"/>
                <w:szCs w:val="24"/>
              </w:rPr>
              <w:t xml:space="preserve"> báo </w:t>
            </w:r>
            <w:r w:rsidR="00AE6510" w:rsidRPr="00AE6510">
              <w:rPr>
                <w:sz w:val="24"/>
                <w:szCs w:val="24"/>
              </w:rPr>
              <w:t>“</w:t>
            </w:r>
            <w:r w:rsidR="00EA3C9F" w:rsidRPr="003415F9">
              <w:rPr>
                <w:sz w:val="24"/>
                <w:szCs w:val="24"/>
              </w:rPr>
              <w:t xml:space="preserve">Tên </w:t>
            </w:r>
            <w:r w:rsidR="001668D5" w:rsidRPr="00081D6C">
              <w:rPr>
                <w:sz w:val="24"/>
                <w:szCs w:val="24"/>
              </w:rPr>
              <w:t xml:space="preserve">đăng nhập </w:t>
            </w:r>
            <w:r w:rsidR="00EA3C9F" w:rsidRPr="003415F9">
              <w:rPr>
                <w:sz w:val="24"/>
                <w:szCs w:val="24"/>
              </w:rPr>
              <w:t>không tồn tại</w:t>
            </w:r>
            <w:r w:rsidR="00AE6510" w:rsidRPr="00AE6510">
              <w:rPr>
                <w:sz w:val="24"/>
                <w:szCs w:val="24"/>
              </w:rPr>
              <w:t>!”</w:t>
            </w:r>
          </w:p>
        </w:tc>
        <w:tc>
          <w:tcPr>
            <w:tcW w:w="656" w:type="dxa"/>
            <w:vAlign w:val="center"/>
          </w:tcPr>
          <w:p w14:paraId="0911EA6B" w14:textId="15C1F2D4" w:rsidR="00CB2BFE" w:rsidRPr="00425715" w:rsidRDefault="00425715" w:rsidP="00E240E7">
            <w:pPr>
              <w:jc w:val="center"/>
              <w:rPr>
                <w:sz w:val="24"/>
                <w:szCs w:val="24"/>
                <w:lang w:val="en-US"/>
              </w:rPr>
            </w:pPr>
            <w:r>
              <w:rPr>
                <w:sz w:val="24"/>
                <w:szCs w:val="24"/>
                <w:lang w:val="en-US"/>
              </w:rPr>
              <w:t>ok</w:t>
            </w:r>
          </w:p>
        </w:tc>
      </w:tr>
      <w:tr w:rsidR="00CB2BFE" w:rsidRPr="00191A43" w14:paraId="416312EC" w14:textId="77777777" w:rsidTr="00C92AB9">
        <w:trPr>
          <w:trHeight w:val="567"/>
        </w:trPr>
        <w:tc>
          <w:tcPr>
            <w:tcW w:w="563" w:type="dxa"/>
            <w:vAlign w:val="center"/>
          </w:tcPr>
          <w:p w14:paraId="29E01000" w14:textId="74BDBBBF" w:rsidR="00CB2BFE" w:rsidRPr="00191A43" w:rsidRDefault="00CB2BFE" w:rsidP="00402BF8">
            <w:pPr>
              <w:jc w:val="center"/>
              <w:rPr>
                <w:sz w:val="24"/>
                <w:szCs w:val="24"/>
              </w:rPr>
            </w:pPr>
            <w:r w:rsidRPr="00191A43">
              <w:rPr>
                <w:sz w:val="24"/>
                <w:szCs w:val="24"/>
              </w:rPr>
              <w:t>4</w:t>
            </w:r>
          </w:p>
        </w:tc>
        <w:tc>
          <w:tcPr>
            <w:tcW w:w="2976" w:type="dxa"/>
            <w:vAlign w:val="center"/>
          </w:tcPr>
          <w:p w14:paraId="13D2AC64" w14:textId="6F87B9BB" w:rsidR="00CB2BFE" w:rsidRPr="009331AB" w:rsidRDefault="00CB2BFE" w:rsidP="00402BF8">
            <w:pPr>
              <w:jc w:val="left"/>
              <w:rPr>
                <w:sz w:val="24"/>
                <w:szCs w:val="24"/>
                <w:lang w:val="en-US"/>
              </w:rPr>
            </w:pPr>
            <w:r>
              <w:rPr>
                <w:sz w:val="24"/>
                <w:szCs w:val="24"/>
                <w:lang w:val="en-US"/>
              </w:rPr>
              <w:t>Sai mật khẩu</w:t>
            </w:r>
          </w:p>
        </w:tc>
        <w:tc>
          <w:tcPr>
            <w:tcW w:w="2126" w:type="dxa"/>
            <w:vAlign w:val="center"/>
          </w:tcPr>
          <w:p w14:paraId="142C2A62" w14:textId="77777777" w:rsidR="00CB2BFE" w:rsidRPr="005F3DFD" w:rsidRDefault="00CB2BFE" w:rsidP="00402BF8">
            <w:pPr>
              <w:jc w:val="left"/>
              <w:rPr>
                <w:rFonts w:ascii="Arial Narrow" w:hAnsi="Arial Narrow"/>
                <w:i/>
                <w:iCs/>
                <w:sz w:val="22"/>
                <w:lang w:val="en-US"/>
              </w:rPr>
            </w:pPr>
            <w:r w:rsidRPr="005F3DFD">
              <w:rPr>
                <w:rFonts w:ascii="Arial Narrow" w:hAnsi="Arial Narrow"/>
                <w:i/>
                <w:iCs/>
                <w:sz w:val="22"/>
                <w:lang w:val="en-US"/>
              </w:rPr>
              <w:t>TeoNV, 123</w:t>
            </w:r>
          </w:p>
        </w:tc>
        <w:tc>
          <w:tcPr>
            <w:tcW w:w="3029" w:type="dxa"/>
            <w:vAlign w:val="center"/>
          </w:tcPr>
          <w:p w14:paraId="7D62B1F6" w14:textId="27D8321F" w:rsidR="00CB2BFE" w:rsidRPr="00AE6510" w:rsidRDefault="008F41D1" w:rsidP="00402BF8">
            <w:pPr>
              <w:jc w:val="left"/>
              <w:rPr>
                <w:sz w:val="24"/>
                <w:szCs w:val="24"/>
              </w:rPr>
            </w:pPr>
            <w:r w:rsidRPr="008F41D1">
              <w:rPr>
                <w:sz w:val="24"/>
                <w:szCs w:val="24"/>
              </w:rPr>
              <w:t>Thông</w:t>
            </w:r>
            <w:r w:rsidR="006E0889" w:rsidRPr="008F41D1">
              <w:rPr>
                <w:sz w:val="24"/>
                <w:szCs w:val="24"/>
              </w:rPr>
              <w:t xml:space="preserve"> báo </w:t>
            </w:r>
            <w:r w:rsidR="00AE6510" w:rsidRPr="00AE6510">
              <w:rPr>
                <w:sz w:val="24"/>
                <w:szCs w:val="24"/>
              </w:rPr>
              <w:t>“Sai mật khẩu!”</w:t>
            </w:r>
          </w:p>
        </w:tc>
        <w:tc>
          <w:tcPr>
            <w:tcW w:w="656" w:type="dxa"/>
            <w:vAlign w:val="center"/>
          </w:tcPr>
          <w:p w14:paraId="4E522BB1" w14:textId="22146AA2" w:rsidR="00CB2BFE" w:rsidRPr="009331AB" w:rsidRDefault="00CB2BFE" w:rsidP="00E240E7">
            <w:pPr>
              <w:jc w:val="center"/>
              <w:rPr>
                <w:sz w:val="24"/>
                <w:szCs w:val="24"/>
                <w:lang w:val="en-US"/>
              </w:rPr>
            </w:pPr>
            <w:r>
              <w:rPr>
                <w:sz w:val="24"/>
                <w:szCs w:val="24"/>
                <w:lang w:val="en-US"/>
              </w:rPr>
              <w:t>ok</w:t>
            </w:r>
          </w:p>
        </w:tc>
      </w:tr>
      <w:tr w:rsidR="00782C06" w:rsidRPr="00191A43" w14:paraId="28E55B8B" w14:textId="77777777" w:rsidTr="00C92AB9">
        <w:trPr>
          <w:trHeight w:val="567"/>
        </w:trPr>
        <w:tc>
          <w:tcPr>
            <w:tcW w:w="563" w:type="dxa"/>
            <w:vAlign w:val="center"/>
          </w:tcPr>
          <w:p w14:paraId="10D9B79C" w14:textId="7ED823DD" w:rsidR="00782C06" w:rsidRPr="00C45E3A" w:rsidRDefault="00CB2BFE" w:rsidP="00402BF8">
            <w:pPr>
              <w:jc w:val="center"/>
              <w:rPr>
                <w:sz w:val="24"/>
                <w:szCs w:val="24"/>
                <w:lang w:val="en-US"/>
              </w:rPr>
            </w:pPr>
            <w:r>
              <w:rPr>
                <w:sz w:val="24"/>
                <w:szCs w:val="24"/>
                <w:lang w:val="en-US"/>
              </w:rPr>
              <w:t>5</w:t>
            </w:r>
          </w:p>
        </w:tc>
        <w:tc>
          <w:tcPr>
            <w:tcW w:w="2976" w:type="dxa"/>
            <w:vAlign w:val="center"/>
          </w:tcPr>
          <w:p w14:paraId="0B65A747" w14:textId="57DF4755" w:rsidR="00782C06" w:rsidRPr="009331AB" w:rsidRDefault="00782C06" w:rsidP="00402BF8">
            <w:pPr>
              <w:jc w:val="left"/>
              <w:rPr>
                <w:sz w:val="24"/>
                <w:szCs w:val="24"/>
                <w:lang w:val="en-US"/>
              </w:rPr>
            </w:pPr>
            <w:r>
              <w:rPr>
                <w:sz w:val="24"/>
                <w:szCs w:val="24"/>
                <w:lang w:val="en-US"/>
              </w:rPr>
              <w:t>Tài khoản đúng</w:t>
            </w:r>
          </w:p>
        </w:tc>
        <w:tc>
          <w:tcPr>
            <w:tcW w:w="2126" w:type="dxa"/>
            <w:vAlign w:val="center"/>
          </w:tcPr>
          <w:p w14:paraId="55CF0CD5" w14:textId="77777777" w:rsidR="00782C06" w:rsidRPr="005F3DFD" w:rsidRDefault="00782C06" w:rsidP="00402BF8">
            <w:pPr>
              <w:jc w:val="left"/>
              <w:rPr>
                <w:rFonts w:ascii="Arial Narrow" w:hAnsi="Arial Narrow"/>
                <w:i/>
                <w:iCs/>
                <w:sz w:val="22"/>
                <w:lang w:val="en-US"/>
              </w:rPr>
            </w:pPr>
            <w:r w:rsidRPr="005F3DFD">
              <w:rPr>
                <w:rFonts w:ascii="Arial Narrow" w:hAnsi="Arial Narrow"/>
                <w:i/>
                <w:iCs/>
                <w:sz w:val="22"/>
                <w:lang w:val="en-US"/>
              </w:rPr>
              <w:t>TeoNV, songlong</w:t>
            </w:r>
          </w:p>
        </w:tc>
        <w:tc>
          <w:tcPr>
            <w:tcW w:w="3029" w:type="dxa"/>
            <w:vAlign w:val="center"/>
          </w:tcPr>
          <w:p w14:paraId="032C3082" w14:textId="1C13BC98" w:rsidR="00782C06" w:rsidRPr="005B77AD" w:rsidRDefault="005B77AD" w:rsidP="00402BF8">
            <w:pPr>
              <w:jc w:val="left"/>
              <w:rPr>
                <w:sz w:val="24"/>
                <w:szCs w:val="24"/>
              </w:rPr>
            </w:pPr>
            <w:r w:rsidRPr="005B77AD">
              <w:rPr>
                <w:sz w:val="24"/>
                <w:szCs w:val="24"/>
              </w:rPr>
              <w:t>Đóng cửa sổ đăng nhập v</w:t>
            </w:r>
            <w:r>
              <w:rPr>
                <w:sz w:val="24"/>
                <w:szCs w:val="24"/>
              </w:rPr>
              <w:t>à</w:t>
            </w:r>
            <w:r w:rsidRPr="005B77AD">
              <w:rPr>
                <w:sz w:val="24"/>
                <w:szCs w:val="24"/>
              </w:rPr>
              <w:t xml:space="preserve"> hiện cửa s</w:t>
            </w:r>
            <w:r>
              <w:rPr>
                <w:sz w:val="24"/>
                <w:szCs w:val="24"/>
              </w:rPr>
              <w:t>ổ</w:t>
            </w:r>
            <w:r w:rsidRPr="005B77AD">
              <w:rPr>
                <w:sz w:val="24"/>
                <w:szCs w:val="24"/>
              </w:rPr>
              <w:t xml:space="preserve"> chính</w:t>
            </w:r>
          </w:p>
        </w:tc>
        <w:tc>
          <w:tcPr>
            <w:tcW w:w="656" w:type="dxa"/>
            <w:vAlign w:val="center"/>
          </w:tcPr>
          <w:p w14:paraId="514D98A2" w14:textId="541B4C26" w:rsidR="00782C06" w:rsidRPr="009331AB" w:rsidRDefault="00782C06" w:rsidP="00E240E7">
            <w:pPr>
              <w:jc w:val="center"/>
              <w:rPr>
                <w:sz w:val="24"/>
                <w:szCs w:val="24"/>
                <w:lang w:val="en-US"/>
              </w:rPr>
            </w:pPr>
            <w:r>
              <w:rPr>
                <w:sz w:val="24"/>
                <w:szCs w:val="24"/>
                <w:lang w:val="en-US"/>
              </w:rPr>
              <w:t>ok</w:t>
            </w:r>
          </w:p>
        </w:tc>
      </w:tr>
      <w:tr w:rsidR="00AE6510" w:rsidRPr="00191A43" w14:paraId="37FBCC89" w14:textId="77777777" w:rsidTr="00C92AB9">
        <w:trPr>
          <w:trHeight w:val="567"/>
        </w:trPr>
        <w:tc>
          <w:tcPr>
            <w:tcW w:w="563" w:type="dxa"/>
            <w:vAlign w:val="center"/>
          </w:tcPr>
          <w:p w14:paraId="1D3B5EF7" w14:textId="7BC0BB3A" w:rsidR="00AE6510" w:rsidRDefault="0086608F" w:rsidP="00402BF8">
            <w:pPr>
              <w:jc w:val="center"/>
              <w:rPr>
                <w:sz w:val="24"/>
                <w:szCs w:val="24"/>
                <w:lang w:val="en-US"/>
              </w:rPr>
            </w:pPr>
            <w:r>
              <w:rPr>
                <w:sz w:val="24"/>
                <w:szCs w:val="24"/>
                <w:lang w:val="en-US"/>
              </w:rPr>
              <w:t>6</w:t>
            </w:r>
          </w:p>
        </w:tc>
        <w:tc>
          <w:tcPr>
            <w:tcW w:w="2976" w:type="dxa"/>
            <w:vAlign w:val="center"/>
          </w:tcPr>
          <w:p w14:paraId="09B6E29B" w14:textId="68571D8C" w:rsidR="00AE6510" w:rsidRDefault="0086608F" w:rsidP="00402BF8">
            <w:pPr>
              <w:jc w:val="left"/>
              <w:rPr>
                <w:sz w:val="24"/>
                <w:szCs w:val="24"/>
                <w:lang w:val="en-US"/>
              </w:rPr>
            </w:pPr>
            <w:r>
              <w:rPr>
                <w:sz w:val="24"/>
                <w:szCs w:val="24"/>
                <w:lang w:val="en-US"/>
              </w:rPr>
              <w:t>Nhấn nút [Kết thúc]</w:t>
            </w:r>
          </w:p>
        </w:tc>
        <w:tc>
          <w:tcPr>
            <w:tcW w:w="2126" w:type="dxa"/>
            <w:vAlign w:val="center"/>
          </w:tcPr>
          <w:p w14:paraId="4820029D" w14:textId="77777777" w:rsidR="00AE6510" w:rsidRPr="005F3DFD" w:rsidRDefault="00AE6510" w:rsidP="00402BF8">
            <w:pPr>
              <w:jc w:val="left"/>
              <w:rPr>
                <w:rFonts w:ascii="Arial Narrow" w:hAnsi="Arial Narrow"/>
                <w:sz w:val="22"/>
                <w:lang w:val="en-US"/>
              </w:rPr>
            </w:pPr>
          </w:p>
        </w:tc>
        <w:tc>
          <w:tcPr>
            <w:tcW w:w="3029" w:type="dxa"/>
            <w:vAlign w:val="center"/>
          </w:tcPr>
          <w:p w14:paraId="0F11249E" w14:textId="4951D2B2" w:rsidR="00AE6510" w:rsidRPr="0086608F" w:rsidRDefault="0086608F" w:rsidP="00402BF8">
            <w:pPr>
              <w:jc w:val="left"/>
              <w:rPr>
                <w:sz w:val="24"/>
                <w:szCs w:val="24"/>
              </w:rPr>
            </w:pPr>
            <w:r w:rsidRPr="0086608F">
              <w:rPr>
                <w:sz w:val="24"/>
                <w:szCs w:val="24"/>
              </w:rPr>
              <w:t>Thông báo “Bạn có muốn thoát chương trình”</w:t>
            </w:r>
          </w:p>
        </w:tc>
        <w:tc>
          <w:tcPr>
            <w:tcW w:w="656" w:type="dxa"/>
            <w:vAlign w:val="center"/>
          </w:tcPr>
          <w:p w14:paraId="1FB6843D" w14:textId="77777777" w:rsidR="00AE6510" w:rsidRPr="0086608F" w:rsidRDefault="00AE6510" w:rsidP="00E240E7">
            <w:pPr>
              <w:jc w:val="center"/>
              <w:rPr>
                <w:sz w:val="24"/>
                <w:szCs w:val="24"/>
              </w:rPr>
            </w:pPr>
          </w:p>
        </w:tc>
      </w:tr>
    </w:tbl>
    <w:p w14:paraId="19D1C4DA" w14:textId="2B771C7B" w:rsidR="0086608F" w:rsidRPr="0086608F" w:rsidRDefault="000337DB" w:rsidP="0086608F">
      <w:pPr>
        <w:pStyle w:val="Heading2"/>
      </w:pPr>
      <w:r w:rsidRPr="00191A43">
        <w:t>DoiMatKhauJDialog</w:t>
      </w:r>
    </w:p>
    <w:tbl>
      <w:tblPr>
        <w:tblStyle w:val="TableGrid"/>
        <w:tblW w:w="0" w:type="auto"/>
        <w:tblLook w:val="04A0" w:firstRow="1" w:lastRow="0" w:firstColumn="1" w:lastColumn="0" w:noHBand="0" w:noVBand="1"/>
      </w:tblPr>
      <w:tblGrid>
        <w:gridCol w:w="563"/>
        <w:gridCol w:w="2976"/>
        <w:gridCol w:w="2126"/>
        <w:gridCol w:w="3029"/>
        <w:gridCol w:w="656"/>
      </w:tblGrid>
      <w:tr w:rsidR="00DB677C" w:rsidRPr="00191A43" w14:paraId="4D9FC590" w14:textId="77777777" w:rsidTr="00C92AB9">
        <w:tc>
          <w:tcPr>
            <w:tcW w:w="563" w:type="dxa"/>
          </w:tcPr>
          <w:p w14:paraId="47570CFD"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719A2332" w14:textId="77777777" w:rsidR="00DB677C" w:rsidRPr="00191A43" w:rsidRDefault="00DB677C" w:rsidP="001F5B0B">
            <w:pPr>
              <w:rPr>
                <w:b/>
                <w:smallCaps/>
                <w:sz w:val="24"/>
                <w:szCs w:val="24"/>
              </w:rPr>
            </w:pPr>
            <w:r w:rsidRPr="00191A43">
              <w:rPr>
                <w:b/>
                <w:smallCaps/>
                <w:sz w:val="24"/>
                <w:szCs w:val="24"/>
              </w:rPr>
              <w:t>Mô tả tình huống</w:t>
            </w:r>
          </w:p>
        </w:tc>
        <w:tc>
          <w:tcPr>
            <w:tcW w:w="2126" w:type="dxa"/>
          </w:tcPr>
          <w:p w14:paraId="41452B7A" w14:textId="77777777" w:rsidR="00DB677C" w:rsidRPr="00191A43" w:rsidRDefault="00DB677C" w:rsidP="001F5B0B">
            <w:pPr>
              <w:rPr>
                <w:b/>
                <w:smallCaps/>
                <w:sz w:val="24"/>
                <w:szCs w:val="24"/>
              </w:rPr>
            </w:pPr>
            <w:r w:rsidRPr="00191A43">
              <w:rPr>
                <w:b/>
                <w:smallCaps/>
                <w:sz w:val="24"/>
                <w:szCs w:val="24"/>
              </w:rPr>
              <w:t>Dữ liệu mẫu</w:t>
            </w:r>
          </w:p>
        </w:tc>
        <w:tc>
          <w:tcPr>
            <w:tcW w:w="3029" w:type="dxa"/>
          </w:tcPr>
          <w:p w14:paraId="15A1B9F8"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78681FFB" w14:textId="77777777" w:rsidR="00DB677C" w:rsidRPr="00191A43" w:rsidRDefault="00DB677C" w:rsidP="001F5B0B">
            <w:pPr>
              <w:rPr>
                <w:b/>
                <w:smallCaps/>
                <w:sz w:val="24"/>
                <w:szCs w:val="24"/>
              </w:rPr>
            </w:pPr>
            <w:r w:rsidRPr="00191A43">
              <w:rPr>
                <w:b/>
                <w:smallCaps/>
                <w:sz w:val="24"/>
                <w:szCs w:val="24"/>
              </w:rPr>
              <w:t>Fix</w:t>
            </w:r>
          </w:p>
        </w:tc>
      </w:tr>
      <w:tr w:rsidR="00DB677C" w:rsidRPr="00191A43" w14:paraId="35D7576A" w14:textId="77777777" w:rsidTr="00C92AB9">
        <w:trPr>
          <w:trHeight w:val="567"/>
        </w:trPr>
        <w:tc>
          <w:tcPr>
            <w:tcW w:w="563" w:type="dxa"/>
            <w:vAlign w:val="center"/>
          </w:tcPr>
          <w:p w14:paraId="056AF604" w14:textId="77777777" w:rsidR="00DB677C" w:rsidRPr="00191A43" w:rsidRDefault="00DB677C" w:rsidP="00402BF8">
            <w:pPr>
              <w:jc w:val="center"/>
              <w:rPr>
                <w:sz w:val="24"/>
                <w:szCs w:val="24"/>
              </w:rPr>
            </w:pPr>
            <w:r w:rsidRPr="00191A43">
              <w:rPr>
                <w:sz w:val="24"/>
                <w:szCs w:val="24"/>
              </w:rPr>
              <w:t>1</w:t>
            </w:r>
          </w:p>
        </w:tc>
        <w:tc>
          <w:tcPr>
            <w:tcW w:w="2976" w:type="dxa"/>
            <w:vAlign w:val="center"/>
          </w:tcPr>
          <w:p w14:paraId="736C9C9D" w14:textId="32ACA0D9" w:rsidR="00DB677C" w:rsidRPr="00F23966" w:rsidRDefault="00F23966" w:rsidP="00402BF8">
            <w:pPr>
              <w:jc w:val="left"/>
              <w:rPr>
                <w:sz w:val="24"/>
                <w:szCs w:val="24"/>
                <w:lang w:val="en-US"/>
              </w:rPr>
            </w:pPr>
            <w:r>
              <w:rPr>
                <w:sz w:val="24"/>
                <w:szCs w:val="24"/>
                <w:lang w:val="en-US"/>
              </w:rPr>
              <w:t>Giao diện</w:t>
            </w:r>
          </w:p>
        </w:tc>
        <w:tc>
          <w:tcPr>
            <w:tcW w:w="2126" w:type="dxa"/>
            <w:vAlign w:val="center"/>
          </w:tcPr>
          <w:p w14:paraId="28C136D6" w14:textId="77777777" w:rsidR="00DB677C" w:rsidRPr="00191A43" w:rsidRDefault="00DB677C" w:rsidP="00402BF8">
            <w:pPr>
              <w:jc w:val="left"/>
              <w:rPr>
                <w:sz w:val="24"/>
                <w:szCs w:val="24"/>
              </w:rPr>
            </w:pPr>
          </w:p>
        </w:tc>
        <w:tc>
          <w:tcPr>
            <w:tcW w:w="3029" w:type="dxa"/>
            <w:vAlign w:val="center"/>
          </w:tcPr>
          <w:p w14:paraId="176176B4" w14:textId="2FF221A4" w:rsidR="00DB677C" w:rsidRPr="002D2CC4" w:rsidRDefault="00AE6510" w:rsidP="00402BF8">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11138B65" w14:textId="045D1D1A" w:rsidR="00DB677C" w:rsidRPr="00F23966" w:rsidRDefault="00F23966" w:rsidP="00E240E7">
            <w:pPr>
              <w:jc w:val="center"/>
              <w:rPr>
                <w:sz w:val="24"/>
                <w:szCs w:val="24"/>
                <w:lang w:val="en-US"/>
              </w:rPr>
            </w:pPr>
            <w:r>
              <w:rPr>
                <w:sz w:val="24"/>
                <w:szCs w:val="24"/>
                <w:lang w:val="en-US"/>
              </w:rPr>
              <w:t>ok</w:t>
            </w:r>
          </w:p>
        </w:tc>
      </w:tr>
      <w:tr w:rsidR="00DB677C" w:rsidRPr="00191A43" w14:paraId="52D2CE14" w14:textId="77777777" w:rsidTr="00C92AB9">
        <w:trPr>
          <w:trHeight w:val="567"/>
        </w:trPr>
        <w:tc>
          <w:tcPr>
            <w:tcW w:w="563" w:type="dxa"/>
            <w:vAlign w:val="center"/>
          </w:tcPr>
          <w:p w14:paraId="2141606A" w14:textId="77777777" w:rsidR="00DB677C" w:rsidRPr="00191A43" w:rsidRDefault="00DB677C" w:rsidP="00402BF8">
            <w:pPr>
              <w:jc w:val="center"/>
              <w:rPr>
                <w:sz w:val="24"/>
                <w:szCs w:val="24"/>
              </w:rPr>
            </w:pPr>
            <w:r w:rsidRPr="00191A43">
              <w:rPr>
                <w:sz w:val="24"/>
                <w:szCs w:val="24"/>
              </w:rPr>
              <w:lastRenderedPageBreak/>
              <w:t>2</w:t>
            </w:r>
          </w:p>
        </w:tc>
        <w:tc>
          <w:tcPr>
            <w:tcW w:w="2976" w:type="dxa"/>
            <w:vAlign w:val="center"/>
          </w:tcPr>
          <w:p w14:paraId="641C935B" w14:textId="6C54F02D" w:rsidR="00DB677C" w:rsidRPr="008B59D4" w:rsidRDefault="008B59D4" w:rsidP="00402BF8">
            <w:pPr>
              <w:jc w:val="left"/>
              <w:rPr>
                <w:sz w:val="24"/>
                <w:szCs w:val="24"/>
                <w:lang w:val="en-US"/>
              </w:rPr>
            </w:pPr>
            <w:r>
              <w:rPr>
                <w:sz w:val="24"/>
                <w:szCs w:val="24"/>
                <w:lang w:val="en-US"/>
              </w:rPr>
              <w:t>Để trống</w:t>
            </w:r>
          </w:p>
        </w:tc>
        <w:tc>
          <w:tcPr>
            <w:tcW w:w="2126" w:type="dxa"/>
            <w:vAlign w:val="center"/>
          </w:tcPr>
          <w:p w14:paraId="374DE386" w14:textId="18E89FF2" w:rsidR="00DB677C" w:rsidRPr="005F3DFD" w:rsidRDefault="00DB677C" w:rsidP="00402BF8">
            <w:pPr>
              <w:jc w:val="left"/>
              <w:rPr>
                <w:rFonts w:ascii="Arial Narrow" w:hAnsi="Arial Narrow"/>
                <w:sz w:val="22"/>
                <w:lang w:val="en-US"/>
              </w:rPr>
            </w:pPr>
          </w:p>
        </w:tc>
        <w:tc>
          <w:tcPr>
            <w:tcW w:w="3029" w:type="dxa"/>
            <w:vAlign w:val="center"/>
          </w:tcPr>
          <w:p w14:paraId="421E60E0" w14:textId="093C3CC9" w:rsidR="00DB677C" w:rsidRPr="008B59D4" w:rsidRDefault="008E39CE" w:rsidP="00402BF8">
            <w:pPr>
              <w:jc w:val="left"/>
              <w:rPr>
                <w:sz w:val="24"/>
                <w:szCs w:val="24"/>
              </w:rPr>
            </w:pPr>
            <w:r>
              <w:rPr>
                <w:sz w:val="24"/>
                <w:szCs w:val="24"/>
                <w:lang w:val="en-US"/>
              </w:rPr>
              <w:t>Thông</w:t>
            </w:r>
            <w:r w:rsidR="008B59D4" w:rsidRPr="008B59D4">
              <w:rPr>
                <w:sz w:val="24"/>
                <w:szCs w:val="24"/>
              </w:rPr>
              <w:t xml:space="preserve"> báo yêu cầu nhập</w:t>
            </w:r>
          </w:p>
        </w:tc>
        <w:tc>
          <w:tcPr>
            <w:tcW w:w="656" w:type="dxa"/>
            <w:vAlign w:val="center"/>
          </w:tcPr>
          <w:p w14:paraId="22773902" w14:textId="1D0C4B4E" w:rsidR="00DB677C" w:rsidRPr="008B59D4" w:rsidRDefault="008B59D4" w:rsidP="00E240E7">
            <w:pPr>
              <w:jc w:val="center"/>
              <w:rPr>
                <w:sz w:val="24"/>
                <w:szCs w:val="24"/>
                <w:lang w:val="en-US"/>
              </w:rPr>
            </w:pPr>
            <w:r>
              <w:rPr>
                <w:sz w:val="24"/>
                <w:szCs w:val="24"/>
                <w:lang w:val="en-US"/>
              </w:rPr>
              <w:t>ok</w:t>
            </w:r>
          </w:p>
        </w:tc>
      </w:tr>
      <w:tr w:rsidR="00DB677C" w:rsidRPr="00191A43" w14:paraId="2BDA7DCF" w14:textId="77777777" w:rsidTr="00C92AB9">
        <w:trPr>
          <w:trHeight w:val="567"/>
        </w:trPr>
        <w:tc>
          <w:tcPr>
            <w:tcW w:w="563" w:type="dxa"/>
            <w:vAlign w:val="center"/>
          </w:tcPr>
          <w:p w14:paraId="7C38B29F" w14:textId="77777777" w:rsidR="00DB677C" w:rsidRPr="00191A43" w:rsidRDefault="00DB677C" w:rsidP="00402BF8">
            <w:pPr>
              <w:jc w:val="center"/>
              <w:rPr>
                <w:sz w:val="24"/>
                <w:szCs w:val="24"/>
              </w:rPr>
            </w:pPr>
            <w:r w:rsidRPr="00191A43">
              <w:rPr>
                <w:sz w:val="24"/>
                <w:szCs w:val="24"/>
              </w:rPr>
              <w:t>3</w:t>
            </w:r>
          </w:p>
        </w:tc>
        <w:tc>
          <w:tcPr>
            <w:tcW w:w="2976" w:type="dxa"/>
            <w:vAlign w:val="center"/>
          </w:tcPr>
          <w:p w14:paraId="26298A67" w14:textId="1BB646D6" w:rsidR="00DB677C" w:rsidRPr="008B59D4" w:rsidRDefault="0054514D" w:rsidP="00402BF8">
            <w:pPr>
              <w:jc w:val="left"/>
              <w:rPr>
                <w:sz w:val="24"/>
                <w:szCs w:val="24"/>
                <w:lang w:val="en-US"/>
              </w:rPr>
            </w:pPr>
            <w:r>
              <w:rPr>
                <w:sz w:val="24"/>
                <w:szCs w:val="24"/>
                <w:lang w:val="en-US"/>
              </w:rPr>
              <w:t>S</w:t>
            </w:r>
            <w:r w:rsidR="008B59D4">
              <w:rPr>
                <w:sz w:val="24"/>
                <w:szCs w:val="24"/>
                <w:lang w:val="en-US"/>
              </w:rPr>
              <w:t xml:space="preserve">ai tên </w:t>
            </w:r>
            <w:r w:rsidR="001668D5">
              <w:rPr>
                <w:sz w:val="24"/>
                <w:szCs w:val="24"/>
                <w:lang w:val="en-US"/>
              </w:rPr>
              <w:t>đăng nhập</w:t>
            </w:r>
          </w:p>
        </w:tc>
        <w:tc>
          <w:tcPr>
            <w:tcW w:w="2126" w:type="dxa"/>
            <w:vAlign w:val="center"/>
          </w:tcPr>
          <w:p w14:paraId="22AF6903" w14:textId="0A727F19" w:rsidR="00DB677C" w:rsidRPr="005F3DFD" w:rsidRDefault="005868D5" w:rsidP="00402BF8">
            <w:pPr>
              <w:jc w:val="left"/>
              <w:rPr>
                <w:rFonts w:ascii="Arial Narrow" w:hAnsi="Arial Narrow"/>
                <w:i/>
                <w:iCs/>
                <w:sz w:val="22"/>
                <w:lang w:val="en-US"/>
              </w:rPr>
            </w:pPr>
            <w:r w:rsidRPr="005F3DFD">
              <w:rPr>
                <w:rFonts w:ascii="Arial Narrow" w:hAnsi="Arial Narrow"/>
                <w:i/>
                <w:iCs/>
                <w:sz w:val="22"/>
                <w:lang w:val="en-US"/>
              </w:rPr>
              <w:t>TeoVN</w:t>
            </w:r>
            <w:r w:rsidR="006C1123" w:rsidRPr="005F3DFD">
              <w:rPr>
                <w:rFonts w:ascii="Arial Narrow" w:hAnsi="Arial Narrow"/>
                <w:i/>
                <w:iCs/>
                <w:sz w:val="22"/>
                <w:lang w:val="en-US"/>
              </w:rPr>
              <w:t>, songlong</w:t>
            </w:r>
          </w:p>
        </w:tc>
        <w:tc>
          <w:tcPr>
            <w:tcW w:w="3029" w:type="dxa"/>
            <w:vAlign w:val="center"/>
          </w:tcPr>
          <w:p w14:paraId="3E5C5887" w14:textId="00A9737F" w:rsidR="00DB677C" w:rsidRPr="008E39CE" w:rsidRDefault="00C4082A" w:rsidP="00402BF8">
            <w:pPr>
              <w:jc w:val="left"/>
              <w:rPr>
                <w:sz w:val="24"/>
                <w:szCs w:val="24"/>
                <w:lang w:val="en-US"/>
              </w:rPr>
            </w:pPr>
            <w:r>
              <w:rPr>
                <w:sz w:val="24"/>
                <w:szCs w:val="24"/>
                <w:lang w:val="en-US"/>
              </w:rPr>
              <w:t xml:space="preserve">Thông </w:t>
            </w:r>
            <w:r w:rsidR="006E0889" w:rsidRPr="008E39CE">
              <w:rPr>
                <w:sz w:val="24"/>
                <w:szCs w:val="24"/>
                <w:lang w:val="en-US"/>
              </w:rPr>
              <w:t xml:space="preserve">báo </w:t>
            </w:r>
            <w:r w:rsidR="0038730F">
              <w:rPr>
                <w:sz w:val="24"/>
                <w:szCs w:val="24"/>
                <w:lang w:val="en-US"/>
              </w:rPr>
              <w:t xml:space="preserve">“Tên </w:t>
            </w:r>
            <w:r w:rsidR="001668D5">
              <w:rPr>
                <w:sz w:val="24"/>
                <w:szCs w:val="24"/>
                <w:lang w:val="en-US"/>
              </w:rPr>
              <w:t>đăng nhập</w:t>
            </w:r>
            <w:r w:rsidR="0038730F">
              <w:rPr>
                <w:sz w:val="24"/>
                <w:szCs w:val="24"/>
                <w:lang w:val="en-US"/>
              </w:rPr>
              <w:t xml:space="preserve"> không tồn tại</w:t>
            </w:r>
            <w:r w:rsidR="00396856">
              <w:rPr>
                <w:sz w:val="24"/>
                <w:szCs w:val="24"/>
                <w:lang w:val="en-US"/>
              </w:rPr>
              <w:t>!</w:t>
            </w:r>
            <w:r w:rsidR="0038730F">
              <w:rPr>
                <w:sz w:val="24"/>
                <w:szCs w:val="24"/>
                <w:lang w:val="en-US"/>
              </w:rPr>
              <w:t>”</w:t>
            </w:r>
          </w:p>
        </w:tc>
        <w:tc>
          <w:tcPr>
            <w:tcW w:w="656" w:type="dxa"/>
            <w:vAlign w:val="center"/>
          </w:tcPr>
          <w:p w14:paraId="77BD14F9" w14:textId="323501CD" w:rsidR="00DB677C" w:rsidRPr="000D3FAB" w:rsidRDefault="000D3FAB" w:rsidP="00E240E7">
            <w:pPr>
              <w:jc w:val="center"/>
              <w:rPr>
                <w:sz w:val="24"/>
                <w:szCs w:val="24"/>
                <w:lang w:val="en-US"/>
              </w:rPr>
            </w:pPr>
            <w:r>
              <w:rPr>
                <w:sz w:val="24"/>
                <w:szCs w:val="24"/>
                <w:lang w:val="en-US"/>
              </w:rPr>
              <w:t>ok</w:t>
            </w:r>
          </w:p>
        </w:tc>
      </w:tr>
      <w:tr w:rsidR="00857314" w:rsidRPr="00191A43" w14:paraId="56B47DC0" w14:textId="77777777" w:rsidTr="00C92AB9">
        <w:trPr>
          <w:trHeight w:val="567"/>
        </w:trPr>
        <w:tc>
          <w:tcPr>
            <w:tcW w:w="563" w:type="dxa"/>
            <w:vAlign w:val="center"/>
          </w:tcPr>
          <w:p w14:paraId="781930A8" w14:textId="77777777" w:rsidR="00857314" w:rsidRPr="00191A43" w:rsidRDefault="00857314" w:rsidP="00402BF8">
            <w:pPr>
              <w:jc w:val="center"/>
              <w:rPr>
                <w:sz w:val="24"/>
                <w:szCs w:val="24"/>
              </w:rPr>
            </w:pPr>
            <w:r w:rsidRPr="00191A43">
              <w:rPr>
                <w:sz w:val="24"/>
                <w:szCs w:val="24"/>
              </w:rPr>
              <w:t>4</w:t>
            </w:r>
          </w:p>
        </w:tc>
        <w:tc>
          <w:tcPr>
            <w:tcW w:w="2976" w:type="dxa"/>
            <w:vAlign w:val="center"/>
          </w:tcPr>
          <w:p w14:paraId="796CA1A7" w14:textId="121F779A" w:rsidR="00857314" w:rsidRPr="0054514D" w:rsidRDefault="00857314" w:rsidP="00402BF8">
            <w:pPr>
              <w:jc w:val="left"/>
              <w:rPr>
                <w:sz w:val="24"/>
                <w:szCs w:val="24"/>
              </w:rPr>
            </w:pPr>
            <w:r w:rsidRPr="006C1123">
              <w:rPr>
                <w:sz w:val="24"/>
                <w:szCs w:val="24"/>
              </w:rPr>
              <w:t xml:space="preserve">Sai mật khẩu </w:t>
            </w:r>
            <w:r w:rsidR="0054514D" w:rsidRPr="0054514D">
              <w:rPr>
                <w:sz w:val="24"/>
                <w:szCs w:val="24"/>
              </w:rPr>
              <w:t>hiện tại</w:t>
            </w:r>
          </w:p>
        </w:tc>
        <w:tc>
          <w:tcPr>
            <w:tcW w:w="2126" w:type="dxa"/>
            <w:vAlign w:val="center"/>
          </w:tcPr>
          <w:p w14:paraId="578270FD" w14:textId="56DC9FDD" w:rsidR="00857314" w:rsidRPr="005F3DFD" w:rsidRDefault="00857314" w:rsidP="00402BF8">
            <w:pPr>
              <w:jc w:val="left"/>
              <w:rPr>
                <w:rFonts w:ascii="Arial Narrow" w:hAnsi="Arial Narrow"/>
                <w:i/>
                <w:iCs/>
                <w:sz w:val="22"/>
                <w:lang w:val="en-US"/>
              </w:rPr>
            </w:pPr>
            <w:r w:rsidRPr="005F3DFD">
              <w:rPr>
                <w:rFonts w:ascii="Arial Narrow" w:hAnsi="Arial Narrow"/>
                <w:i/>
                <w:iCs/>
                <w:sz w:val="22"/>
                <w:lang w:val="en-US"/>
              </w:rPr>
              <w:t>TeoNV, songsong</w:t>
            </w:r>
          </w:p>
        </w:tc>
        <w:tc>
          <w:tcPr>
            <w:tcW w:w="3029" w:type="dxa"/>
            <w:vAlign w:val="center"/>
          </w:tcPr>
          <w:p w14:paraId="42357459" w14:textId="7FC07A24" w:rsidR="00857314" w:rsidRPr="008E39CE" w:rsidRDefault="00C4082A" w:rsidP="00402BF8">
            <w:pPr>
              <w:jc w:val="left"/>
              <w:rPr>
                <w:sz w:val="24"/>
                <w:szCs w:val="24"/>
                <w:lang w:val="en-US"/>
              </w:rPr>
            </w:pPr>
            <w:r>
              <w:rPr>
                <w:sz w:val="24"/>
                <w:szCs w:val="24"/>
                <w:lang w:val="en-US"/>
              </w:rPr>
              <w:t>T</w:t>
            </w:r>
            <w:r w:rsidR="006E0889" w:rsidRPr="008E39CE">
              <w:rPr>
                <w:sz w:val="24"/>
                <w:szCs w:val="24"/>
                <w:lang w:val="en-US"/>
              </w:rPr>
              <w:t xml:space="preserve">hông báo </w:t>
            </w:r>
            <w:r w:rsidR="0054514D">
              <w:rPr>
                <w:sz w:val="24"/>
                <w:szCs w:val="24"/>
                <w:lang w:val="en-US"/>
              </w:rPr>
              <w:t>“Mật khẩu hiện tại không đúng</w:t>
            </w:r>
            <w:r w:rsidR="00396856">
              <w:rPr>
                <w:sz w:val="24"/>
                <w:szCs w:val="24"/>
                <w:lang w:val="en-US"/>
              </w:rPr>
              <w:t>!</w:t>
            </w:r>
            <w:r w:rsidR="0054514D">
              <w:rPr>
                <w:sz w:val="24"/>
                <w:szCs w:val="24"/>
                <w:lang w:val="en-US"/>
              </w:rPr>
              <w:t>”</w:t>
            </w:r>
          </w:p>
        </w:tc>
        <w:tc>
          <w:tcPr>
            <w:tcW w:w="656" w:type="dxa"/>
            <w:vAlign w:val="center"/>
          </w:tcPr>
          <w:p w14:paraId="17BD5D64" w14:textId="409FD2D0" w:rsidR="00857314" w:rsidRPr="009F1ED9" w:rsidRDefault="009F1ED9" w:rsidP="00E240E7">
            <w:pPr>
              <w:jc w:val="center"/>
              <w:rPr>
                <w:sz w:val="24"/>
                <w:szCs w:val="24"/>
                <w:lang w:val="en-US"/>
              </w:rPr>
            </w:pPr>
            <w:r>
              <w:rPr>
                <w:sz w:val="24"/>
                <w:szCs w:val="24"/>
                <w:lang w:val="en-US"/>
              </w:rPr>
              <w:t>ok</w:t>
            </w:r>
          </w:p>
        </w:tc>
      </w:tr>
      <w:tr w:rsidR="004F7DF9" w:rsidRPr="00191A43" w14:paraId="0E5221C4" w14:textId="77777777" w:rsidTr="00C92AB9">
        <w:trPr>
          <w:trHeight w:val="567"/>
        </w:trPr>
        <w:tc>
          <w:tcPr>
            <w:tcW w:w="563" w:type="dxa"/>
            <w:vAlign w:val="center"/>
          </w:tcPr>
          <w:p w14:paraId="73FA7952" w14:textId="7FE616B8" w:rsidR="004F7DF9" w:rsidRDefault="004F7DF9" w:rsidP="00402BF8">
            <w:pPr>
              <w:jc w:val="center"/>
              <w:rPr>
                <w:sz w:val="24"/>
                <w:szCs w:val="24"/>
                <w:lang w:val="en-US"/>
              </w:rPr>
            </w:pPr>
            <w:r>
              <w:rPr>
                <w:sz w:val="24"/>
                <w:szCs w:val="24"/>
                <w:lang w:val="en-US"/>
              </w:rPr>
              <w:t>5</w:t>
            </w:r>
          </w:p>
        </w:tc>
        <w:tc>
          <w:tcPr>
            <w:tcW w:w="2976" w:type="dxa"/>
            <w:vAlign w:val="center"/>
          </w:tcPr>
          <w:p w14:paraId="6B0D4668" w14:textId="6DF60C13" w:rsidR="004F7DF9" w:rsidRDefault="004F7DF9" w:rsidP="00402BF8">
            <w:pPr>
              <w:jc w:val="left"/>
              <w:rPr>
                <w:sz w:val="24"/>
                <w:szCs w:val="24"/>
                <w:lang w:val="en-US"/>
              </w:rPr>
            </w:pPr>
            <w:r>
              <w:rPr>
                <w:sz w:val="24"/>
                <w:szCs w:val="24"/>
                <w:lang w:val="en-US"/>
              </w:rPr>
              <w:t>Nhập mật khẩu mới dưới 3 ký tự</w:t>
            </w:r>
          </w:p>
        </w:tc>
        <w:tc>
          <w:tcPr>
            <w:tcW w:w="2126" w:type="dxa"/>
            <w:vAlign w:val="center"/>
          </w:tcPr>
          <w:p w14:paraId="7752FB4A" w14:textId="17A9259E" w:rsidR="004F7DF9" w:rsidRPr="005F3DFD" w:rsidRDefault="004F7DF9" w:rsidP="00402BF8">
            <w:pPr>
              <w:jc w:val="left"/>
              <w:rPr>
                <w:rFonts w:ascii="Arial Narrow" w:hAnsi="Arial Narrow"/>
                <w:i/>
                <w:iCs/>
                <w:sz w:val="22"/>
                <w:lang w:val="en-US"/>
              </w:rPr>
            </w:pPr>
            <w:r w:rsidRPr="005F3DFD">
              <w:rPr>
                <w:rFonts w:ascii="Arial Narrow" w:hAnsi="Arial Narrow"/>
                <w:i/>
                <w:iCs/>
                <w:sz w:val="22"/>
                <w:lang w:val="en-US"/>
              </w:rPr>
              <w:t>12</w:t>
            </w:r>
          </w:p>
        </w:tc>
        <w:tc>
          <w:tcPr>
            <w:tcW w:w="3029" w:type="dxa"/>
            <w:vAlign w:val="center"/>
          </w:tcPr>
          <w:p w14:paraId="457F3B4C" w14:textId="54988BD3" w:rsidR="004F7DF9" w:rsidRDefault="004F7DF9" w:rsidP="00402BF8">
            <w:pPr>
              <w:jc w:val="left"/>
              <w:rPr>
                <w:sz w:val="24"/>
                <w:szCs w:val="24"/>
                <w:lang w:val="en-US"/>
              </w:rPr>
            </w:pPr>
            <w:r>
              <w:rPr>
                <w:sz w:val="24"/>
                <w:szCs w:val="24"/>
                <w:lang w:val="en-US"/>
              </w:rPr>
              <w:t>Thông báo “</w:t>
            </w:r>
            <w:r w:rsidRPr="004F7DF9">
              <w:rPr>
                <w:sz w:val="24"/>
                <w:szCs w:val="24"/>
                <w:lang w:val="en-US"/>
              </w:rPr>
              <w:t>Mật khẩu phải từ 3 ký tự trở lên!</w:t>
            </w:r>
            <w:r>
              <w:rPr>
                <w:sz w:val="24"/>
                <w:szCs w:val="24"/>
                <w:lang w:val="en-US"/>
              </w:rPr>
              <w:t>”</w:t>
            </w:r>
          </w:p>
        </w:tc>
        <w:tc>
          <w:tcPr>
            <w:tcW w:w="656" w:type="dxa"/>
            <w:vAlign w:val="center"/>
          </w:tcPr>
          <w:p w14:paraId="3D129E5D" w14:textId="77777777" w:rsidR="004F7DF9" w:rsidRDefault="004F7DF9" w:rsidP="00E240E7">
            <w:pPr>
              <w:jc w:val="center"/>
              <w:rPr>
                <w:sz w:val="24"/>
                <w:szCs w:val="24"/>
                <w:lang w:val="en-US"/>
              </w:rPr>
            </w:pPr>
          </w:p>
        </w:tc>
      </w:tr>
      <w:tr w:rsidR="00AA7680" w:rsidRPr="00191A43" w14:paraId="221F4FB4" w14:textId="77777777" w:rsidTr="00C92AB9">
        <w:trPr>
          <w:trHeight w:val="567"/>
        </w:trPr>
        <w:tc>
          <w:tcPr>
            <w:tcW w:w="563" w:type="dxa"/>
            <w:vAlign w:val="center"/>
          </w:tcPr>
          <w:p w14:paraId="53C4655C" w14:textId="31B73437" w:rsidR="00AA7680" w:rsidRPr="00AA7680" w:rsidRDefault="004F7DF9" w:rsidP="00402BF8">
            <w:pPr>
              <w:jc w:val="center"/>
              <w:rPr>
                <w:sz w:val="24"/>
                <w:szCs w:val="24"/>
                <w:lang w:val="en-US"/>
              </w:rPr>
            </w:pPr>
            <w:r>
              <w:rPr>
                <w:sz w:val="24"/>
                <w:szCs w:val="24"/>
                <w:lang w:val="en-US"/>
              </w:rPr>
              <w:t>6</w:t>
            </w:r>
          </w:p>
        </w:tc>
        <w:tc>
          <w:tcPr>
            <w:tcW w:w="2976" w:type="dxa"/>
            <w:vAlign w:val="center"/>
          </w:tcPr>
          <w:p w14:paraId="307159CF" w14:textId="795CEC2B" w:rsidR="00AA7680" w:rsidRPr="00AA7680" w:rsidRDefault="00AA7680" w:rsidP="00402BF8">
            <w:pPr>
              <w:jc w:val="left"/>
              <w:rPr>
                <w:sz w:val="24"/>
                <w:szCs w:val="24"/>
                <w:lang w:val="en-US"/>
              </w:rPr>
            </w:pPr>
            <w:r>
              <w:rPr>
                <w:sz w:val="24"/>
                <w:szCs w:val="24"/>
                <w:lang w:val="en-US"/>
              </w:rPr>
              <w:t>Mật khẩu mới và mật khẩu xác nhận không trùng khớp</w:t>
            </w:r>
          </w:p>
        </w:tc>
        <w:tc>
          <w:tcPr>
            <w:tcW w:w="2126" w:type="dxa"/>
            <w:vAlign w:val="center"/>
          </w:tcPr>
          <w:p w14:paraId="078F1672" w14:textId="70D53B5D" w:rsidR="00AA7680" w:rsidRPr="005F3DFD" w:rsidRDefault="00AA7680" w:rsidP="00402BF8">
            <w:pPr>
              <w:jc w:val="left"/>
              <w:rPr>
                <w:rFonts w:ascii="Arial Narrow" w:hAnsi="Arial Narrow"/>
                <w:i/>
                <w:iCs/>
                <w:sz w:val="22"/>
                <w:lang w:val="en-US"/>
              </w:rPr>
            </w:pPr>
            <w:r w:rsidRPr="005F3DFD">
              <w:rPr>
                <w:rFonts w:ascii="Arial Narrow" w:hAnsi="Arial Narrow"/>
                <w:i/>
                <w:iCs/>
                <w:sz w:val="22"/>
                <w:lang w:val="en-US"/>
              </w:rPr>
              <w:t>123456, 123455</w:t>
            </w:r>
          </w:p>
        </w:tc>
        <w:tc>
          <w:tcPr>
            <w:tcW w:w="3029" w:type="dxa"/>
            <w:vAlign w:val="center"/>
          </w:tcPr>
          <w:p w14:paraId="175CC864" w14:textId="62B4210D" w:rsidR="00AA7680" w:rsidRDefault="00AA7680" w:rsidP="00402BF8">
            <w:pPr>
              <w:jc w:val="left"/>
              <w:rPr>
                <w:sz w:val="24"/>
                <w:szCs w:val="24"/>
                <w:lang w:val="en-US"/>
              </w:rPr>
            </w:pPr>
            <w:r>
              <w:rPr>
                <w:sz w:val="24"/>
                <w:szCs w:val="24"/>
                <w:lang w:val="en-US"/>
              </w:rPr>
              <w:t>Thông báo “Mật khẩu xác nhận không trùng khớp”</w:t>
            </w:r>
          </w:p>
        </w:tc>
        <w:tc>
          <w:tcPr>
            <w:tcW w:w="656" w:type="dxa"/>
            <w:vAlign w:val="center"/>
          </w:tcPr>
          <w:p w14:paraId="5D8067E9" w14:textId="417AB299" w:rsidR="00AA7680" w:rsidRDefault="00AA7680" w:rsidP="00E240E7">
            <w:pPr>
              <w:jc w:val="center"/>
              <w:rPr>
                <w:sz w:val="24"/>
                <w:szCs w:val="24"/>
                <w:lang w:val="en-US"/>
              </w:rPr>
            </w:pPr>
            <w:r>
              <w:rPr>
                <w:sz w:val="24"/>
                <w:szCs w:val="24"/>
                <w:lang w:val="en-US"/>
              </w:rPr>
              <w:t>ok</w:t>
            </w:r>
          </w:p>
        </w:tc>
      </w:tr>
      <w:tr w:rsidR="00857314" w:rsidRPr="00191A43" w14:paraId="06B625DD" w14:textId="77777777" w:rsidTr="00C92AB9">
        <w:trPr>
          <w:trHeight w:val="567"/>
        </w:trPr>
        <w:tc>
          <w:tcPr>
            <w:tcW w:w="563" w:type="dxa"/>
            <w:vAlign w:val="center"/>
          </w:tcPr>
          <w:p w14:paraId="67B0243A" w14:textId="27453271" w:rsidR="00857314" w:rsidRPr="00857314" w:rsidRDefault="004F7DF9" w:rsidP="00402BF8">
            <w:pPr>
              <w:jc w:val="center"/>
              <w:rPr>
                <w:sz w:val="24"/>
                <w:szCs w:val="24"/>
                <w:lang w:val="en-US"/>
              </w:rPr>
            </w:pPr>
            <w:r>
              <w:rPr>
                <w:sz w:val="24"/>
                <w:szCs w:val="24"/>
                <w:lang w:val="en-US"/>
              </w:rPr>
              <w:t>7</w:t>
            </w:r>
          </w:p>
        </w:tc>
        <w:tc>
          <w:tcPr>
            <w:tcW w:w="2976" w:type="dxa"/>
            <w:vAlign w:val="center"/>
          </w:tcPr>
          <w:p w14:paraId="6B6AC3B2" w14:textId="3AA26156" w:rsidR="00857314" w:rsidRPr="00C92AB9" w:rsidRDefault="00C92AB9" w:rsidP="00402BF8">
            <w:pPr>
              <w:jc w:val="left"/>
              <w:rPr>
                <w:sz w:val="24"/>
                <w:szCs w:val="24"/>
                <w:lang w:val="en-US"/>
              </w:rPr>
            </w:pPr>
            <w:r>
              <w:rPr>
                <w:sz w:val="24"/>
                <w:szCs w:val="24"/>
                <w:lang w:val="en-US"/>
              </w:rPr>
              <w:t>Tài khoản hiện tại</w:t>
            </w:r>
            <w:r w:rsidRPr="00C92AB9">
              <w:rPr>
                <w:sz w:val="24"/>
                <w:szCs w:val="24"/>
                <w:lang w:val="en-US"/>
              </w:rPr>
              <w:t xml:space="preserve"> và xác nhận m</w:t>
            </w:r>
            <w:r>
              <w:rPr>
                <w:sz w:val="24"/>
                <w:szCs w:val="24"/>
                <w:lang w:val="en-US"/>
              </w:rPr>
              <w:t>ật khẩu mới đúng</w:t>
            </w:r>
          </w:p>
        </w:tc>
        <w:tc>
          <w:tcPr>
            <w:tcW w:w="2126" w:type="dxa"/>
            <w:vAlign w:val="center"/>
          </w:tcPr>
          <w:p w14:paraId="79E282D0" w14:textId="7C54D436" w:rsidR="00C92AB9" w:rsidRPr="005F3DFD" w:rsidRDefault="008F41D1" w:rsidP="00402BF8">
            <w:pPr>
              <w:jc w:val="left"/>
              <w:rPr>
                <w:rFonts w:ascii="Arial Narrow" w:hAnsi="Arial Narrow"/>
                <w:i/>
                <w:iCs/>
                <w:sz w:val="22"/>
                <w:lang w:val="en-US"/>
              </w:rPr>
            </w:pPr>
            <w:r w:rsidRPr="005F3DFD">
              <w:rPr>
                <w:rFonts w:ascii="Arial Narrow" w:hAnsi="Arial Narrow"/>
                <w:i/>
                <w:iCs/>
                <w:sz w:val="22"/>
                <w:lang w:val="en-US"/>
              </w:rPr>
              <w:t>TeoNV, songlon</w:t>
            </w:r>
            <w:r w:rsidR="00C92AB9" w:rsidRPr="005F3DFD">
              <w:rPr>
                <w:rFonts w:ascii="Arial Narrow" w:hAnsi="Arial Narrow"/>
                <w:i/>
                <w:iCs/>
                <w:sz w:val="22"/>
                <w:lang w:val="en-US"/>
              </w:rPr>
              <w:t>g, 123456, 123456</w:t>
            </w:r>
          </w:p>
        </w:tc>
        <w:tc>
          <w:tcPr>
            <w:tcW w:w="3029" w:type="dxa"/>
            <w:vAlign w:val="center"/>
          </w:tcPr>
          <w:p w14:paraId="01C16F36" w14:textId="2ED30151" w:rsidR="00857314" w:rsidRPr="008E39CE" w:rsidRDefault="0041108C" w:rsidP="00402BF8">
            <w:pPr>
              <w:jc w:val="left"/>
              <w:rPr>
                <w:sz w:val="24"/>
                <w:szCs w:val="24"/>
                <w:lang w:val="en-US"/>
              </w:rPr>
            </w:pPr>
            <w:r>
              <w:rPr>
                <w:sz w:val="24"/>
                <w:szCs w:val="24"/>
                <w:lang w:val="en-US"/>
              </w:rPr>
              <w:t>Thông báo “Đổi mật khẩu thành công”</w:t>
            </w:r>
          </w:p>
        </w:tc>
        <w:tc>
          <w:tcPr>
            <w:tcW w:w="656" w:type="dxa"/>
            <w:vAlign w:val="center"/>
          </w:tcPr>
          <w:p w14:paraId="74D411A7" w14:textId="3B421AC6" w:rsidR="00857314" w:rsidRPr="00C4082A" w:rsidRDefault="00C4082A" w:rsidP="00E240E7">
            <w:pPr>
              <w:jc w:val="center"/>
              <w:rPr>
                <w:sz w:val="24"/>
                <w:szCs w:val="24"/>
                <w:lang w:val="en-US"/>
              </w:rPr>
            </w:pPr>
            <w:r>
              <w:rPr>
                <w:sz w:val="24"/>
                <w:szCs w:val="24"/>
                <w:lang w:val="en-US"/>
              </w:rPr>
              <w:t>ok</w:t>
            </w:r>
          </w:p>
        </w:tc>
      </w:tr>
    </w:tbl>
    <w:p w14:paraId="6548FFF8" w14:textId="77777777" w:rsidR="000337DB" w:rsidRPr="00191A43" w:rsidRDefault="000337DB" w:rsidP="000337DB">
      <w:pPr>
        <w:pStyle w:val="Heading2"/>
      </w:pPr>
      <w:bookmarkStart w:id="54" w:name="_Toc72524489"/>
      <w:r w:rsidRPr="00191A43">
        <w:t>NhanVienJDialog</w:t>
      </w:r>
      <w:bookmarkEnd w:id="54"/>
    </w:p>
    <w:tbl>
      <w:tblPr>
        <w:tblStyle w:val="TableGrid"/>
        <w:tblW w:w="0" w:type="auto"/>
        <w:tblLook w:val="04A0" w:firstRow="1" w:lastRow="0" w:firstColumn="1" w:lastColumn="0" w:noHBand="0" w:noVBand="1"/>
      </w:tblPr>
      <w:tblGrid>
        <w:gridCol w:w="563"/>
        <w:gridCol w:w="2976"/>
        <w:gridCol w:w="2126"/>
        <w:gridCol w:w="3029"/>
        <w:gridCol w:w="656"/>
      </w:tblGrid>
      <w:tr w:rsidR="00DB677C" w:rsidRPr="00191A43" w14:paraId="67103D3A" w14:textId="77777777" w:rsidTr="00C92AB9">
        <w:tc>
          <w:tcPr>
            <w:tcW w:w="563" w:type="dxa"/>
          </w:tcPr>
          <w:p w14:paraId="3C90C966"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198B3502" w14:textId="77777777" w:rsidR="00DB677C" w:rsidRPr="00191A43" w:rsidRDefault="00DB677C" w:rsidP="001F5B0B">
            <w:pPr>
              <w:rPr>
                <w:b/>
                <w:smallCaps/>
                <w:sz w:val="24"/>
                <w:szCs w:val="24"/>
              </w:rPr>
            </w:pPr>
            <w:r w:rsidRPr="00191A43">
              <w:rPr>
                <w:b/>
                <w:smallCaps/>
                <w:sz w:val="24"/>
                <w:szCs w:val="24"/>
              </w:rPr>
              <w:t>Mô tả tình huống</w:t>
            </w:r>
          </w:p>
        </w:tc>
        <w:tc>
          <w:tcPr>
            <w:tcW w:w="2126" w:type="dxa"/>
          </w:tcPr>
          <w:p w14:paraId="0C7D573C" w14:textId="77777777" w:rsidR="00DB677C" w:rsidRPr="00191A43" w:rsidRDefault="00DB677C" w:rsidP="001F5B0B">
            <w:pPr>
              <w:rPr>
                <w:b/>
                <w:smallCaps/>
                <w:sz w:val="24"/>
                <w:szCs w:val="24"/>
              </w:rPr>
            </w:pPr>
            <w:r w:rsidRPr="00191A43">
              <w:rPr>
                <w:b/>
                <w:smallCaps/>
                <w:sz w:val="24"/>
                <w:szCs w:val="24"/>
              </w:rPr>
              <w:t>Dữ liệu mẫu</w:t>
            </w:r>
          </w:p>
        </w:tc>
        <w:tc>
          <w:tcPr>
            <w:tcW w:w="3029" w:type="dxa"/>
          </w:tcPr>
          <w:p w14:paraId="3F88538A"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6BF9BE8E" w14:textId="77777777" w:rsidR="00DB677C" w:rsidRPr="00191A43" w:rsidRDefault="00DB677C" w:rsidP="001F5B0B">
            <w:pPr>
              <w:rPr>
                <w:b/>
                <w:smallCaps/>
                <w:sz w:val="24"/>
                <w:szCs w:val="24"/>
              </w:rPr>
            </w:pPr>
            <w:r w:rsidRPr="00191A43">
              <w:rPr>
                <w:b/>
                <w:smallCaps/>
                <w:sz w:val="24"/>
                <w:szCs w:val="24"/>
              </w:rPr>
              <w:t>Fix</w:t>
            </w:r>
          </w:p>
        </w:tc>
      </w:tr>
      <w:tr w:rsidR="0041108C" w:rsidRPr="00191A43" w14:paraId="340C050E" w14:textId="77777777" w:rsidTr="0041108C">
        <w:trPr>
          <w:trHeight w:val="567"/>
        </w:trPr>
        <w:tc>
          <w:tcPr>
            <w:tcW w:w="563" w:type="dxa"/>
            <w:vAlign w:val="center"/>
          </w:tcPr>
          <w:p w14:paraId="7509CCC8" w14:textId="77777777" w:rsidR="0041108C" w:rsidRPr="00191A43" w:rsidRDefault="0041108C" w:rsidP="0041108C">
            <w:pPr>
              <w:jc w:val="center"/>
              <w:rPr>
                <w:sz w:val="24"/>
                <w:szCs w:val="24"/>
              </w:rPr>
            </w:pPr>
            <w:r w:rsidRPr="00191A43">
              <w:rPr>
                <w:sz w:val="24"/>
                <w:szCs w:val="24"/>
              </w:rPr>
              <w:t>1</w:t>
            </w:r>
          </w:p>
        </w:tc>
        <w:tc>
          <w:tcPr>
            <w:tcW w:w="2976" w:type="dxa"/>
            <w:vAlign w:val="center"/>
          </w:tcPr>
          <w:p w14:paraId="14021862" w14:textId="5A960879" w:rsidR="0041108C" w:rsidRPr="00DD2D1A" w:rsidRDefault="0041108C" w:rsidP="0041108C">
            <w:pPr>
              <w:jc w:val="left"/>
              <w:rPr>
                <w:sz w:val="24"/>
                <w:szCs w:val="24"/>
                <w:lang w:val="en-US"/>
              </w:rPr>
            </w:pPr>
            <w:r>
              <w:rPr>
                <w:sz w:val="24"/>
                <w:szCs w:val="24"/>
                <w:lang w:val="en-US"/>
              </w:rPr>
              <w:t>Giao diện</w:t>
            </w:r>
          </w:p>
        </w:tc>
        <w:tc>
          <w:tcPr>
            <w:tcW w:w="2126" w:type="dxa"/>
            <w:vAlign w:val="center"/>
          </w:tcPr>
          <w:p w14:paraId="2F6E27AB" w14:textId="77777777" w:rsidR="0041108C" w:rsidRPr="00191A43" w:rsidRDefault="0041108C" w:rsidP="0041108C">
            <w:pPr>
              <w:jc w:val="left"/>
              <w:rPr>
                <w:sz w:val="24"/>
                <w:szCs w:val="24"/>
              </w:rPr>
            </w:pPr>
          </w:p>
        </w:tc>
        <w:tc>
          <w:tcPr>
            <w:tcW w:w="3029" w:type="dxa"/>
            <w:vAlign w:val="center"/>
          </w:tcPr>
          <w:p w14:paraId="2FF48A36" w14:textId="3578725F" w:rsidR="0041108C" w:rsidRPr="005D3B50" w:rsidRDefault="0041108C" w:rsidP="0041108C">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53671135" w14:textId="4B895150" w:rsidR="0041108C" w:rsidRPr="005D3B50" w:rsidRDefault="0041108C" w:rsidP="0041108C">
            <w:pPr>
              <w:jc w:val="center"/>
              <w:rPr>
                <w:sz w:val="24"/>
                <w:szCs w:val="24"/>
                <w:lang w:val="en-US"/>
              </w:rPr>
            </w:pPr>
            <w:r>
              <w:rPr>
                <w:sz w:val="24"/>
                <w:szCs w:val="24"/>
                <w:lang w:val="en-US"/>
              </w:rPr>
              <w:t>ok</w:t>
            </w:r>
          </w:p>
        </w:tc>
      </w:tr>
      <w:tr w:rsidR="00DB677C" w:rsidRPr="00191A43" w14:paraId="2C0F9D50" w14:textId="77777777" w:rsidTr="0041108C">
        <w:trPr>
          <w:trHeight w:val="567"/>
        </w:trPr>
        <w:tc>
          <w:tcPr>
            <w:tcW w:w="563" w:type="dxa"/>
            <w:vAlign w:val="center"/>
          </w:tcPr>
          <w:p w14:paraId="4C2ACC04" w14:textId="77777777" w:rsidR="00DB677C" w:rsidRPr="00191A43" w:rsidRDefault="00DB677C" w:rsidP="00402BF8">
            <w:pPr>
              <w:jc w:val="center"/>
              <w:rPr>
                <w:sz w:val="24"/>
                <w:szCs w:val="24"/>
              </w:rPr>
            </w:pPr>
            <w:r w:rsidRPr="00191A43">
              <w:rPr>
                <w:sz w:val="24"/>
                <w:szCs w:val="24"/>
              </w:rPr>
              <w:t>2</w:t>
            </w:r>
          </w:p>
        </w:tc>
        <w:tc>
          <w:tcPr>
            <w:tcW w:w="2976" w:type="dxa"/>
            <w:vAlign w:val="center"/>
          </w:tcPr>
          <w:p w14:paraId="20E19ECE" w14:textId="6700C70A" w:rsidR="00DB677C" w:rsidRPr="00876474" w:rsidRDefault="00047BB5" w:rsidP="00402BF8">
            <w:pPr>
              <w:jc w:val="left"/>
              <w:rPr>
                <w:sz w:val="24"/>
                <w:szCs w:val="24"/>
              </w:rPr>
            </w:pPr>
            <w:r w:rsidRPr="00752C26">
              <w:rPr>
                <w:sz w:val="24"/>
                <w:szCs w:val="24"/>
              </w:rPr>
              <w:t xml:space="preserve">Mở </w:t>
            </w:r>
            <w:r w:rsidR="00C215D4" w:rsidRPr="00876474">
              <w:rPr>
                <w:sz w:val="24"/>
                <w:szCs w:val="24"/>
              </w:rPr>
              <w:t>form</w:t>
            </w:r>
            <w:r w:rsidR="00752C26" w:rsidRPr="00752C26">
              <w:rPr>
                <w:sz w:val="24"/>
                <w:szCs w:val="24"/>
              </w:rPr>
              <w:t xml:space="preserve"> nhân viên</w:t>
            </w:r>
          </w:p>
        </w:tc>
        <w:tc>
          <w:tcPr>
            <w:tcW w:w="2126" w:type="dxa"/>
            <w:vAlign w:val="center"/>
          </w:tcPr>
          <w:p w14:paraId="0A960727" w14:textId="77777777" w:rsidR="00DB677C" w:rsidRPr="00191A43" w:rsidRDefault="00DB677C" w:rsidP="00402BF8">
            <w:pPr>
              <w:jc w:val="left"/>
              <w:rPr>
                <w:sz w:val="24"/>
                <w:szCs w:val="24"/>
              </w:rPr>
            </w:pPr>
          </w:p>
        </w:tc>
        <w:tc>
          <w:tcPr>
            <w:tcW w:w="3029" w:type="dxa"/>
            <w:vAlign w:val="center"/>
          </w:tcPr>
          <w:p w14:paraId="389D0D21" w14:textId="6F7982C8" w:rsidR="00DB677C" w:rsidRPr="00752C26" w:rsidRDefault="00752C26" w:rsidP="00402BF8">
            <w:pPr>
              <w:jc w:val="left"/>
              <w:rPr>
                <w:sz w:val="24"/>
                <w:szCs w:val="24"/>
              </w:rPr>
            </w:pPr>
            <w:r w:rsidRPr="00752C26">
              <w:rPr>
                <w:sz w:val="24"/>
                <w:szCs w:val="24"/>
              </w:rPr>
              <w:t>Hiển thị toàn bộ danh sách nhân viên từ CSDL lên bảng</w:t>
            </w:r>
          </w:p>
        </w:tc>
        <w:tc>
          <w:tcPr>
            <w:tcW w:w="656" w:type="dxa"/>
            <w:vAlign w:val="center"/>
          </w:tcPr>
          <w:p w14:paraId="7C0D7A09" w14:textId="447D9D88" w:rsidR="00DB677C" w:rsidRPr="00752C26" w:rsidRDefault="00752C26" w:rsidP="00E240E7">
            <w:pPr>
              <w:jc w:val="center"/>
              <w:rPr>
                <w:sz w:val="24"/>
                <w:szCs w:val="24"/>
                <w:lang w:val="en-US"/>
              </w:rPr>
            </w:pPr>
            <w:r>
              <w:rPr>
                <w:sz w:val="24"/>
                <w:szCs w:val="24"/>
                <w:lang w:val="en-US"/>
              </w:rPr>
              <w:t>ok</w:t>
            </w:r>
          </w:p>
        </w:tc>
      </w:tr>
      <w:tr w:rsidR="00C245CE" w:rsidRPr="00191A43" w14:paraId="5762C3F1" w14:textId="77777777" w:rsidTr="0041108C">
        <w:trPr>
          <w:trHeight w:val="567"/>
        </w:trPr>
        <w:tc>
          <w:tcPr>
            <w:tcW w:w="563" w:type="dxa"/>
            <w:vAlign w:val="center"/>
          </w:tcPr>
          <w:p w14:paraId="0AABF84C" w14:textId="31EBDE00" w:rsidR="00C245CE" w:rsidRPr="00191A43" w:rsidRDefault="00C245CE" w:rsidP="00402BF8">
            <w:pPr>
              <w:jc w:val="center"/>
              <w:rPr>
                <w:sz w:val="24"/>
                <w:szCs w:val="24"/>
              </w:rPr>
            </w:pPr>
            <w:r w:rsidRPr="00191A43">
              <w:rPr>
                <w:sz w:val="24"/>
                <w:szCs w:val="24"/>
              </w:rPr>
              <w:t>3</w:t>
            </w:r>
          </w:p>
        </w:tc>
        <w:tc>
          <w:tcPr>
            <w:tcW w:w="2976" w:type="dxa"/>
            <w:vAlign w:val="center"/>
          </w:tcPr>
          <w:p w14:paraId="02611FA7" w14:textId="7A36DC23" w:rsidR="00C245CE" w:rsidRPr="00C245CE" w:rsidRDefault="00C245CE" w:rsidP="00402BF8">
            <w:pPr>
              <w:jc w:val="left"/>
              <w:rPr>
                <w:sz w:val="24"/>
                <w:szCs w:val="24"/>
              </w:rPr>
            </w:pPr>
            <w:r w:rsidRPr="00C245CE">
              <w:rPr>
                <w:sz w:val="24"/>
                <w:szCs w:val="24"/>
              </w:rPr>
              <w:t>Chọn một nhân viên trong bảng</w:t>
            </w:r>
          </w:p>
        </w:tc>
        <w:tc>
          <w:tcPr>
            <w:tcW w:w="2126" w:type="dxa"/>
            <w:vAlign w:val="center"/>
          </w:tcPr>
          <w:p w14:paraId="63080B4E" w14:textId="327CD344" w:rsidR="00C245CE" w:rsidRPr="00EF18EA" w:rsidRDefault="00C245CE" w:rsidP="00402BF8">
            <w:pPr>
              <w:jc w:val="left"/>
              <w:rPr>
                <w:sz w:val="24"/>
                <w:szCs w:val="24"/>
              </w:rPr>
            </w:pPr>
          </w:p>
        </w:tc>
        <w:tc>
          <w:tcPr>
            <w:tcW w:w="3029" w:type="dxa"/>
            <w:vAlign w:val="center"/>
          </w:tcPr>
          <w:p w14:paraId="46A68DAC" w14:textId="341ADEC7" w:rsidR="00C245CE" w:rsidRPr="00EF18EA" w:rsidRDefault="00F9406C" w:rsidP="00402BF8">
            <w:pPr>
              <w:jc w:val="left"/>
              <w:rPr>
                <w:sz w:val="24"/>
                <w:szCs w:val="24"/>
              </w:rPr>
            </w:pPr>
            <w:r w:rsidRPr="00EF18EA">
              <w:rPr>
                <w:sz w:val="24"/>
                <w:szCs w:val="24"/>
              </w:rPr>
              <w:t xml:space="preserve">Hiển thị thông tin nhân viên </w:t>
            </w:r>
            <w:r w:rsidR="008C7AEF" w:rsidRPr="00EF18EA">
              <w:rPr>
                <w:sz w:val="24"/>
                <w:szCs w:val="24"/>
              </w:rPr>
              <w:t>đ</w:t>
            </w:r>
            <w:r w:rsidR="001A1765" w:rsidRPr="00EF18EA">
              <w:rPr>
                <w:sz w:val="24"/>
                <w:szCs w:val="24"/>
              </w:rPr>
              <w:t>ã</w:t>
            </w:r>
            <w:r w:rsidRPr="00EF18EA">
              <w:rPr>
                <w:sz w:val="24"/>
                <w:szCs w:val="24"/>
              </w:rPr>
              <w:t xml:space="preserve"> chọn trong bảng lên form</w:t>
            </w:r>
          </w:p>
        </w:tc>
        <w:tc>
          <w:tcPr>
            <w:tcW w:w="656" w:type="dxa"/>
            <w:vAlign w:val="center"/>
          </w:tcPr>
          <w:p w14:paraId="7E95E442" w14:textId="505EF3C8" w:rsidR="00C245CE" w:rsidRPr="00F9406C" w:rsidRDefault="00F9406C" w:rsidP="00E240E7">
            <w:pPr>
              <w:jc w:val="center"/>
              <w:rPr>
                <w:sz w:val="24"/>
                <w:szCs w:val="24"/>
                <w:lang w:val="en-US"/>
              </w:rPr>
            </w:pPr>
            <w:r>
              <w:rPr>
                <w:sz w:val="24"/>
                <w:szCs w:val="24"/>
                <w:lang w:val="en-US"/>
              </w:rPr>
              <w:t>ok</w:t>
            </w:r>
          </w:p>
        </w:tc>
      </w:tr>
      <w:tr w:rsidR="0020613C" w:rsidRPr="00191A43" w14:paraId="6F9D6016" w14:textId="77777777" w:rsidTr="0041108C">
        <w:trPr>
          <w:trHeight w:val="567"/>
        </w:trPr>
        <w:tc>
          <w:tcPr>
            <w:tcW w:w="563" w:type="dxa"/>
            <w:vAlign w:val="center"/>
          </w:tcPr>
          <w:p w14:paraId="6E12CB38" w14:textId="40B06863" w:rsidR="0020613C" w:rsidRPr="00191A43" w:rsidRDefault="0020613C" w:rsidP="00402BF8">
            <w:pPr>
              <w:jc w:val="center"/>
              <w:rPr>
                <w:sz w:val="24"/>
                <w:szCs w:val="24"/>
              </w:rPr>
            </w:pPr>
            <w:r w:rsidRPr="00191A43">
              <w:rPr>
                <w:sz w:val="24"/>
                <w:szCs w:val="24"/>
              </w:rPr>
              <w:t>4</w:t>
            </w:r>
          </w:p>
        </w:tc>
        <w:tc>
          <w:tcPr>
            <w:tcW w:w="2976" w:type="dxa"/>
            <w:vAlign w:val="center"/>
          </w:tcPr>
          <w:p w14:paraId="620B1648" w14:textId="629BE79F" w:rsidR="0020613C" w:rsidRPr="00565F1C" w:rsidRDefault="0020613C" w:rsidP="00402BF8">
            <w:pPr>
              <w:jc w:val="left"/>
              <w:rPr>
                <w:sz w:val="24"/>
                <w:szCs w:val="24"/>
              </w:rPr>
            </w:pPr>
            <w:r w:rsidRPr="0020613C">
              <w:rPr>
                <w:sz w:val="24"/>
                <w:szCs w:val="24"/>
              </w:rPr>
              <w:t>Để trống ô nhập liệu</w:t>
            </w:r>
          </w:p>
        </w:tc>
        <w:tc>
          <w:tcPr>
            <w:tcW w:w="2126" w:type="dxa"/>
            <w:vAlign w:val="center"/>
          </w:tcPr>
          <w:p w14:paraId="5E62BA92" w14:textId="77777777" w:rsidR="0020613C" w:rsidRPr="00191A43" w:rsidRDefault="0020613C" w:rsidP="00402BF8">
            <w:pPr>
              <w:jc w:val="left"/>
              <w:rPr>
                <w:sz w:val="24"/>
                <w:szCs w:val="24"/>
              </w:rPr>
            </w:pPr>
          </w:p>
        </w:tc>
        <w:tc>
          <w:tcPr>
            <w:tcW w:w="3029" w:type="dxa"/>
            <w:vAlign w:val="center"/>
          </w:tcPr>
          <w:p w14:paraId="0C9C5AE5" w14:textId="6E0323DE" w:rsidR="0020613C" w:rsidRPr="00CB6F0B" w:rsidRDefault="0020613C" w:rsidP="00402BF8">
            <w:pPr>
              <w:jc w:val="left"/>
              <w:rPr>
                <w:sz w:val="24"/>
                <w:szCs w:val="24"/>
              </w:rPr>
            </w:pPr>
            <w:r w:rsidRPr="00CB6F0B">
              <w:rPr>
                <w:sz w:val="24"/>
                <w:szCs w:val="24"/>
              </w:rPr>
              <w:t>Thông báo yêu cầu nhập</w:t>
            </w:r>
          </w:p>
        </w:tc>
        <w:tc>
          <w:tcPr>
            <w:tcW w:w="656" w:type="dxa"/>
            <w:vAlign w:val="center"/>
          </w:tcPr>
          <w:p w14:paraId="6557AD39" w14:textId="7CCE2CA3" w:rsidR="0020613C" w:rsidRPr="00775F3F" w:rsidRDefault="0020613C" w:rsidP="0020613C">
            <w:pPr>
              <w:jc w:val="center"/>
              <w:rPr>
                <w:sz w:val="24"/>
                <w:szCs w:val="24"/>
                <w:lang w:val="en-US"/>
              </w:rPr>
            </w:pPr>
            <w:r>
              <w:rPr>
                <w:sz w:val="24"/>
                <w:szCs w:val="24"/>
                <w:lang w:val="en-US"/>
              </w:rPr>
              <w:t>ok</w:t>
            </w:r>
          </w:p>
        </w:tc>
      </w:tr>
      <w:tr w:rsidR="00E57BA0" w:rsidRPr="00191A43" w14:paraId="14A7BC90" w14:textId="77777777" w:rsidTr="0041108C">
        <w:trPr>
          <w:trHeight w:val="567"/>
        </w:trPr>
        <w:tc>
          <w:tcPr>
            <w:tcW w:w="563" w:type="dxa"/>
            <w:vAlign w:val="center"/>
          </w:tcPr>
          <w:p w14:paraId="2C93AE0D" w14:textId="7750499F" w:rsidR="00E57BA0" w:rsidRPr="00876474" w:rsidRDefault="00E57BA0" w:rsidP="00E57BA0">
            <w:pPr>
              <w:jc w:val="center"/>
              <w:rPr>
                <w:sz w:val="24"/>
                <w:szCs w:val="24"/>
                <w:lang w:val="en-US"/>
              </w:rPr>
            </w:pPr>
            <w:r>
              <w:rPr>
                <w:sz w:val="24"/>
                <w:szCs w:val="24"/>
                <w:lang w:val="en-US"/>
              </w:rPr>
              <w:t>5</w:t>
            </w:r>
          </w:p>
        </w:tc>
        <w:tc>
          <w:tcPr>
            <w:tcW w:w="2976" w:type="dxa"/>
            <w:vAlign w:val="center"/>
          </w:tcPr>
          <w:p w14:paraId="3888F781" w14:textId="5C586084" w:rsidR="00E57BA0" w:rsidRPr="00876474" w:rsidRDefault="00E57BA0" w:rsidP="00E57BA0">
            <w:pPr>
              <w:jc w:val="left"/>
              <w:rPr>
                <w:sz w:val="24"/>
                <w:szCs w:val="24"/>
                <w:lang w:val="en-US"/>
              </w:rPr>
            </w:pPr>
            <w:r w:rsidRPr="00876474">
              <w:rPr>
                <w:sz w:val="24"/>
                <w:szCs w:val="24"/>
                <w:lang w:val="en-US"/>
              </w:rPr>
              <w:t>Nhập trùng mã nhân viê</w:t>
            </w:r>
            <w:r>
              <w:rPr>
                <w:sz w:val="24"/>
                <w:szCs w:val="24"/>
                <w:lang w:val="en-US"/>
              </w:rPr>
              <w:t>n</w:t>
            </w:r>
          </w:p>
        </w:tc>
        <w:tc>
          <w:tcPr>
            <w:tcW w:w="2126" w:type="dxa"/>
            <w:vAlign w:val="center"/>
          </w:tcPr>
          <w:p w14:paraId="798BDE16" w14:textId="2442A1E9" w:rsidR="00E57BA0" w:rsidRPr="005F3DFD" w:rsidRDefault="00E57BA0" w:rsidP="00E57BA0">
            <w:pPr>
              <w:jc w:val="left"/>
              <w:rPr>
                <w:rFonts w:ascii="Arial Narrow" w:hAnsi="Arial Narrow"/>
                <w:i/>
                <w:iCs/>
                <w:sz w:val="22"/>
                <w:lang w:val="en-US"/>
              </w:rPr>
            </w:pPr>
            <w:r w:rsidRPr="005F3DFD">
              <w:rPr>
                <w:rFonts w:ascii="Arial Narrow" w:hAnsi="Arial Narrow"/>
                <w:i/>
                <w:iCs/>
                <w:sz w:val="22"/>
                <w:lang w:val="en-US"/>
              </w:rPr>
              <w:t>TeoNV</w:t>
            </w:r>
          </w:p>
        </w:tc>
        <w:tc>
          <w:tcPr>
            <w:tcW w:w="3029" w:type="dxa"/>
            <w:vAlign w:val="center"/>
          </w:tcPr>
          <w:p w14:paraId="05D3E41D" w14:textId="27529BA0" w:rsidR="00E57BA0" w:rsidRPr="00876474" w:rsidRDefault="00E57BA0" w:rsidP="00E57BA0">
            <w:pPr>
              <w:jc w:val="left"/>
              <w:rPr>
                <w:sz w:val="24"/>
                <w:szCs w:val="24"/>
                <w:lang w:val="en-US"/>
              </w:rPr>
            </w:pPr>
            <w:r w:rsidRPr="00876474">
              <w:rPr>
                <w:sz w:val="24"/>
                <w:szCs w:val="24"/>
                <w:lang w:val="en-US"/>
              </w:rPr>
              <w:t>Thông báo “Mã nhân viê</w:t>
            </w:r>
            <w:r>
              <w:rPr>
                <w:sz w:val="24"/>
                <w:szCs w:val="24"/>
                <w:lang w:val="en-US"/>
              </w:rPr>
              <w:t>n đã tồn tại</w:t>
            </w:r>
            <w:r w:rsidR="00E60D34">
              <w:rPr>
                <w:sz w:val="24"/>
                <w:szCs w:val="24"/>
                <w:lang w:val="en-US"/>
              </w:rPr>
              <w:t>!</w:t>
            </w:r>
            <w:r>
              <w:rPr>
                <w:sz w:val="24"/>
                <w:szCs w:val="24"/>
                <w:lang w:val="en-US"/>
              </w:rPr>
              <w:t>”</w:t>
            </w:r>
          </w:p>
        </w:tc>
        <w:tc>
          <w:tcPr>
            <w:tcW w:w="656" w:type="dxa"/>
            <w:vAlign w:val="center"/>
          </w:tcPr>
          <w:p w14:paraId="2CE2D23A" w14:textId="12120747" w:rsidR="00E57BA0" w:rsidRPr="00876474" w:rsidRDefault="00E57BA0" w:rsidP="00E57BA0">
            <w:pPr>
              <w:jc w:val="center"/>
              <w:rPr>
                <w:sz w:val="24"/>
                <w:szCs w:val="24"/>
                <w:lang w:val="en-US"/>
              </w:rPr>
            </w:pPr>
            <w:r>
              <w:rPr>
                <w:sz w:val="24"/>
                <w:szCs w:val="24"/>
                <w:lang w:val="en-US"/>
              </w:rPr>
              <w:t>ok</w:t>
            </w:r>
          </w:p>
        </w:tc>
      </w:tr>
      <w:tr w:rsidR="006238AF" w:rsidRPr="00191A43" w14:paraId="105B61A3" w14:textId="77777777" w:rsidTr="0041108C">
        <w:trPr>
          <w:trHeight w:val="567"/>
        </w:trPr>
        <w:tc>
          <w:tcPr>
            <w:tcW w:w="563" w:type="dxa"/>
            <w:vAlign w:val="center"/>
          </w:tcPr>
          <w:p w14:paraId="726E813E" w14:textId="0950F7A8" w:rsidR="006238AF" w:rsidRDefault="006238AF" w:rsidP="006238AF">
            <w:pPr>
              <w:jc w:val="center"/>
              <w:rPr>
                <w:sz w:val="24"/>
                <w:szCs w:val="24"/>
                <w:lang w:val="en-US"/>
              </w:rPr>
            </w:pPr>
            <w:r>
              <w:rPr>
                <w:sz w:val="24"/>
                <w:szCs w:val="24"/>
                <w:lang w:val="en-US"/>
              </w:rPr>
              <w:t>6</w:t>
            </w:r>
          </w:p>
        </w:tc>
        <w:tc>
          <w:tcPr>
            <w:tcW w:w="2976" w:type="dxa"/>
            <w:vAlign w:val="center"/>
          </w:tcPr>
          <w:p w14:paraId="14612615" w14:textId="61649964" w:rsidR="006238AF" w:rsidRPr="006238AF" w:rsidRDefault="006238AF" w:rsidP="006238AF">
            <w:pPr>
              <w:jc w:val="left"/>
              <w:rPr>
                <w:sz w:val="24"/>
                <w:szCs w:val="24"/>
                <w:lang w:val="en-US"/>
              </w:rPr>
            </w:pPr>
            <w:r w:rsidRPr="006238AF">
              <w:rPr>
                <w:sz w:val="24"/>
                <w:szCs w:val="24"/>
                <w:lang w:val="en-US"/>
              </w:rPr>
              <w:t>Nhập họ tên nhân viên</w:t>
            </w:r>
            <w:r>
              <w:rPr>
                <w:sz w:val="24"/>
                <w:szCs w:val="24"/>
                <w:lang w:val="en-US"/>
              </w:rPr>
              <w:t xml:space="preserve"> chứa số và ký tự đặc biệt</w:t>
            </w:r>
          </w:p>
        </w:tc>
        <w:tc>
          <w:tcPr>
            <w:tcW w:w="2126" w:type="dxa"/>
            <w:vAlign w:val="center"/>
          </w:tcPr>
          <w:p w14:paraId="6DFE9F29" w14:textId="65019F92" w:rsidR="006238AF" w:rsidRPr="005F3DFD" w:rsidRDefault="006238AF" w:rsidP="006238AF">
            <w:pPr>
              <w:jc w:val="left"/>
              <w:rPr>
                <w:rFonts w:ascii="Arial Narrow" w:hAnsi="Arial Narrow"/>
                <w:i/>
                <w:iCs/>
                <w:sz w:val="22"/>
                <w:lang w:val="en-US"/>
              </w:rPr>
            </w:pPr>
            <w:r w:rsidRPr="005F3DFD">
              <w:rPr>
                <w:rFonts w:ascii="Arial Narrow" w:hAnsi="Arial Narrow"/>
                <w:i/>
                <w:iCs/>
                <w:sz w:val="22"/>
                <w:lang w:val="en-US"/>
              </w:rPr>
              <w:t>Tr-n V?n Na9</w:t>
            </w:r>
          </w:p>
        </w:tc>
        <w:tc>
          <w:tcPr>
            <w:tcW w:w="3029" w:type="dxa"/>
            <w:vAlign w:val="center"/>
          </w:tcPr>
          <w:p w14:paraId="5C2CD630" w14:textId="75634CBF" w:rsidR="006238AF" w:rsidRPr="006238AF" w:rsidRDefault="006238AF" w:rsidP="006238AF">
            <w:pPr>
              <w:jc w:val="left"/>
              <w:rPr>
                <w:sz w:val="24"/>
                <w:szCs w:val="24"/>
                <w:lang w:val="en-US"/>
              </w:rPr>
            </w:pPr>
            <w:r>
              <w:rPr>
                <w:sz w:val="24"/>
                <w:szCs w:val="24"/>
                <w:lang w:val="en-US"/>
              </w:rPr>
              <w:t>Thông báo “Họ tên chỉ chứa alphabet và ký tự trắng</w:t>
            </w:r>
            <w:r w:rsidR="00E60D34">
              <w:rPr>
                <w:sz w:val="24"/>
                <w:szCs w:val="24"/>
                <w:lang w:val="en-US"/>
              </w:rPr>
              <w:t>!</w:t>
            </w:r>
            <w:r>
              <w:rPr>
                <w:sz w:val="24"/>
                <w:szCs w:val="24"/>
                <w:lang w:val="en-US"/>
              </w:rPr>
              <w:t>”</w:t>
            </w:r>
          </w:p>
        </w:tc>
        <w:tc>
          <w:tcPr>
            <w:tcW w:w="656" w:type="dxa"/>
            <w:vAlign w:val="center"/>
          </w:tcPr>
          <w:p w14:paraId="3F21D7AA" w14:textId="4192F3EF" w:rsidR="006238AF" w:rsidRPr="006238AF" w:rsidRDefault="006238AF" w:rsidP="006238AF">
            <w:pPr>
              <w:jc w:val="center"/>
              <w:rPr>
                <w:sz w:val="24"/>
                <w:szCs w:val="24"/>
                <w:lang w:val="en-US"/>
              </w:rPr>
            </w:pPr>
            <w:r>
              <w:rPr>
                <w:sz w:val="24"/>
                <w:szCs w:val="24"/>
                <w:lang w:val="en-US"/>
              </w:rPr>
              <w:t>ok</w:t>
            </w:r>
          </w:p>
        </w:tc>
      </w:tr>
      <w:tr w:rsidR="00095031" w:rsidRPr="00191A43" w14:paraId="7B860B93" w14:textId="77777777" w:rsidTr="0041108C">
        <w:trPr>
          <w:trHeight w:val="567"/>
        </w:trPr>
        <w:tc>
          <w:tcPr>
            <w:tcW w:w="563" w:type="dxa"/>
            <w:vAlign w:val="center"/>
          </w:tcPr>
          <w:p w14:paraId="275F7BAA" w14:textId="464B75F1" w:rsidR="00095031" w:rsidRDefault="00095031" w:rsidP="00095031">
            <w:pPr>
              <w:jc w:val="center"/>
              <w:rPr>
                <w:sz w:val="24"/>
                <w:szCs w:val="24"/>
                <w:lang w:val="en-US"/>
              </w:rPr>
            </w:pPr>
            <w:r>
              <w:rPr>
                <w:sz w:val="24"/>
                <w:szCs w:val="24"/>
                <w:lang w:val="en-US"/>
              </w:rPr>
              <w:t>7</w:t>
            </w:r>
          </w:p>
        </w:tc>
        <w:tc>
          <w:tcPr>
            <w:tcW w:w="2976" w:type="dxa"/>
            <w:vAlign w:val="center"/>
          </w:tcPr>
          <w:p w14:paraId="1517EA06" w14:textId="69B280B1" w:rsidR="00095031" w:rsidRPr="00095031" w:rsidRDefault="00095031" w:rsidP="00095031">
            <w:pPr>
              <w:jc w:val="left"/>
              <w:rPr>
                <w:sz w:val="24"/>
                <w:szCs w:val="24"/>
                <w:lang w:val="en-US"/>
              </w:rPr>
            </w:pPr>
            <w:r w:rsidRPr="00095031">
              <w:rPr>
                <w:sz w:val="24"/>
                <w:szCs w:val="24"/>
                <w:lang w:val="en-US"/>
              </w:rPr>
              <w:t>Xác nhận mật khẩu và</w:t>
            </w:r>
            <w:r>
              <w:rPr>
                <w:sz w:val="24"/>
                <w:szCs w:val="24"/>
                <w:lang w:val="en-US"/>
              </w:rPr>
              <w:t xml:space="preserve"> mật khẩu mới không trùng khớp</w:t>
            </w:r>
          </w:p>
        </w:tc>
        <w:tc>
          <w:tcPr>
            <w:tcW w:w="2126" w:type="dxa"/>
            <w:vAlign w:val="center"/>
          </w:tcPr>
          <w:p w14:paraId="5179A3AC" w14:textId="218480D7" w:rsidR="00095031" w:rsidRPr="005F3DFD" w:rsidRDefault="00095031" w:rsidP="00095031">
            <w:pPr>
              <w:jc w:val="left"/>
              <w:rPr>
                <w:rFonts w:ascii="Arial Narrow" w:hAnsi="Arial Narrow"/>
                <w:i/>
                <w:iCs/>
                <w:sz w:val="22"/>
                <w:lang w:val="en-US"/>
              </w:rPr>
            </w:pPr>
            <w:r w:rsidRPr="005F3DFD">
              <w:rPr>
                <w:rFonts w:ascii="Arial Narrow" w:hAnsi="Arial Narrow"/>
                <w:i/>
                <w:iCs/>
                <w:sz w:val="22"/>
                <w:lang w:val="en-US"/>
              </w:rPr>
              <w:t>123, 1234</w:t>
            </w:r>
          </w:p>
        </w:tc>
        <w:tc>
          <w:tcPr>
            <w:tcW w:w="3029" w:type="dxa"/>
            <w:vAlign w:val="center"/>
          </w:tcPr>
          <w:p w14:paraId="4288DFDE" w14:textId="3BF4D0FB" w:rsidR="00095031" w:rsidRPr="00095031" w:rsidRDefault="00095031" w:rsidP="00095031">
            <w:pPr>
              <w:jc w:val="left"/>
              <w:rPr>
                <w:sz w:val="24"/>
                <w:szCs w:val="24"/>
                <w:lang w:val="en-US"/>
              </w:rPr>
            </w:pPr>
            <w:r>
              <w:rPr>
                <w:sz w:val="24"/>
                <w:szCs w:val="24"/>
                <w:lang w:val="en-US"/>
              </w:rPr>
              <w:t>Thông báo “Mật khẩu xác nhận không trùng khớp!”</w:t>
            </w:r>
          </w:p>
        </w:tc>
        <w:tc>
          <w:tcPr>
            <w:tcW w:w="656" w:type="dxa"/>
            <w:vAlign w:val="center"/>
          </w:tcPr>
          <w:p w14:paraId="18010E15" w14:textId="77777777" w:rsidR="00095031" w:rsidRPr="00095031" w:rsidRDefault="00095031" w:rsidP="00095031">
            <w:pPr>
              <w:jc w:val="center"/>
              <w:rPr>
                <w:sz w:val="24"/>
                <w:szCs w:val="24"/>
                <w:lang w:val="en-US"/>
              </w:rPr>
            </w:pPr>
          </w:p>
        </w:tc>
      </w:tr>
      <w:tr w:rsidR="00095031" w:rsidRPr="00191A43" w14:paraId="384B9D0E" w14:textId="77777777" w:rsidTr="0041108C">
        <w:trPr>
          <w:trHeight w:val="567"/>
        </w:trPr>
        <w:tc>
          <w:tcPr>
            <w:tcW w:w="563" w:type="dxa"/>
            <w:vAlign w:val="center"/>
          </w:tcPr>
          <w:p w14:paraId="74139859" w14:textId="57F88966" w:rsidR="00095031" w:rsidRPr="00BE7C4D" w:rsidRDefault="00095031" w:rsidP="00095031">
            <w:pPr>
              <w:jc w:val="center"/>
              <w:rPr>
                <w:sz w:val="24"/>
                <w:szCs w:val="24"/>
                <w:lang w:val="en-US"/>
              </w:rPr>
            </w:pPr>
            <w:r>
              <w:rPr>
                <w:sz w:val="24"/>
                <w:szCs w:val="24"/>
                <w:lang w:val="en-US"/>
              </w:rPr>
              <w:t>8</w:t>
            </w:r>
          </w:p>
        </w:tc>
        <w:tc>
          <w:tcPr>
            <w:tcW w:w="2976" w:type="dxa"/>
            <w:vAlign w:val="center"/>
          </w:tcPr>
          <w:p w14:paraId="2EC8950E" w14:textId="72C1F90E" w:rsidR="00095031" w:rsidRPr="00F4062D" w:rsidRDefault="00095031" w:rsidP="00095031">
            <w:pPr>
              <w:jc w:val="left"/>
              <w:rPr>
                <w:sz w:val="24"/>
                <w:szCs w:val="24"/>
                <w:lang w:val="en-US"/>
              </w:rPr>
            </w:pPr>
            <w:r>
              <w:rPr>
                <w:sz w:val="24"/>
                <w:szCs w:val="24"/>
                <w:lang w:val="en-US"/>
              </w:rPr>
              <w:t>Nhấn nút [Sửa]</w:t>
            </w:r>
          </w:p>
        </w:tc>
        <w:tc>
          <w:tcPr>
            <w:tcW w:w="2126" w:type="dxa"/>
            <w:vAlign w:val="center"/>
          </w:tcPr>
          <w:p w14:paraId="600B0457" w14:textId="633B4368" w:rsidR="00095031" w:rsidRDefault="00095031" w:rsidP="00095031">
            <w:pPr>
              <w:jc w:val="left"/>
              <w:rPr>
                <w:sz w:val="24"/>
                <w:szCs w:val="24"/>
                <w:lang w:val="en-US"/>
              </w:rPr>
            </w:pPr>
            <w:r>
              <w:rPr>
                <w:sz w:val="24"/>
                <w:szCs w:val="24"/>
                <w:lang w:val="en-US"/>
              </w:rPr>
              <w:t>Chọn một nhân viên</w:t>
            </w:r>
          </w:p>
        </w:tc>
        <w:tc>
          <w:tcPr>
            <w:tcW w:w="3029" w:type="dxa"/>
            <w:vAlign w:val="center"/>
          </w:tcPr>
          <w:p w14:paraId="21B257AC" w14:textId="45C00308" w:rsidR="00095031" w:rsidRPr="00775F3F" w:rsidRDefault="00095031" w:rsidP="00095031">
            <w:pPr>
              <w:jc w:val="left"/>
              <w:rPr>
                <w:sz w:val="24"/>
                <w:szCs w:val="24"/>
                <w:lang w:val="en-US"/>
              </w:rPr>
            </w:pPr>
            <w:r w:rsidRPr="00DF5A57">
              <w:rPr>
                <w:sz w:val="24"/>
                <w:szCs w:val="24"/>
                <w:lang w:val="en-US"/>
              </w:rPr>
              <w:t>Cập nhận thông tin nhân viê</w:t>
            </w:r>
            <w:r>
              <w:rPr>
                <w:sz w:val="24"/>
                <w:szCs w:val="24"/>
                <w:lang w:val="en-US"/>
              </w:rPr>
              <w:t>n mới vào CSDL</w:t>
            </w:r>
          </w:p>
        </w:tc>
        <w:tc>
          <w:tcPr>
            <w:tcW w:w="656" w:type="dxa"/>
            <w:vAlign w:val="center"/>
          </w:tcPr>
          <w:p w14:paraId="51DA21B2" w14:textId="7241162E" w:rsidR="00095031" w:rsidRDefault="00095031" w:rsidP="00095031">
            <w:pPr>
              <w:jc w:val="center"/>
              <w:rPr>
                <w:sz w:val="24"/>
                <w:szCs w:val="24"/>
                <w:lang w:val="en-US"/>
              </w:rPr>
            </w:pPr>
            <w:r>
              <w:rPr>
                <w:sz w:val="24"/>
                <w:szCs w:val="24"/>
                <w:lang w:val="en-US"/>
              </w:rPr>
              <w:t>ok</w:t>
            </w:r>
          </w:p>
        </w:tc>
      </w:tr>
      <w:tr w:rsidR="00095031" w:rsidRPr="00191A43" w14:paraId="796407E6" w14:textId="77777777" w:rsidTr="0041108C">
        <w:trPr>
          <w:trHeight w:val="567"/>
        </w:trPr>
        <w:tc>
          <w:tcPr>
            <w:tcW w:w="563" w:type="dxa"/>
            <w:vAlign w:val="center"/>
          </w:tcPr>
          <w:p w14:paraId="2CD0717D" w14:textId="74BBE8A4" w:rsidR="00095031" w:rsidRDefault="00095031" w:rsidP="00095031">
            <w:pPr>
              <w:jc w:val="center"/>
              <w:rPr>
                <w:sz w:val="24"/>
                <w:szCs w:val="24"/>
                <w:lang w:val="en-US"/>
              </w:rPr>
            </w:pPr>
            <w:r>
              <w:rPr>
                <w:sz w:val="24"/>
                <w:szCs w:val="24"/>
                <w:lang w:val="en-US"/>
              </w:rPr>
              <w:t>9</w:t>
            </w:r>
          </w:p>
        </w:tc>
        <w:tc>
          <w:tcPr>
            <w:tcW w:w="2976" w:type="dxa"/>
            <w:vAlign w:val="center"/>
          </w:tcPr>
          <w:p w14:paraId="539E8088" w14:textId="4B71ACD3" w:rsidR="00095031" w:rsidRPr="004F4548" w:rsidRDefault="00095031" w:rsidP="00095031">
            <w:pPr>
              <w:jc w:val="left"/>
              <w:rPr>
                <w:sz w:val="24"/>
                <w:szCs w:val="24"/>
                <w:lang w:val="en-US"/>
              </w:rPr>
            </w:pPr>
            <w:r>
              <w:rPr>
                <w:sz w:val="24"/>
                <w:szCs w:val="24"/>
                <w:lang w:val="en-US"/>
              </w:rPr>
              <w:t>Nhấn nút [Xoá]</w:t>
            </w:r>
          </w:p>
        </w:tc>
        <w:tc>
          <w:tcPr>
            <w:tcW w:w="2126" w:type="dxa"/>
            <w:vAlign w:val="center"/>
          </w:tcPr>
          <w:p w14:paraId="02B5BD1F" w14:textId="7BA6EF6A" w:rsidR="00095031" w:rsidRPr="004F4548" w:rsidRDefault="00095031" w:rsidP="00095031">
            <w:pPr>
              <w:jc w:val="left"/>
              <w:rPr>
                <w:sz w:val="24"/>
                <w:szCs w:val="24"/>
                <w:lang w:val="en-US"/>
              </w:rPr>
            </w:pPr>
            <w:r>
              <w:rPr>
                <w:sz w:val="24"/>
                <w:szCs w:val="24"/>
                <w:lang w:val="en-US"/>
              </w:rPr>
              <w:t>Chọn một nhân viên</w:t>
            </w:r>
          </w:p>
        </w:tc>
        <w:tc>
          <w:tcPr>
            <w:tcW w:w="3029" w:type="dxa"/>
            <w:vAlign w:val="center"/>
          </w:tcPr>
          <w:p w14:paraId="368659D2" w14:textId="77777777" w:rsidR="00095031" w:rsidRDefault="00095031" w:rsidP="00095031">
            <w:pPr>
              <w:jc w:val="left"/>
              <w:rPr>
                <w:sz w:val="24"/>
                <w:szCs w:val="24"/>
                <w:lang w:val="en-US"/>
              </w:rPr>
            </w:pPr>
            <w:r>
              <w:rPr>
                <w:sz w:val="24"/>
                <w:szCs w:val="24"/>
                <w:lang w:val="en-US"/>
              </w:rPr>
              <w:t>Xoá nhân viên khỏi CSDL</w:t>
            </w:r>
          </w:p>
          <w:p w14:paraId="11250E54" w14:textId="6D437D88" w:rsidR="00095031" w:rsidRPr="00DF5A57" w:rsidRDefault="00095031" w:rsidP="00095031">
            <w:pPr>
              <w:jc w:val="left"/>
              <w:rPr>
                <w:sz w:val="24"/>
                <w:szCs w:val="24"/>
                <w:lang w:val="en-US"/>
              </w:rPr>
            </w:pPr>
            <w:r>
              <w:rPr>
                <w:sz w:val="24"/>
                <w:szCs w:val="24"/>
                <w:lang w:val="en-US"/>
              </w:rPr>
              <w:t>Trưởng phòng mới được xoá</w:t>
            </w:r>
          </w:p>
        </w:tc>
        <w:tc>
          <w:tcPr>
            <w:tcW w:w="656" w:type="dxa"/>
            <w:vAlign w:val="center"/>
          </w:tcPr>
          <w:p w14:paraId="55A36B9B" w14:textId="0ADB5181" w:rsidR="00095031" w:rsidRPr="00DF5A57" w:rsidRDefault="00095031" w:rsidP="00095031">
            <w:pPr>
              <w:jc w:val="center"/>
              <w:rPr>
                <w:sz w:val="24"/>
                <w:szCs w:val="24"/>
                <w:lang w:val="en-US"/>
              </w:rPr>
            </w:pPr>
            <w:r>
              <w:rPr>
                <w:sz w:val="24"/>
                <w:szCs w:val="24"/>
                <w:lang w:val="en-US"/>
              </w:rPr>
              <w:t>ok</w:t>
            </w:r>
          </w:p>
        </w:tc>
      </w:tr>
      <w:tr w:rsidR="00095031" w:rsidRPr="00191A43" w14:paraId="7560146C" w14:textId="77777777" w:rsidTr="0041108C">
        <w:trPr>
          <w:trHeight w:val="567"/>
        </w:trPr>
        <w:tc>
          <w:tcPr>
            <w:tcW w:w="563" w:type="dxa"/>
            <w:vAlign w:val="center"/>
          </w:tcPr>
          <w:p w14:paraId="2A817E84" w14:textId="67D8CC91" w:rsidR="00095031" w:rsidRDefault="00095031" w:rsidP="00095031">
            <w:pPr>
              <w:jc w:val="center"/>
              <w:rPr>
                <w:sz w:val="24"/>
                <w:szCs w:val="24"/>
                <w:lang w:val="en-US"/>
              </w:rPr>
            </w:pPr>
            <w:r>
              <w:rPr>
                <w:sz w:val="24"/>
                <w:szCs w:val="24"/>
                <w:lang w:val="en-US"/>
              </w:rPr>
              <w:t>10</w:t>
            </w:r>
          </w:p>
        </w:tc>
        <w:tc>
          <w:tcPr>
            <w:tcW w:w="2976" w:type="dxa"/>
            <w:vAlign w:val="center"/>
          </w:tcPr>
          <w:p w14:paraId="44DF4BC5" w14:textId="46CE0B48" w:rsidR="00095031" w:rsidRDefault="00095031" w:rsidP="00095031">
            <w:pPr>
              <w:jc w:val="left"/>
              <w:rPr>
                <w:sz w:val="24"/>
                <w:szCs w:val="24"/>
                <w:lang w:val="en-US"/>
              </w:rPr>
            </w:pPr>
            <w:r>
              <w:rPr>
                <w:sz w:val="24"/>
                <w:szCs w:val="24"/>
                <w:lang w:val="en-US"/>
              </w:rPr>
              <w:t>Nhấn nút [Mới]</w:t>
            </w:r>
          </w:p>
        </w:tc>
        <w:tc>
          <w:tcPr>
            <w:tcW w:w="2126" w:type="dxa"/>
            <w:vAlign w:val="center"/>
          </w:tcPr>
          <w:p w14:paraId="456A98C9" w14:textId="77777777" w:rsidR="00095031" w:rsidRDefault="00095031" w:rsidP="00095031">
            <w:pPr>
              <w:jc w:val="left"/>
              <w:rPr>
                <w:sz w:val="24"/>
                <w:szCs w:val="24"/>
                <w:lang w:val="en-US"/>
              </w:rPr>
            </w:pPr>
          </w:p>
        </w:tc>
        <w:tc>
          <w:tcPr>
            <w:tcW w:w="3029" w:type="dxa"/>
            <w:vAlign w:val="center"/>
          </w:tcPr>
          <w:p w14:paraId="25743728" w14:textId="3E114DEC" w:rsidR="00095031" w:rsidRPr="00DF5A57" w:rsidRDefault="00095031" w:rsidP="00095031">
            <w:pPr>
              <w:jc w:val="left"/>
              <w:rPr>
                <w:sz w:val="24"/>
                <w:szCs w:val="24"/>
                <w:lang w:val="en-US"/>
              </w:rPr>
            </w:pPr>
            <w:r>
              <w:rPr>
                <w:sz w:val="24"/>
                <w:szCs w:val="24"/>
                <w:lang w:val="en-US"/>
              </w:rPr>
              <w:t>Xoá trắng form</w:t>
            </w:r>
          </w:p>
        </w:tc>
        <w:tc>
          <w:tcPr>
            <w:tcW w:w="656" w:type="dxa"/>
            <w:vAlign w:val="center"/>
          </w:tcPr>
          <w:p w14:paraId="7674AEBA" w14:textId="33C6E9E1" w:rsidR="00095031" w:rsidRDefault="00095031" w:rsidP="00095031">
            <w:pPr>
              <w:jc w:val="center"/>
              <w:rPr>
                <w:sz w:val="24"/>
                <w:szCs w:val="24"/>
                <w:lang w:val="en-US"/>
              </w:rPr>
            </w:pPr>
            <w:r>
              <w:rPr>
                <w:sz w:val="24"/>
                <w:szCs w:val="24"/>
                <w:lang w:val="en-US"/>
              </w:rPr>
              <w:t>ok</w:t>
            </w:r>
          </w:p>
        </w:tc>
      </w:tr>
      <w:tr w:rsidR="00095031" w:rsidRPr="00191A43" w14:paraId="27C7E0CD" w14:textId="77777777" w:rsidTr="0041108C">
        <w:trPr>
          <w:trHeight w:val="567"/>
        </w:trPr>
        <w:tc>
          <w:tcPr>
            <w:tcW w:w="563" w:type="dxa"/>
            <w:vAlign w:val="center"/>
          </w:tcPr>
          <w:p w14:paraId="1F08F482" w14:textId="032CD396" w:rsidR="00095031" w:rsidRDefault="00095031" w:rsidP="00095031">
            <w:pPr>
              <w:jc w:val="center"/>
              <w:rPr>
                <w:sz w:val="24"/>
                <w:szCs w:val="24"/>
                <w:lang w:val="en-US"/>
              </w:rPr>
            </w:pPr>
            <w:r>
              <w:rPr>
                <w:sz w:val="24"/>
                <w:szCs w:val="24"/>
                <w:lang w:val="en-US"/>
              </w:rPr>
              <w:t>11</w:t>
            </w:r>
          </w:p>
        </w:tc>
        <w:tc>
          <w:tcPr>
            <w:tcW w:w="2976" w:type="dxa"/>
            <w:vAlign w:val="center"/>
          </w:tcPr>
          <w:p w14:paraId="3598DEEB" w14:textId="35B0C47B" w:rsidR="00095031" w:rsidRDefault="00095031" w:rsidP="00095031">
            <w:pPr>
              <w:jc w:val="left"/>
              <w:rPr>
                <w:sz w:val="24"/>
                <w:szCs w:val="24"/>
                <w:lang w:val="en-US"/>
              </w:rPr>
            </w:pPr>
            <w:r>
              <w:rPr>
                <w:sz w:val="24"/>
                <w:szCs w:val="24"/>
                <w:lang w:val="en-US"/>
              </w:rPr>
              <w:t>Nhấn nút [Thêm]</w:t>
            </w:r>
          </w:p>
        </w:tc>
        <w:tc>
          <w:tcPr>
            <w:tcW w:w="2126" w:type="dxa"/>
            <w:vAlign w:val="center"/>
          </w:tcPr>
          <w:p w14:paraId="596E6A64" w14:textId="77777777" w:rsidR="00095031" w:rsidRPr="00A364BC" w:rsidRDefault="00095031" w:rsidP="00095031">
            <w:pPr>
              <w:jc w:val="left"/>
              <w:rPr>
                <w:rFonts w:ascii="Arial Narrow" w:hAnsi="Arial Narrow"/>
                <w:i/>
                <w:iCs/>
                <w:sz w:val="22"/>
                <w:lang w:val="fr-FR"/>
              </w:rPr>
            </w:pPr>
            <w:r w:rsidRPr="00A364BC">
              <w:rPr>
                <w:rFonts w:ascii="Arial Narrow" w:hAnsi="Arial Narrow"/>
                <w:i/>
                <w:iCs/>
                <w:sz w:val="22"/>
                <w:lang w:val="fr-FR"/>
              </w:rPr>
              <w:t>MaiNT, 123, 123,</w:t>
            </w:r>
          </w:p>
          <w:p w14:paraId="7BF451A5" w14:textId="77777777" w:rsidR="00095031" w:rsidRPr="00A364BC" w:rsidRDefault="00095031" w:rsidP="00095031">
            <w:pPr>
              <w:jc w:val="left"/>
              <w:rPr>
                <w:rFonts w:ascii="Arial Narrow" w:hAnsi="Arial Narrow"/>
                <w:i/>
                <w:iCs/>
                <w:sz w:val="22"/>
                <w:lang w:val="fr-FR"/>
              </w:rPr>
            </w:pPr>
            <w:r w:rsidRPr="00A364BC">
              <w:rPr>
                <w:rFonts w:ascii="Arial Narrow" w:hAnsi="Arial Narrow"/>
                <w:i/>
                <w:iCs/>
                <w:sz w:val="22"/>
                <w:lang w:val="fr-FR"/>
              </w:rPr>
              <w:t>Nguy</w:t>
            </w:r>
            <w:r w:rsidRPr="00A364BC">
              <w:rPr>
                <w:rFonts w:ascii="Calibri" w:hAnsi="Calibri" w:cs="Calibri"/>
                <w:i/>
                <w:iCs/>
                <w:sz w:val="22"/>
                <w:lang w:val="fr-FR"/>
              </w:rPr>
              <w:t>ễ</w:t>
            </w:r>
            <w:r w:rsidRPr="00A364BC">
              <w:rPr>
                <w:rFonts w:ascii="Arial Narrow" w:hAnsi="Arial Narrow"/>
                <w:i/>
                <w:iCs/>
                <w:sz w:val="22"/>
                <w:lang w:val="fr-FR"/>
              </w:rPr>
              <w:t>n Th</w:t>
            </w:r>
            <w:r w:rsidRPr="00A364BC">
              <w:rPr>
                <w:rFonts w:ascii="Calibri" w:hAnsi="Calibri" w:cs="Calibri"/>
                <w:i/>
                <w:iCs/>
                <w:sz w:val="22"/>
                <w:lang w:val="fr-FR"/>
              </w:rPr>
              <w:t>ị</w:t>
            </w:r>
            <w:r w:rsidRPr="00A364BC">
              <w:rPr>
                <w:rFonts w:ascii="Arial Narrow" w:hAnsi="Arial Narrow"/>
                <w:i/>
                <w:iCs/>
                <w:sz w:val="22"/>
                <w:lang w:val="fr-FR"/>
              </w:rPr>
              <w:t xml:space="preserve"> Mai,</w:t>
            </w:r>
          </w:p>
          <w:p w14:paraId="44AC9FFB" w14:textId="66ED268B" w:rsidR="00095031" w:rsidRPr="00563F51" w:rsidRDefault="00095031" w:rsidP="00095031">
            <w:pPr>
              <w:jc w:val="left"/>
              <w:rPr>
                <w:sz w:val="24"/>
                <w:szCs w:val="24"/>
                <w:lang w:val="fr-FR"/>
              </w:rPr>
            </w:pPr>
            <w:r w:rsidRPr="00A364BC">
              <w:rPr>
                <w:rFonts w:ascii="Arial Narrow" w:hAnsi="Arial Narrow"/>
                <w:i/>
                <w:iCs/>
                <w:sz w:val="22"/>
                <w:lang w:val="fr-FR"/>
              </w:rPr>
              <w:t>[Nhân viên]</w:t>
            </w:r>
          </w:p>
        </w:tc>
        <w:tc>
          <w:tcPr>
            <w:tcW w:w="3029" w:type="dxa"/>
            <w:vAlign w:val="center"/>
          </w:tcPr>
          <w:p w14:paraId="2D824C62" w14:textId="32EC8939" w:rsidR="00095031" w:rsidRPr="00563F51" w:rsidRDefault="00095031" w:rsidP="00095031">
            <w:pPr>
              <w:jc w:val="left"/>
              <w:rPr>
                <w:sz w:val="24"/>
                <w:szCs w:val="24"/>
                <w:lang w:val="fr-FR"/>
              </w:rPr>
            </w:pPr>
            <w:r w:rsidRPr="00563F51">
              <w:rPr>
                <w:sz w:val="24"/>
                <w:szCs w:val="24"/>
                <w:lang w:val="fr-FR"/>
              </w:rPr>
              <w:t>Thêm nhân viên mới vào CSDL</w:t>
            </w:r>
          </w:p>
        </w:tc>
        <w:tc>
          <w:tcPr>
            <w:tcW w:w="656" w:type="dxa"/>
            <w:vAlign w:val="center"/>
          </w:tcPr>
          <w:p w14:paraId="7AB90A2A" w14:textId="37592AAC" w:rsidR="00095031" w:rsidRDefault="00095031" w:rsidP="00095031">
            <w:pPr>
              <w:jc w:val="center"/>
              <w:rPr>
                <w:sz w:val="24"/>
                <w:szCs w:val="24"/>
                <w:lang w:val="en-US"/>
              </w:rPr>
            </w:pPr>
            <w:r>
              <w:rPr>
                <w:sz w:val="24"/>
                <w:szCs w:val="24"/>
                <w:lang w:val="en-US"/>
              </w:rPr>
              <w:t>ok</w:t>
            </w:r>
          </w:p>
        </w:tc>
      </w:tr>
      <w:tr w:rsidR="00095031" w:rsidRPr="00191A43" w14:paraId="0CBD6C6D" w14:textId="77777777" w:rsidTr="00C92AB9">
        <w:tc>
          <w:tcPr>
            <w:tcW w:w="563" w:type="dxa"/>
            <w:vAlign w:val="center"/>
          </w:tcPr>
          <w:p w14:paraId="6B325180" w14:textId="69BDCD19" w:rsidR="00095031" w:rsidRDefault="00095031" w:rsidP="00095031">
            <w:pPr>
              <w:jc w:val="center"/>
              <w:rPr>
                <w:sz w:val="24"/>
                <w:szCs w:val="24"/>
                <w:lang w:val="en-US"/>
              </w:rPr>
            </w:pPr>
            <w:r>
              <w:rPr>
                <w:sz w:val="24"/>
                <w:szCs w:val="24"/>
                <w:lang w:val="en-US"/>
              </w:rPr>
              <w:t>12</w:t>
            </w:r>
          </w:p>
        </w:tc>
        <w:tc>
          <w:tcPr>
            <w:tcW w:w="2976" w:type="dxa"/>
            <w:vAlign w:val="center"/>
          </w:tcPr>
          <w:p w14:paraId="046D7EC9" w14:textId="035FF8A2" w:rsidR="00095031" w:rsidRDefault="00095031" w:rsidP="00095031">
            <w:pPr>
              <w:jc w:val="left"/>
              <w:rPr>
                <w:sz w:val="24"/>
                <w:szCs w:val="24"/>
                <w:lang w:val="en-US"/>
              </w:rPr>
            </w:pPr>
            <w:r>
              <w:rPr>
                <w:sz w:val="24"/>
                <w:szCs w:val="24"/>
                <w:lang w:val="en-US"/>
              </w:rPr>
              <w:t>Nhấn các phím điều hướng</w:t>
            </w:r>
          </w:p>
        </w:tc>
        <w:tc>
          <w:tcPr>
            <w:tcW w:w="2126" w:type="dxa"/>
            <w:vAlign w:val="center"/>
          </w:tcPr>
          <w:p w14:paraId="32C41325" w14:textId="77777777" w:rsidR="00095031" w:rsidRDefault="00095031" w:rsidP="00095031">
            <w:pPr>
              <w:jc w:val="center"/>
              <w:rPr>
                <w:sz w:val="24"/>
                <w:szCs w:val="24"/>
                <w:lang w:val="en-US"/>
              </w:rPr>
            </w:pPr>
            <w:r>
              <w:rPr>
                <w:sz w:val="24"/>
                <w:szCs w:val="24"/>
                <w:lang w:val="en-US"/>
              </w:rPr>
              <w:t>[|&lt;]</w:t>
            </w:r>
          </w:p>
          <w:p w14:paraId="74103316" w14:textId="715E75A9" w:rsidR="00095031" w:rsidRDefault="00095031" w:rsidP="00095031">
            <w:pPr>
              <w:jc w:val="center"/>
              <w:rPr>
                <w:sz w:val="24"/>
                <w:szCs w:val="24"/>
                <w:lang w:val="en-US"/>
              </w:rPr>
            </w:pPr>
            <w:r>
              <w:rPr>
                <w:sz w:val="24"/>
                <w:szCs w:val="24"/>
                <w:lang w:val="en-US"/>
              </w:rPr>
              <w:t>[&gt;|]</w:t>
            </w:r>
          </w:p>
          <w:p w14:paraId="7AF4A53C" w14:textId="304941A6" w:rsidR="00095031" w:rsidRDefault="00095031" w:rsidP="00095031">
            <w:pPr>
              <w:jc w:val="center"/>
              <w:rPr>
                <w:sz w:val="24"/>
                <w:szCs w:val="24"/>
                <w:lang w:val="en-US"/>
              </w:rPr>
            </w:pPr>
            <w:r>
              <w:rPr>
                <w:sz w:val="24"/>
                <w:szCs w:val="24"/>
                <w:lang w:val="en-US"/>
              </w:rPr>
              <w:t>[&lt;&lt;]</w:t>
            </w:r>
          </w:p>
          <w:p w14:paraId="77A58C0E" w14:textId="0A7A4AF1" w:rsidR="00095031" w:rsidRDefault="00095031" w:rsidP="00095031">
            <w:pPr>
              <w:jc w:val="center"/>
              <w:rPr>
                <w:sz w:val="24"/>
                <w:szCs w:val="24"/>
                <w:lang w:val="en-US"/>
              </w:rPr>
            </w:pPr>
            <w:r>
              <w:rPr>
                <w:sz w:val="24"/>
                <w:szCs w:val="24"/>
                <w:lang w:val="en-US"/>
              </w:rPr>
              <w:t>[&gt;&gt;]</w:t>
            </w:r>
          </w:p>
        </w:tc>
        <w:tc>
          <w:tcPr>
            <w:tcW w:w="3029" w:type="dxa"/>
            <w:vAlign w:val="center"/>
          </w:tcPr>
          <w:p w14:paraId="4262F25F" w14:textId="77777777" w:rsidR="00095031" w:rsidRDefault="00095031" w:rsidP="00095031">
            <w:pPr>
              <w:jc w:val="left"/>
              <w:rPr>
                <w:sz w:val="24"/>
                <w:szCs w:val="24"/>
                <w:lang w:val="en-US"/>
              </w:rPr>
            </w:pPr>
            <w:r>
              <w:rPr>
                <w:sz w:val="24"/>
                <w:szCs w:val="24"/>
                <w:lang w:val="en-US"/>
              </w:rPr>
              <w:t>Hiển thị nhân viên đầu tiên</w:t>
            </w:r>
          </w:p>
          <w:p w14:paraId="50183509" w14:textId="77777777" w:rsidR="00095031" w:rsidRDefault="00095031" w:rsidP="00095031">
            <w:pPr>
              <w:jc w:val="left"/>
              <w:rPr>
                <w:sz w:val="24"/>
                <w:szCs w:val="24"/>
                <w:lang w:val="en-US"/>
              </w:rPr>
            </w:pPr>
            <w:r>
              <w:rPr>
                <w:sz w:val="24"/>
                <w:szCs w:val="24"/>
                <w:lang w:val="en-US"/>
              </w:rPr>
              <w:t>Hiển thị nhân viên cuối cùng</w:t>
            </w:r>
          </w:p>
          <w:p w14:paraId="12BB1F96" w14:textId="1303AA15" w:rsidR="00095031" w:rsidRPr="007A34B8" w:rsidRDefault="00095031" w:rsidP="00095031">
            <w:pPr>
              <w:jc w:val="left"/>
              <w:rPr>
                <w:sz w:val="24"/>
                <w:szCs w:val="24"/>
                <w:lang w:val="en-US"/>
              </w:rPr>
            </w:pPr>
            <w:r w:rsidRPr="007A34B8">
              <w:rPr>
                <w:sz w:val="24"/>
                <w:szCs w:val="24"/>
                <w:lang w:val="en-US"/>
              </w:rPr>
              <w:t xml:space="preserve">Hiển thị nhân viên </w:t>
            </w:r>
            <w:r>
              <w:rPr>
                <w:sz w:val="24"/>
                <w:szCs w:val="24"/>
                <w:lang w:val="en-US"/>
              </w:rPr>
              <w:t>kế tiếp</w:t>
            </w:r>
          </w:p>
          <w:p w14:paraId="24FAE747" w14:textId="53C47E5B" w:rsidR="00095031" w:rsidRPr="00786393" w:rsidRDefault="00095031" w:rsidP="00095031">
            <w:pPr>
              <w:jc w:val="left"/>
              <w:rPr>
                <w:sz w:val="24"/>
                <w:szCs w:val="24"/>
                <w:lang w:val="en-US"/>
              </w:rPr>
            </w:pPr>
            <w:r w:rsidRPr="00786393">
              <w:rPr>
                <w:sz w:val="24"/>
                <w:szCs w:val="24"/>
                <w:lang w:val="en-US"/>
              </w:rPr>
              <w:t>Hiển thị nhân viên</w:t>
            </w:r>
            <w:r>
              <w:rPr>
                <w:sz w:val="24"/>
                <w:szCs w:val="24"/>
                <w:lang w:val="en-US"/>
              </w:rPr>
              <w:t xml:space="preserve"> kế</w:t>
            </w:r>
            <w:r w:rsidRPr="00786393">
              <w:rPr>
                <w:sz w:val="24"/>
                <w:szCs w:val="24"/>
                <w:lang w:val="en-US"/>
              </w:rPr>
              <w:t xml:space="preserve"> trước</w:t>
            </w:r>
          </w:p>
        </w:tc>
        <w:tc>
          <w:tcPr>
            <w:tcW w:w="656" w:type="dxa"/>
            <w:vAlign w:val="center"/>
          </w:tcPr>
          <w:p w14:paraId="488761BD" w14:textId="15B5E6B4" w:rsidR="00095031" w:rsidRDefault="00095031" w:rsidP="00095031">
            <w:pPr>
              <w:jc w:val="center"/>
              <w:rPr>
                <w:sz w:val="24"/>
                <w:szCs w:val="24"/>
                <w:lang w:val="en-US"/>
              </w:rPr>
            </w:pPr>
            <w:r>
              <w:rPr>
                <w:sz w:val="24"/>
                <w:szCs w:val="24"/>
                <w:lang w:val="en-US"/>
              </w:rPr>
              <w:t>ok</w:t>
            </w:r>
          </w:p>
        </w:tc>
      </w:tr>
      <w:tr w:rsidR="00095031" w:rsidRPr="00191A43" w14:paraId="0CF743B3" w14:textId="77777777" w:rsidTr="005F3DFD">
        <w:trPr>
          <w:trHeight w:val="283"/>
        </w:trPr>
        <w:tc>
          <w:tcPr>
            <w:tcW w:w="563" w:type="dxa"/>
            <w:vMerge w:val="restart"/>
            <w:vAlign w:val="center"/>
          </w:tcPr>
          <w:p w14:paraId="33E7FD84" w14:textId="04428414" w:rsidR="00095031" w:rsidRDefault="00095031" w:rsidP="00095031">
            <w:pPr>
              <w:jc w:val="left"/>
              <w:rPr>
                <w:sz w:val="24"/>
                <w:szCs w:val="24"/>
                <w:lang w:val="en-US"/>
              </w:rPr>
            </w:pPr>
            <w:r>
              <w:rPr>
                <w:sz w:val="24"/>
                <w:szCs w:val="24"/>
                <w:lang w:val="en-US"/>
              </w:rPr>
              <w:t>13</w:t>
            </w:r>
          </w:p>
        </w:tc>
        <w:tc>
          <w:tcPr>
            <w:tcW w:w="2976" w:type="dxa"/>
            <w:vMerge w:val="restart"/>
            <w:vAlign w:val="center"/>
          </w:tcPr>
          <w:p w14:paraId="65F5925C" w14:textId="2198F88D" w:rsidR="00095031" w:rsidRDefault="00095031" w:rsidP="00095031">
            <w:pPr>
              <w:jc w:val="left"/>
              <w:rPr>
                <w:sz w:val="24"/>
                <w:szCs w:val="24"/>
                <w:lang w:val="en-US"/>
              </w:rPr>
            </w:pPr>
            <w:r>
              <w:rPr>
                <w:sz w:val="24"/>
                <w:szCs w:val="24"/>
                <w:lang w:val="en-US"/>
              </w:rPr>
              <w:t>Trạng thái form và các nút</w:t>
            </w:r>
          </w:p>
        </w:tc>
        <w:tc>
          <w:tcPr>
            <w:tcW w:w="2126" w:type="dxa"/>
            <w:vAlign w:val="center"/>
          </w:tcPr>
          <w:p w14:paraId="18FCB25C" w14:textId="39D05826" w:rsidR="00095031" w:rsidRDefault="00095031" w:rsidP="00095031">
            <w:pPr>
              <w:jc w:val="left"/>
              <w:rPr>
                <w:sz w:val="24"/>
                <w:szCs w:val="24"/>
                <w:lang w:val="en-US"/>
              </w:rPr>
            </w:pPr>
            <w:r>
              <w:rPr>
                <w:sz w:val="24"/>
                <w:szCs w:val="24"/>
                <w:lang w:val="en-US"/>
              </w:rPr>
              <w:t>Không chọn nhân viên</w:t>
            </w:r>
          </w:p>
        </w:tc>
        <w:tc>
          <w:tcPr>
            <w:tcW w:w="3029" w:type="dxa"/>
            <w:vAlign w:val="center"/>
          </w:tcPr>
          <w:p w14:paraId="1D47E308" w14:textId="34DCD5F1" w:rsidR="00095031" w:rsidRPr="0052178E" w:rsidRDefault="00095031" w:rsidP="00095031">
            <w:pPr>
              <w:jc w:val="left"/>
              <w:rPr>
                <w:sz w:val="24"/>
                <w:szCs w:val="24"/>
                <w:lang w:val="en-US"/>
              </w:rPr>
            </w:pPr>
            <w:r w:rsidRPr="0052178E">
              <w:rPr>
                <w:sz w:val="24"/>
                <w:szCs w:val="24"/>
                <w:lang w:val="en-US"/>
              </w:rPr>
              <w:t>Cho phép nhập mã nhân viên</w:t>
            </w:r>
          </w:p>
          <w:p w14:paraId="6FE87625" w14:textId="77777777" w:rsidR="00095031" w:rsidRDefault="00095031" w:rsidP="00095031">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31532C38" w14:textId="4B65938E" w:rsidR="005F3DFD" w:rsidRPr="005F3DFD" w:rsidRDefault="00095031" w:rsidP="005F3DFD">
            <w:pPr>
              <w:jc w:val="left"/>
              <w:rPr>
                <w:sz w:val="24"/>
                <w:szCs w:val="24"/>
                <w:lang w:val="en-US"/>
              </w:rPr>
            </w:pPr>
            <w:r>
              <w:rPr>
                <w:sz w:val="24"/>
                <w:szCs w:val="24"/>
                <w:lang w:val="en-US"/>
              </w:rPr>
              <w:lastRenderedPageBreak/>
              <w:t>Các nút còn lại vô hiệu hoá</w:t>
            </w:r>
          </w:p>
        </w:tc>
        <w:tc>
          <w:tcPr>
            <w:tcW w:w="656" w:type="dxa"/>
            <w:vMerge w:val="restart"/>
            <w:vAlign w:val="center"/>
          </w:tcPr>
          <w:p w14:paraId="5ED42E0B" w14:textId="5184F33A" w:rsidR="00095031" w:rsidRPr="00EF2FB6" w:rsidRDefault="00095031" w:rsidP="00095031">
            <w:pPr>
              <w:jc w:val="center"/>
              <w:rPr>
                <w:sz w:val="24"/>
                <w:szCs w:val="24"/>
                <w:lang w:val="en-US"/>
              </w:rPr>
            </w:pPr>
            <w:r>
              <w:rPr>
                <w:sz w:val="24"/>
                <w:szCs w:val="24"/>
                <w:lang w:val="en-US"/>
              </w:rPr>
              <w:lastRenderedPageBreak/>
              <w:t>ok</w:t>
            </w:r>
          </w:p>
        </w:tc>
      </w:tr>
      <w:tr w:rsidR="002C1168" w:rsidRPr="00191A43" w14:paraId="1EAA45B1" w14:textId="77777777" w:rsidTr="005F3DFD">
        <w:trPr>
          <w:trHeight w:val="283"/>
        </w:trPr>
        <w:tc>
          <w:tcPr>
            <w:tcW w:w="563" w:type="dxa"/>
            <w:vMerge/>
            <w:vAlign w:val="center"/>
          </w:tcPr>
          <w:p w14:paraId="707BB3AD" w14:textId="77777777" w:rsidR="002C1168" w:rsidRDefault="002C1168" w:rsidP="00402BF8">
            <w:pPr>
              <w:jc w:val="center"/>
              <w:rPr>
                <w:sz w:val="24"/>
                <w:szCs w:val="24"/>
                <w:lang w:val="en-US"/>
              </w:rPr>
            </w:pPr>
          </w:p>
        </w:tc>
        <w:tc>
          <w:tcPr>
            <w:tcW w:w="2976" w:type="dxa"/>
            <w:vMerge/>
            <w:vAlign w:val="center"/>
          </w:tcPr>
          <w:p w14:paraId="54A8EEA7" w14:textId="77777777" w:rsidR="002C1168" w:rsidRDefault="002C1168" w:rsidP="00402BF8">
            <w:pPr>
              <w:jc w:val="left"/>
              <w:rPr>
                <w:sz w:val="24"/>
                <w:szCs w:val="24"/>
                <w:lang w:val="en-US"/>
              </w:rPr>
            </w:pPr>
          </w:p>
        </w:tc>
        <w:tc>
          <w:tcPr>
            <w:tcW w:w="2126" w:type="dxa"/>
            <w:vAlign w:val="center"/>
          </w:tcPr>
          <w:p w14:paraId="6FD871C7" w14:textId="54FC2D44" w:rsidR="002C1168" w:rsidRDefault="002C1168" w:rsidP="00402BF8">
            <w:pPr>
              <w:jc w:val="left"/>
              <w:rPr>
                <w:sz w:val="24"/>
                <w:szCs w:val="24"/>
                <w:lang w:val="en-US"/>
              </w:rPr>
            </w:pPr>
            <w:r>
              <w:rPr>
                <w:sz w:val="24"/>
                <w:szCs w:val="24"/>
                <w:lang w:val="en-US"/>
              </w:rPr>
              <w:t xml:space="preserve">Có chọn </w:t>
            </w:r>
            <w:r w:rsidR="0052178E">
              <w:rPr>
                <w:sz w:val="24"/>
                <w:szCs w:val="24"/>
                <w:lang w:val="en-US"/>
              </w:rPr>
              <w:t>nhân viên</w:t>
            </w:r>
          </w:p>
        </w:tc>
        <w:tc>
          <w:tcPr>
            <w:tcW w:w="3029" w:type="dxa"/>
            <w:vAlign w:val="center"/>
          </w:tcPr>
          <w:p w14:paraId="4068638D" w14:textId="77777777" w:rsidR="002C1168" w:rsidRDefault="002C1168" w:rsidP="002C1168">
            <w:pPr>
              <w:jc w:val="left"/>
              <w:rPr>
                <w:sz w:val="24"/>
                <w:szCs w:val="24"/>
                <w:lang w:val="en-US"/>
              </w:rPr>
            </w:pPr>
            <w:r>
              <w:rPr>
                <w:sz w:val="24"/>
                <w:szCs w:val="24"/>
                <w:lang w:val="en-US"/>
              </w:rPr>
              <w:t>M</w:t>
            </w:r>
            <w:r w:rsidRPr="00EF2FB6">
              <w:rPr>
                <w:sz w:val="24"/>
                <w:szCs w:val="24"/>
                <w:lang w:val="en-US"/>
              </w:rPr>
              <w:t>ã NV</w:t>
            </w:r>
            <w:r>
              <w:rPr>
                <w:sz w:val="24"/>
                <w:szCs w:val="24"/>
                <w:lang w:val="en-US"/>
              </w:rPr>
              <w:t xml:space="preserve"> không thể sửa</w:t>
            </w:r>
          </w:p>
          <w:p w14:paraId="7FBFEEFC" w14:textId="77777777" w:rsidR="002C1168" w:rsidRDefault="002C1168" w:rsidP="002C1168">
            <w:pPr>
              <w:jc w:val="left"/>
              <w:rPr>
                <w:sz w:val="24"/>
                <w:szCs w:val="24"/>
                <w:lang w:val="en-US"/>
              </w:rPr>
            </w:pPr>
            <w:r>
              <w:rPr>
                <w:sz w:val="24"/>
                <w:szCs w:val="24"/>
                <w:lang w:val="en-US"/>
              </w:rPr>
              <w:t xml:space="preserve">Nút </w:t>
            </w:r>
            <w:r w:rsidRPr="00EF2FB6">
              <w:rPr>
                <w:sz w:val="24"/>
                <w:szCs w:val="24"/>
                <w:lang w:val="en-US"/>
              </w:rPr>
              <w:t>th</w:t>
            </w:r>
            <w:r>
              <w:rPr>
                <w:sz w:val="24"/>
                <w:szCs w:val="24"/>
                <w:lang w:val="en-US"/>
              </w:rPr>
              <w:t>êm vô hiệu hoá</w:t>
            </w:r>
          </w:p>
          <w:p w14:paraId="5D91DBD3" w14:textId="014046CA" w:rsidR="002C1168" w:rsidRPr="00EF2FB6" w:rsidRDefault="002C1168" w:rsidP="002C1168">
            <w:pPr>
              <w:jc w:val="left"/>
              <w:rPr>
                <w:sz w:val="24"/>
                <w:szCs w:val="24"/>
                <w:lang w:val="en-US"/>
              </w:rPr>
            </w:pPr>
            <w:r>
              <w:rPr>
                <w:sz w:val="24"/>
                <w:szCs w:val="24"/>
                <w:lang w:val="en-US"/>
              </w:rPr>
              <w:t>Các nút còn lại được kích hoạt</w:t>
            </w:r>
          </w:p>
        </w:tc>
        <w:tc>
          <w:tcPr>
            <w:tcW w:w="656" w:type="dxa"/>
            <w:vMerge/>
            <w:vAlign w:val="center"/>
          </w:tcPr>
          <w:p w14:paraId="3FAB034C" w14:textId="77777777" w:rsidR="002C1168" w:rsidRDefault="002C1168" w:rsidP="0020613C">
            <w:pPr>
              <w:jc w:val="center"/>
              <w:rPr>
                <w:sz w:val="24"/>
                <w:szCs w:val="24"/>
                <w:lang w:val="en-US"/>
              </w:rPr>
            </w:pPr>
          </w:p>
        </w:tc>
      </w:tr>
    </w:tbl>
    <w:p w14:paraId="2D75166C" w14:textId="77777777" w:rsidR="000337DB" w:rsidRPr="00191A43" w:rsidRDefault="000337DB" w:rsidP="000337DB">
      <w:pPr>
        <w:pStyle w:val="Heading2"/>
      </w:pPr>
      <w:bookmarkStart w:id="55" w:name="_Toc72524490"/>
      <w:r w:rsidRPr="00191A43">
        <w:t>ChuyenDeJDialog</w:t>
      </w:r>
      <w:bookmarkEnd w:id="55"/>
    </w:p>
    <w:tbl>
      <w:tblPr>
        <w:tblStyle w:val="TableGrid"/>
        <w:tblW w:w="0" w:type="auto"/>
        <w:tblLook w:val="04A0" w:firstRow="1" w:lastRow="0" w:firstColumn="1" w:lastColumn="0" w:noHBand="0" w:noVBand="1"/>
      </w:tblPr>
      <w:tblGrid>
        <w:gridCol w:w="563"/>
        <w:gridCol w:w="2976"/>
        <w:gridCol w:w="1985"/>
        <w:gridCol w:w="3170"/>
        <w:gridCol w:w="656"/>
      </w:tblGrid>
      <w:tr w:rsidR="00D633DF" w:rsidRPr="00191A43" w14:paraId="7143A808" w14:textId="77777777" w:rsidTr="00C65F92">
        <w:tc>
          <w:tcPr>
            <w:tcW w:w="563" w:type="dxa"/>
          </w:tcPr>
          <w:p w14:paraId="66B94E78" w14:textId="77777777" w:rsidR="00D633DF" w:rsidRPr="00191A43" w:rsidRDefault="00D633DF" w:rsidP="00C65F92">
            <w:pPr>
              <w:rPr>
                <w:b/>
                <w:smallCaps/>
                <w:sz w:val="24"/>
                <w:szCs w:val="24"/>
              </w:rPr>
            </w:pPr>
            <w:r w:rsidRPr="00191A43">
              <w:rPr>
                <w:b/>
                <w:smallCaps/>
                <w:sz w:val="24"/>
                <w:szCs w:val="24"/>
              </w:rPr>
              <w:t>TH</w:t>
            </w:r>
          </w:p>
        </w:tc>
        <w:tc>
          <w:tcPr>
            <w:tcW w:w="2976" w:type="dxa"/>
          </w:tcPr>
          <w:p w14:paraId="6E044535" w14:textId="77777777" w:rsidR="00D633DF" w:rsidRPr="00191A43" w:rsidRDefault="00D633DF" w:rsidP="00C65F92">
            <w:pPr>
              <w:rPr>
                <w:b/>
                <w:smallCaps/>
                <w:sz w:val="24"/>
                <w:szCs w:val="24"/>
              </w:rPr>
            </w:pPr>
            <w:r w:rsidRPr="00191A43">
              <w:rPr>
                <w:b/>
                <w:smallCaps/>
                <w:sz w:val="24"/>
                <w:szCs w:val="24"/>
              </w:rPr>
              <w:t>Mô tả tình huống</w:t>
            </w:r>
          </w:p>
        </w:tc>
        <w:tc>
          <w:tcPr>
            <w:tcW w:w="1985" w:type="dxa"/>
          </w:tcPr>
          <w:p w14:paraId="34DFE682" w14:textId="77777777" w:rsidR="00D633DF" w:rsidRPr="00191A43" w:rsidRDefault="00D633DF" w:rsidP="00C65F92">
            <w:pPr>
              <w:rPr>
                <w:b/>
                <w:smallCaps/>
                <w:sz w:val="24"/>
                <w:szCs w:val="24"/>
              </w:rPr>
            </w:pPr>
            <w:r w:rsidRPr="00191A43">
              <w:rPr>
                <w:b/>
                <w:smallCaps/>
                <w:sz w:val="24"/>
                <w:szCs w:val="24"/>
              </w:rPr>
              <w:t>Dữ liệu mẫu</w:t>
            </w:r>
          </w:p>
        </w:tc>
        <w:tc>
          <w:tcPr>
            <w:tcW w:w="3170" w:type="dxa"/>
          </w:tcPr>
          <w:p w14:paraId="0C9AE491" w14:textId="77777777" w:rsidR="00D633DF" w:rsidRPr="00191A43" w:rsidRDefault="00D633DF" w:rsidP="00C65F92">
            <w:pPr>
              <w:rPr>
                <w:b/>
                <w:smallCaps/>
                <w:sz w:val="24"/>
                <w:szCs w:val="24"/>
              </w:rPr>
            </w:pPr>
            <w:r w:rsidRPr="00191A43">
              <w:rPr>
                <w:b/>
                <w:smallCaps/>
                <w:sz w:val="24"/>
                <w:szCs w:val="24"/>
              </w:rPr>
              <w:t>Kết quả trông đợi</w:t>
            </w:r>
          </w:p>
        </w:tc>
        <w:tc>
          <w:tcPr>
            <w:tcW w:w="656" w:type="dxa"/>
          </w:tcPr>
          <w:p w14:paraId="2D3F5243" w14:textId="77777777" w:rsidR="00D633DF" w:rsidRPr="00191A43" w:rsidRDefault="00D633DF" w:rsidP="00C65F92">
            <w:pPr>
              <w:rPr>
                <w:b/>
                <w:smallCaps/>
                <w:sz w:val="24"/>
                <w:szCs w:val="24"/>
              </w:rPr>
            </w:pPr>
            <w:r w:rsidRPr="00191A43">
              <w:rPr>
                <w:b/>
                <w:smallCaps/>
                <w:sz w:val="24"/>
                <w:szCs w:val="24"/>
              </w:rPr>
              <w:t>Fix</w:t>
            </w:r>
          </w:p>
        </w:tc>
      </w:tr>
      <w:tr w:rsidR="00D633DF" w:rsidRPr="00191A43" w14:paraId="7234DE12" w14:textId="77777777" w:rsidTr="00793027">
        <w:trPr>
          <w:trHeight w:val="567"/>
        </w:trPr>
        <w:tc>
          <w:tcPr>
            <w:tcW w:w="563" w:type="dxa"/>
            <w:vAlign w:val="center"/>
          </w:tcPr>
          <w:p w14:paraId="4B9236FD" w14:textId="77777777" w:rsidR="00D633DF" w:rsidRPr="00191A43" w:rsidRDefault="00D633DF" w:rsidP="00402BF8">
            <w:pPr>
              <w:jc w:val="center"/>
              <w:rPr>
                <w:sz w:val="24"/>
                <w:szCs w:val="24"/>
              </w:rPr>
            </w:pPr>
            <w:r w:rsidRPr="00191A43">
              <w:rPr>
                <w:sz w:val="24"/>
                <w:szCs w:val="24"/>
              </w:rPr>
              <w:t>1</w:t>
            </w:r>
          </w:p>
        </w:tc>
        <w:tc>
          <w:tcPr>
            <w:tcW w:w="2976" w:type="dxa"/>
            <w:vAlign w:val="center"/>
          </w:tcPr>
          <w:p w14:paraId="435459F5" w14:textId="77777777" w:rsidR="00D633DF" w:rsidRPr="00CB4A50" w:rsidRDefault="00D633DF" w:rsidP="00402BF8">
            <w:pPr>
              <w:jc w:val="left"/>
              <w:rPr>
                <w:sz w:val="24"/>
                <w:szCs w:val="24"/>
                <w:lang w:val="en-US"/>
              </w:rPr>
            </w:pPr>
            <w:r>
              <w:rPr>
                <w:sz w:val="24"/>
                <w:szCs w:val="24"/>
                <w:lang w:val="en-US"/>
              </w:rPr>
              <w:t>Giao diện</w:t>
            </w:r>
          </w:p>
        </w:tc>
        <w:tc>
          <w:tcPr>
            <w:tcW w:w="1985" w:type="dxa"/>
            <w:vAlign w:val="center"/>
          </w:tcPr>
          <w:p w14:paraId="160BE1E0" w14:textId="77777777" w:rsidR="00D633DF" w:rsidRPr="00191A43" w:rsidRDefault="00D633DF" w:rsidP="00402BF8">
            <w:pPr>
              <w:jc w:val="left"/>
              <w:rPr>
                <w:sz w:val="24"/>
                <w:szCs w:val="24"/>
              </w:rPr>
            </w:pPr>
          </w:p>
        </w:tc>
        <w:tc>
          <w:tcPr>
            <w:tcW w:w="3170" w:type="dxa"/>
            <w:vAlign w:val="center"/>
          </w:tcPr>
          <w:p w14:paraId="60E507FE" w14:textId="7068D0FD" w:rsidR="00D633DF" w:rsidRPr="00CB4A50" w:rsidRDefault="00793027" w:rsidP="00402BF8">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56" w:type="dxa"/>
            <w:vAlign w:val="center"/>
          </w:tcPr>
          <w:p w14:paraId="4D708F43" w14:textId="77777777" w:rsidR="00D633DF" w:rsidRPr="00E50BEA" w:rsidRDefault="00D633DF" w:rsidP="00E240E7">
            <w:pPr>
              <w:jc w:val="center"/>
              <w:rPr>
                <w:sz w:val="24"/>
                <w:szCs w:val="24"/>
                <w:lang w:val="en-US"/>
              </w:rPr>
            </w:pPr>
            <w:r>
              <w:rPr>
                <w:sz w:val="24"/>
                <w:szCs w:val="24"/>
                <w:lang w:val="en-US"/>
              </w:rPr>
              <w:t>ok</w:t>
            </w:r>
          </w:p>
        </w:tc>
      </w:tr>
      <w:tr w:rsidR="00D633DF" w:rsidRPr="00191A43" w14:paraId="00BA78E5" w14:textId="77777777" w:rsidTr="00793027">
        <w:trPr>
          <w:trHeight w:val="567"/>
        </w:trPr>
        <w:tc>
          <w:tcPr>
            <w:tcW w:w="563" w:type="dxa"/>
            <w:vAlign w:val="center"/>
          </w:tcPr>
          <w:p w14:paraId="7138457B" w14:textId="77777777" w:rsidR="00D633DF" w:rsidRPr="00191A43" w:rsidRDefault="00D633DF" w:rsidP="00402BF8">
            <w:pPr>
              <w:jc w:val="center"/>
              <w:rPr>
                <w:sz w:val="24"/>
                <w:szCs w:val="24"/>
              </w:rPr>
            </w:pPr>
            <w:r w:rsidRPr="00191A43">
              <w:rPr>
                <w:sz w:val="24"/>
                <w:szCs w:val="24"/>
              </w:rPr>
              <w:t>2</w:t>
            </w:r>
          </w:p>
        </w:tc>
        <w:tc>
          <w:tcPr>
            <w:tcW w:w="2976" w:type="dxa"/>
            <w:vAlign w:val="center"/>
          </w:tcPr>
          <w:p w14:paraId="16CE8416" w14:textId="77777777" w:rsidR="00D633DF" w:rsidRPr="00E50BEA" w:rsidRDefault="00D633DF" w:rsidP="00402BF8">
            <w:pPr>
              <w:jc w:val="left"/>
              <w:rPr>
                <w:sz w:val="24"/>
                <w:szCs w:val="24"/>
              </w:rPr>
            </w:pPr>
            <w:r w:rsidRPr="00E50BEA">
              <w:rPr>
                <w:sz w:val="24"/>
                <w:szCs w:val="24"/>
              </w:rPr>
              <w:t xml:space="preserve">Mở </w:t>
            </w:r>
            <w:r>
              <w:rPr>
                <w:sz w:val="24"/>
                <w:szCs w:val="24"/>
                <w:lang w:val="en-US"/>
              </w:rPr>
              <w:t>form</w:t>
            </w:r>
            <w:r w:rsidRPr="00E50BEA">
              <w:rPr>
                <w:sz w:val="24"/>
                <w:szCs w:val="24"/>
              </w:rPr>
              <w:t xml:space="preserve"> chuyên đề</w:t>
            </w:r>
          </w:p>
        </w:tc>
        <w:tc>
          <w:tcPr>
            <w:tcW w:w="1985" w:type="dxa"/>
            <w:vAlign w:val="center"/>
          </w:tcPr>
          <w:p w14:paraId="0BADF1F9" w14:textId="77777777" w:rsidR="00D633DF" w:rsidRPr="00191A43" w:rsidRDefault="00D633DF" w:rsidP="00402BF8">
            <w:pPr>
              <w:jc w:val="left"/>
              <w:rPr>
                <w:sz w:val="24"/>
                <w:szCs w:val="24"/>
              </w:rPr>
            </w:pPr>
          </w:p>
        </w:tc>
        <w:tc>
          <w:tcPr>
            <w:tcW w:w="3170" w:type="dxa"/>
            <w:vAlign w:val="center"/>
          </w:tcPr>
          <w:p w14:paraId="2B2896DB" w14:textId="77777777" w:rsidR="00D633DF" w:rsidRPr="00C215D4" w:rsidRDefault="00D633DF" w:rsidP="00402BF8">
            <w:pPr>
              <w:jc w:val="left"/>
              <w:rPr>
                <w:sz w:val="24"/>
                <w:szCs w:val="24"/>
              </w:rPr>
            </w:pPr>
            <w:r w:rsidRPr="00C215D4">
              <w:rPr>
                <w:sz w:val="24"/>
                <w:szCs w:val="24"/>
              </w:rPr>
              <w:t xml:space="preserve">Hiển thị toàn bộ danh sách </w:t>
            </w:r>
            <w:r>
              <w:rPr>
                <w:sz w:val="24"/>
                <w:szCs w:val="24"/>
              </w:rPr>
              <w:t>chuyên đề</w:t>
            </w:r>
            <w:r w:rsidRPr="00C215D4">
              <w:rPr>
                <w:sz w:val="24"/>
                <w:szCs w:val="24"/>
              </w:rPr>
              <w:t xml:space="preserve"> từ CSDL vào bảng</w:t>
            </w:r>
          </w:p>
        </w:tc>
        <w:tc>
          <w:tcPr>
            <w:tcW w:w="656" w:type="dxa"/>
            <w:vAlign w:val="center"/>
          </w:tcPr>
          <w:p w14:paraId="4F300847" w14:textId="77777777" w:rsidR="00D633DF" w:rsidRPr="00DD171A" w:rsidRDefault="00D633DF" w:rsidP="00E240E7">
            <w:pPr>
              <w:jc w:val="center"/>
              <w:rPr>
                <w:sz w:val="24"/>
                <w:szCs w:val="24"/>
                <w:lang w:val="en-US"/>
              </w:rPr>
            </w:pPr>
            <w:r>
              <w:rPr>
                <w:sz w:val="24"/>
                <w:szCs w:val="24"/>
                <w:lang w:val="en-US"/>
              </w:rPr>
              <w:t>ok</w:t>
            </w:r>
          </w:p>
        </w:tc>
      </w:tr>
      <w:tr w:rsidR="00D633DF" w:rsidRPr="00191A43" w14:paraId="16FEC8D6" w14:textId="77777777" w:rsidTr="00793027">
        <w:trPr>
          <w:trHeight w:val="567"/>
        </w:trPr>
        <w:tc>
          <w:tcPr>
            <w:tcW w:w="563" w:type="dxa"/>
            <w:vAlign w:val="center"/>
          </w:tcPr>
          <w:p w14:paraId="0CBC884A" w14:textId="77777777" w:rsidR="00D633DF" w:rsidRPr="00191A43" w:rsidRDefault="00D633DF" w:rsidP="00402BF8">
            <w:pPr>
              <w:jc w:val="center"/>
              <w:rPr>
                <w:sz w:val="24"/>
                <w:szCs w:val="24"/>
              </w:rPr>
            </w:pPr>
            <w:r w:rsidRPr="00191A43">
              <w:rPr>
                <w:sz w:val="24"/>
                <w:szCs w:val="24"/>
              </w:rPr>
              <w:t>3</w:t>
            </w:r>
          </w:p>
        </w:tc>
        <w:tc>
          <w:tcPr>
            <w:tcW w:w="2976" w:type="dxa"/>
            <w:vAlign w:val="center"/>
          </w:tcPr>
          <w:p w14:paraId="37C540F9" w14:textId="77777777" w:rsidR="00D633DF" w:rsidRPr="00191A43" w:rsidRDefault="00D633DF" w:rsidP="00402BF8">
            <w:pPr>
              <w:jc w:val="left"/>
              <w:rPr>
                <w:sz w:val="24"/>
                <w:szCs w:val="24"/>
              </w:rPr>
            </w:pPr>
            <w:r w:rsidRPr="00C245CE">
              <w:rPr>
                <w:sz w:val="24"/>
                <w:szCs w:val="24"/>
              </w:rPr>
              <w:t xml:space="preserve">Chọn một </w:t>
            </w:r>
            <w:r>
              <w:rPr>
                <w:sz w:val="24"/>
                <w:szCs w:val="24"/>
              </w:rPr>
              <w:t>chuyên đề</w:t>
            </w:r>
            <w:r w:rsidRPr="00C245CE">
              <w:rPr>
                <w:sz w:val="24"/>
                <w:szCs w:val="24"/>
              </w:rPr>
              <w:t xml:space="preserve"> trong bảng</w:t>
            </w:r>
          </w:p>
        </w:tc>
        <w:tc>
          <w:tcPr>
            <w:tcW w:w="1985" w:type="dxa"/>
            <w:vAlign w:val="center"/>
          </w:tcPr>
          <w:p w14:paraId="255A5761" w14:textId="77777777" w:rsidR="00D633DF" w:rsidRPr="00191A43" w:rsidRDefault="00D633DF" w:rsidP="00402BF8">
            <w:pPr>
              <w:jc w:val="left"/>
              <w:rPr>
                <w:sz w:val="24"/>
                <w:szCs w:val="24"/>
              </w:rPr>
            </w:pPr>
          </w:p>
        </w:tc>
        <w:tc>
          <w:tcPr>
            <w:tcW w:w="3170" w:type="dxa"/>
            <w:vAlign w:val="center"/>
          </w:tcPr>
          <w:p w14:paraId="15D6E7FA" w14:textId="77777777" w:rsidR="00D633DF" w:rsidRPr="00191A43" w:rsidRDefault="00D633DF" w:rsidP="00402BF8">
            <w:pPr>
              <w:jc w:val="left"/>
              <w:rPr>
                <w:sz w:val="24"/>
                <w:szCs w:val="24"/>
              </w:rPr>
            </w:pPr>
            <w:r w:rsidRPr="001A1765">
              <w:rPr>
                <w:sz w:val="24"/>
                <w:szCs w:val="24"/>
              </w:rPr>
              <w:t xml:space="preserve">Hiển thị thông tin </w:t>
            </w:r>
            <w:r>
              <w:rPr>
                <w:sz w:val="24"/>
                <w:szCs w:val="24"/>
              </w:rPr>
              <w:t>chuyên đề</w:t>
            </w:r>
            <w:r w:rsidRPr="001A1765">
              <w:rPr>
                <w:sz w:val="24"/>
                <w:szCs w:val="24"/>
              </w:rPr>
              <w:t xml:space="preserve"> đã chọn trong bảng lên form</w:t>
            </w:r>
          </w:p>
        </w:tc>
        <w:tc>
          <w:tcPr>
            <w:tcW w:w="656" w:type="dxa"/>
            <w:vAlign w:val="center"/>
          </w:tcPr>
          <w:p w14:paraId="708E1D16" w14:textId="77777777" w:rsidR="00D633DF" w:rsidRPr="00191A43" w:rsidRDefault="00D633DF" w:rsidP="00E240E7">
            <w:pPr>
              <w:jc w:val="center"/>
              <w:rPr>
                <w:sz w:val="24"/>
                <w:szCs w:val="24"/>
              </w:rPr>
            </w:pPr>
            <w:r>
              <w:rPr>
                <w:sz w:val="24"/>
                <w:szCs w:val="24"/>
                <w:lang w:val="en-US"/>
              </w:rPr>
              <w:t>ok</w:t>
            </w:r>
          </w:p>
        </w:tc>
      </w:tr>
      <w:tr w:rsidR="0084213D" w:rsidRPr="00191A43" w14:paraId="2F2D8BEA" w14:textId="77777777" w:rsidTr="00793027">
        <w:trPr>
          <w:trHeight w:val="567"/>
        </w:trPr>
        <w:tc>
          <w:tcPr>
            <w:tcW w:w="563" w:type="dxa"/>
            <w:vAlign w:val="center"/>
          </w:tcPr>
          <w:p w14:paraId="13FD74B6" w14:textId="69272C07" w:rsidR="0084213D" w:rsidRPr="00055CD8" w:rsidRDefault="0084213D" w:rsidP="00402BF8">
            <w:pPr>
              <w:jc w:val="center"/>
              <w:rPr>
                <w:sz w:val="24"/>
                <w:szCs w:val="24"/>
                <w:lang w:val="en-US"/>
              </w:rPr>
            </w:pPr>
            <w:r w:rsidRPr="00191A43">
              <w:rPr>
                <w:sz w:val="24"/>
                <w:szCs w:val="24"/>
              </w:rPr>
              <w:t>4</w:t>
            </w:r>
          </w:p>
        </w:tc>
        <w:tc>
          <w:tcPr>
            <w:tcW w:w="2976" w:type="dxa"/>
            <w:vAlign w:val="center"/>
          </w:tcPr>
          <w:p w14:paraId="443D6226" w14:textId="2F6D8361" w:rsidR="0084213D" w:rsidRPr="003B64D3" w:rsidRDefault="000768D0" w:rsidP="00402BF8">
            <w:pPr>
              <w:jc w:val="left"/>
              <w:rPr>
                <w:sz w:val="24"/>
                <w:szCs w:val="24"/>
              </w:rPr>
            </w:pPr>
            <w:r>
              <w:rPr>
                <w:sz w:val="24"/>
                <w:szCs w:val="24"/>
              </w:rPr>
              <w:t>Nhấn</w:t>
            </w:r>
            <w:r w:rsidR="0084213D" w:rsidRPr="001A1765">
              <w:rPr>
                <w:sz w:val="24"/>
                <w:szCs w:val="24"/>
              </w:rPr>
              <w:t xml:space="preserve"> nút [Thêm]</w:t>
            </w:r>
          </w:p>
        </w:tc>
        <w:tc>
          <w:tcPr>
            <w:tcW w:w="1985" w:type="dxa"/>
            <w:vAlign w:val="center"/>
          </w:tcPr>
          <w:p w14:paraId="01EB2D71" w14:textId="03D750AA" w:rsidR="0084213D" w:rsidRPr="00C1529F" w:rsidRDefault="001726C3" w:rsidP="00402BF8">
            <w:pPr>
              <w:jc w:val="left"/>
              <w:rPr>
                <w:sz w:val="24"/>
                <w:szCs w:val="24"/>
                <w:lang w:val="en-US"/>
              </w:rPr>
            </w:pPr>
            <w:r w:rsidRPr="005F3DFD">
              <w:rPr>
                <w:rFonts w:ascii="Arial Narrow" w:hAnsi="Arial Narrow"/>
                <w:i/>
                <w:iCs/>
                <w:sz w:val="22"/>
                <w:lang w:val="en-US"/>
              </w:rPr>
              <w:t>JAVA1, L</w:t>
            </w:r>
            <w:r w:rsidRPr="005F3DFD">
              <w:rPr>
                <w:rFonts w:ascii="Calibri" w:hAnsi="Calibri" w:cs="Calibri"/>
                <w:i/>
                <w:iCs/>
                <w:sz w:val="22"/>
                <w:lang w:val="en-US"/>
              </w:rPr>
              <w:t>ậ</w:t>
            </w:r>
            <w:r w:rsidRPr="005F3DFD">
              <w:rPr>
                <w:rFonts w:ascii="Arial Narrow" w:hAnsi="Arial Narrow"/>
                <w:i/>
                <w:iCs/>
                <w:sz w:val="22"/>
                <w:lang w:val="en-US"/>
              </w:rPr>
              <w:t>p trình Java 1, 280, 90</w:t>
            </w:r>
          </w:p>
        </w:tc>
        <w:tc>
          <w:tcPr>
            <w:tcW w:w="3170" w:type="dxa"/>
            <w:vAlign w:val="center"/>
          </w:tcPr>
          <w:p w14:paraId="363AEF2A" w14:textId="257B9F04" w:rsidR="0084213D" w:rsidRPr="00A84159" w:rsidRDefault="0084213D" w:rsidP="00402BF8">
            <w:pPr>
              <w:jc w:val="left"/>
              <w:rPr>
                <w:sz w:val="24"/>
                <w:szCs w:val="24"/>
              </w:rPr>
            </w:pPr>
            <w:r w:rsidRPr="001A1765">
              <w:rPr>
                <w:sz w:val="24"/>
                <w:szCs w:val="24"/>
              </w:rPr>
              <w:t xml:space="preserve">Thêm </w:t>
            </w:r>
            <w:r>
              <w:rPr>
                <w:sz w:val="24"/>
                <w:szCs w:val="24"/>
              </w:rPr>
              <w:t>chuyên đề</w:t>
            </w:r>
            <w:r w:rsidRPr="001A1765">
              <w:rPr>
                <w:sz w:val="24"/>
                <w:szCs w:val="24"/>
              </w:rPr>
              <w:t xml:space="preserve"> mới vào CSD</w:t>
            </w:r>
            <w:r w:rsidR="00A84159" w:rsidRPr="00A84159">
              <w:rPr>
                <w:sz w:val="24"/>
                <w:szCs w:val="24"/>
              </w:rPr>
              <w:t>L</w:t>
            </w:r>
          </w:p>
        </w:tc>
        <w:tc>
          <w:tcPr>
            <w:tcW w:w="656" w:type="dxa"/>
            <w:vAlign w:val="center"/>
          </w:tcPr>
          <w:p w14:paraId="0DF5F10F" w14:textId="77777777" w:rsidR="0084213D" w:rsidRDefault="0084213D" w:rsidP="00E240E7">
            <w:pPr>
              <w:jc w:val="center"/>
              <w:rPr>
                <w:sz w:val="24"/>
                <w:szCs w:val="24"/>
                <w:lang w:val="en-US"/>
              </w:rPr>
            </w:pPr>
            <w:r>
              <w:rPr>
                <w:sz w:val="24"/>
                <w:szCs w:val="24"/>
                <w:lang w:val="en-US"/>
              </w:rPr>
              <w:t>ok</w:t>
            </w:r>
          </w:p>
        </w:tc>
      </w:tr>
      <w:tr w:rsidR="0084213D" w:rsidRPr="00191A43" w14:paraId="54A9E244" w14:textId="77777777" w:rsidTr="00793027">
        <w:trPr>
          <w:trHeight w:val="567"/>
        </w:trPr>
        <w:tc>
          <w:tcPr>
            <w:tcW w:w="563" w:type="dxa"/>
            <w:vAlign w:val="center"/>
          </w:tcPr>
          <w:p w14:paraId="015D6415" w14:textId="4B8A7253" w:rsidR="0084213D" w:rsidRPr="0070316B" w:rsidRDefault="0070316B" w:rsidP="00402BF8">
            <w:pPr>
              <w:jc w:val="center"/>
              <w:rPr>
                <w:sz w:val="24"/>
                <w:szCs w:val="24"/>
                <w:lang w:val="en-US"/>
              </w:rPr>
            </w:pPr>
            <w:r>
              <w:rPr>
                <w:sz w:val="24"/>
                <w:szCs w:val="24"/>
                <w:lang w:val="en-US"/>
              </w:rPr>
              <w:t>5</w:t>
            </w:r>
          </w:p>
        </w:tc>
        <w:tc>
          <w:tcPr>
            <w:tcW w:w="2976" w:type="dxa"/>
            <w:vAlign w:val="center"/>
          </w:tcPr>
          <w:p w14:paraId="76D52575" w14:textId="131D353B" w:rsidR="0084213D" w:rsidRPr="001A1765" w:rsidRDefault="000768D0" w:rsidP="00402BF8">
            <w:pPr>
              <w:jc w:val="left"/>
              <w:rPr>
                <w:sz w:val="24"/>
                <w:szCs w:val="24"/>
              </w:rPr>
            </w:pPr>
            <w:r>
              <w:rPr>
                <w:sz w:val="24"/>
                <w:szCs w:val="24"/>
                <w:lang w:val="en-US"/>
              </w:rPr>
              <w:t>Nhấn</w:t>
            </w:r>
            <w:r w:rsidR="0084213D" w:rsidRPr="001A1765">
              <w:rPr>
                <w:sz w:val="24"/>
                <w:szCs w:val="24"/>
              </w:rPr>
              <w:t xml:space="preserve"> nút [Sửa]</w:t>
            </w:r>
          </w:p>
        </w:tc>
        <w:tc>
          <w:tcPr>
            <w:tcW w:w="1985" w:type="dxa"/>
            <w:vAlign w:val="center"/>
          </w:tcPr>
          <w:p w14:paraId="6A0B03AC" w14:textId="72355D6A" w:rsidR="0084213D" w:rsidRPr="00C1529F" w:rsidRDefault="00894B04" w:rsidP="00402BF8">
            <w:pPr>
              <w:jc w:val="left"/>
              <w:rPr>
                <w:sz w:val="24"/>
                <w:szCs w:val="24"/>
                <w:lang w:val="en-US"/>
              </w:rPr>
            </w:pPr>
            <w:r>
              <w:rPr>
                <w:sz w:val="24"/>
                <w:szCs w:val="24"/>
                <w:lang w:val="en-US"/>
              </w:rPr>
              <w:t>Chọn một chuyên đề</w:t>
            </w:r>
          </w:p>
        </w:tc>
        <w:tc>
          <w:tcPr>
            <w:tcW w:w="3170" w:type="dxa"/>
            <w:vAlign w:val="center"/>
          </w:tcPr>
          <w:p w14:paraId="4398C0C4" w14:textId="77777777" w:rsidR="0084213D" w:rsidRPr="001A1765" w:rsidRDefault="0084213D" w:rsidP="00402BF8">
            <w:pPr>
              <w:jc w:val="left"/>
              <w:rPr>
                <w:sz w:val="24"/>
                <w:szCs w:val="24"/>
              </w:rPr>
            </w:pPr>
            <w:r w:rsidRPr="001A1765">
              <w:rPr>
                <w:sz w:val="24"/>
                <w:szCs w:val="24"/>
              </w:rPr>
              <w:t xml:space="preserve">Cập nhận thông tin </w:t>
            </w:r>
            <w:r>
              <w:rPr>
                <w:sz w:val="24"/>
                <w:szCs w:val="24"/>
              </w:rPr>
              <w:t>chuyên đề</w:t>
            </w:r>
            <w:r w:rsidRPr="001A1765">
              <w:rPr>
                <w:sz w:val="24"/>
                <w:szCs w:val="24"/>
              </w:rPr>
              <w:t xml:space="preserve"> mới vào CSDL</w:t>
            </w:r>
          </w:p>
        </w:tc>
        <w:tc>
          <w:tcPr>
            <w:tcW w:w="656" w:type="dxa"/>
            <w:vAlign w:val="center"/>
          </w:tcPr>
          <w:p w14:paraId="5627EC87" w14:textId="77777777" w:rsidR="0084213D" w:rsidRDefault="0084213D" w:rsidP="00E240E7">
            <w:pPr>
              <w:jc w:val="center"/>
              <w:rPr>
                <w:sz w:val="24"/>
                <w:szCs w:val="24"/>
                <w:lang w:val="en-US"/>
              </w:rPr>
            </w:pPr>
            <w:r>
              <w:rPr>
                <w:sz w:val="24"/>
                <w:szCs w:val="24"/>
                <w:lang w:val="en-US"/>
              </w:rPr>
              <w:t>ok</w:t>
            </w:r>
          </w:p>
        </w:tc>
      </w:tr>
      <w:tr w:rsidR="00C1529F" w:rsidRPr="00191A43" w14:paraId="12583227" w14:textId="77777777" w:rsidTr="00793027">
        <w:trPr>
          <w:trHeight w:val="567"/>
        </w:trPr>
        <w:tc>
          <w:tcPr>
            <w:tcW w:w="563" w:type="dxa"/>
            <w:vAlign w:val="center"/>
          </w:tcPr>
          <w:p w14:paraId="145A21C6" w14:textId="0079C6D0" w:rsidR="00C1529F" w:rsidRDefault="00C1529F" w:rsidP="00402BF8">
            <w:pPr>
              <w:jc w:val="center"/>
              <w:rPr>
                <w:sz w:val="24"/>
                <w:szCs w:val="24"/>
                <w:lang w:val="en-US"/>
              </w:rPr>
            </w:pPr>
            <w:r>
              <w:rPr>
                <w:sz w:val="24"/>
                <w:szCs w:val="24"/>
                <w:lang w:val="en-US"/>
              </w:rPr>
              <w:t>6</w:t>
            </w:r>
          </w:p>
        </w:tc>
        <w:tc>
          <w:tcPr>
            <w:tcW w:w="2976" w:type="dxa"/>
            <w:vAlign w:val="center"/>
          </w:tcPr>
          <w:p w14:paraId="60CE5EF4" w14:textId="04F26C44" w:rsidR="00C1529F" w:rsidRDefault="00C1529F" w:rsidP="00402BF8">
            <w:pPr>
              <w:jc w:val="left"/>
              <w:rPr>
                <w:sz w:val="24"/>
                <w:szCs w:val="24"/>
                <w:lang w:val="en-US"/>
              </w:rPr>
            </w:pPr>
            <w:r>
              <w:rPr>
                <w:sz w:val="24"/>
                <w:szCs w:val="24"/>
                <w:lang w:val="en-US"/>
              </w:rPr>
              <w:t>Nhấm nút [Xoá]</w:t>
            </w:r>
          </w:p>
        </w:tc>
        <w:tc>
          <w:tcPr>
            <w:tcW w:w="1985" w:type="dxa"/>
            <w:vAlign w:val="center"/>
          </w:tcPr>
          <w:p w14:paraId="681D8F0E" w14:textId="331A52EE" w:rsidR="00C1529F" w:rsidRDefault="00894B04" w:rsidP="00402BF8">
            <w:pPr>
              <w:jc w:val="left"/>
              <w:rPr>
                <w:sz w:val="24"/>
                <w:szCs w:val="24"/>
                <w:lang w:val="en-US"/>
              </w:rPr>
            </w:pPr>
            <w:r>
              <w:rPr>
                <w:sz w:val="24"/>
                <w:szCs w:val="24"/>
                <w:lang w:val="en-US"/>
              </w:rPr>
              <w:t>Chọn một chuyên đề</w:t>
            </w:r>
          </w:p>
        </w:tc>
        <w:tc>
          <w:tcPr>
            <w:tcW w:w="3170" w:type="dxa"/>
            <w:vAlign w:val="center"/>
          </w:tcPr>
          <w:p w14:paraId="5105F2D0" w14:textId="77777777" w:rsidR="00C1529F" w:rsidRPr="00DF5A57" w:rsidRDefault="00C1529F" w:rsidP="00402BF8">
            <w:pPr>
              <w:jc w:val="left"/>
              <w:rPr>
                <w:sz w:val="24"/>
                <w:szCs w:val="24"/>
                <w:lang w:val="en-US"/>
              </w:rPr>
            </w:pPr>
            <w:r>
              <w:rPr>
                <w:sz w:val="24"/>
                <w:szCs w:val="24"/>
                <w:lang w:val="en-US"/>
              </w:rPr>
              <w:t>Xoá chuyên đề khỏi CSDL</w:t>
            </w:r>
          </w:p>
        </w:tc>
        <w:tc>
          <w:tcPr>
            <w:tcW w:w="656" w:type="dxa"/>
            <w:vAlign w:val="center"/>
          </w:tcPr>
          <w:p w14:paraId="6C40F086" w14:textId="77777777" w:rsidR="00C1529F" w:rsidRDefault="00C1529F" w:rsidP="00C1529F">
            <w:pPr>
              <w:jc w:val="center"/>
              <w:rPr>
                <w:sz w:val="24"/>
                <w:szCs w:val="24"/>
                <w:lang w:val="en-US"/>
              </w:rPr>
            </w:pPr>
            <w:r>
              <w:rPr>
                <w:sz w:val="24"/>
                <w:szCs w:val="24"/>
                <w:lang w:val="en-US"/>
              </w:rPr>
              <w:t>ok</w:t>
            </w:r>
          </w:p>
        </w:tc>
      </w:tr>
      <w:tr w:rsidR="00C1529F" w:rsidRPr="00191A43" w14:paraId="25F5FE9C" w14:textId="77777777" w:rsidTr="00793027">
        <w:trPr>
          <w:trHeight w:val="567"/>
        </w:trPr>
        <w:tc>
          <w:tcPr>
            <w:tcW w:w="563" w:type="dxa"/>
            <w:vAlign w:val="center"/>
          </w:tcPr>
          <w:p w14:paraId="5C88C42E" w14:textId="5ACCDC9F" w:rsidR="00C1529F" w:rsidRDefault="00C1529F" w:rsidP="00402BF8">
            <w:pPr>
              <w:jc w:val="center"/>
              <w:rPr>
                <w:sz w:val="24"/>
                <w:szCs w:val="24"/>
                <w:lang w:val="en-US"/>
              </w:rPr>
            </w:pPr>
            <w:r>
              <w:rPr>
                <w:sz w:val="24"/>
                <w:szCs w:val="24"/>
                <w:lang w:val="en-US"/>
              </w:rPr>
              <w:t>7</w:t>
            </w:r>
          </w:p>
        </w:tc>
        <w:tc>
          <w:tcPr>
            <w:tcW w:w="2976" w:type="dxa"/>
            <w:vAlign w:val="center"/>
          </w:tcPr>
          <w:p w14:paraId="05DAF387" w14:textId="77777777" w:rsidR="00C1529F" w:rsidRDefault="00C1529F" w:rsidP="00402BF8">
            <w:pPr>
              <w:jc w:val="left"/>
              <w:rPr>
                <w:sz w:val="24"/>
                <w:szCs w:val="24"/>
                <w:lang w:val="en-US"/>
              </w:rPr>
            </w:pPr>
            <w:r>
              <w:rPr>
                <w:sz w:val="24"/>
                <w:szCs w:val="24"/>
                <w:lang w:val="en-US"/>
              </w:rPr>
              <w:t>Nhấn nút [Mới]</w:t>
            </w:r>
          </w:p>
        </w:tc>
        <w:tc>
          <w:tcPr>
            <w:tcW w:w="1985" w:type="dxa"/>
            <w:vAlign w:val="center"/>
          </w:tcPr>
          <w:p w14:paraId="3BBD3B37" w14:textId="7A4E10FA" w:rsidR="00C1529F" w:rsidRDefault="00C1529F" w:rsidP="00402BF8">
            <w:pPr>
              <w:jc w:val="left"/>
              <w:rPr>
                <w:sz w:val="24"/>
                <w:szCs w:val="24"/>
                <w:lang w:val="en-US"/>
              </w:rPr>
            </w:pPr>
          </w:p>
        </w:tc>
        <w:tc>
          <w:tcPr>
            <w:tcW w:w="3170" w:type="dxa"/>
            <w:vAlign w:val="center"/>
          </w:tcPr>
          <w:p w14:paraId="65957728" w14:textId="77777777" w:rsidR="00C1529F" w:rsidRDefault="00C1529F" w:rsidP="00402BF8">
            <w:pPr>
              <w:jc w:val="left"/>
              <w:rPr>
                <w:sz w:val="24"/>
                <w:szCs w:val="24"/>
                <w:lang w:val="en-US"/>
              </w:rPr>
            </w:pPr>
            <w:r>
              <w:rPr>
                <w:sz w:val="24"/>
                <w:szCs w:val="24"/>
                <w:lang w:val="en-US"/>
              </w:rPr>
              <w:t>Xoá trắng form</w:t>
            </w:r>
          </w:p>
        </w:tc>
        <w:tc>
          <w:tcPr>
            <w:tcW w:w="656" w:type="dxa"/>
            <w:vAlign w:val="center"/>
          </w:tcPr>
          <w:p w14:paraId="320932FE" w14:textId="77777777" w:rsidR="00C1529F" w:rsidRDefault="00C1529F" w:rsidP="00C1529F">
            <w:pPr>
              <w:jc w:val="center"/>
              <w:rPr>
                <w:sz w:val="24"/>
                <w:szCs w:val="24"/>
                <w:lang w:val="en-US"/>
              </w:rPr>
            </w:pPr>
            <w:r>
              <w:rPr>
                <w:sz w:val="24"/>
                <w:szCs w:val="24"/>
                <w:lang w:val="en-US"/>
              </w:rPr>
              <w:t>ok</w:t>
            </w:r>
          </w:p>
        </w:tc>
      </w:tr>
      <w:tr w:rsidR="00C1529F" w:rsidRPr="00191A43" w14:paraId="07DB17CE" w14:textId="77777777" w:rsidTr="00402BF8">
        <w:tc>
          <w:tcPr>
            <w:tcW w:w="563" w:type="dxa"/>
            <w:vAlign w:val="center"/>
          </w:tcPr>
          <w:p w14:paraId="69357352" w14:textId="0038AF69" w:rsidR="00C1529F" w:rsidRDefault="00C1529F" w:rsidP="00402BF8">
            <w:pPr>
              <w:jc w:val="center"/>
              <w:rPr>
                <w:sz w:val="24"/>
                <w:szCs w:val="24"/>
                <w:lang w:val="en-US"/>
              </w:rPr>
            </w:pPr>
            <w:r>
              <w:rPr>
                <w:sz w:val="24"/>
                <w:szCs w:val="24"/>
                <w:lang w:val="en-US"/>
              </w:rPr>
              <w:t>8</w:t>
            </w:r>
          </w:p>
        </w:tc>
        <w:tc>
          <w:tcPr>
            <w:tcW w:w="2976" w:type="dxa"/>
            <w:vAlign w:val="center"/>
          </w:tcPr>
          <w:p w14:paraId="42960A06" w14:textId="77777777" w:rsidR="00C1529F" w:rsidRDefault="00C1529F" w:rsidP="00402BF8">
            <w:pPr>
              <w:jc w:val="left"/>
              <w:rPr>
                <w:sz w:val="24"/>
                <w:szCs w:val="24"/>
                <w:lang w:val="en-US"/>
              </w:rPr>
            </w:pPr>
            <w:r>
              <w:rPr>
                <w:sz w:val="24"/>
                <w:szCs w:val="24"/>
                <w:lang w:val="en-US"/>
              </w:rPr>
              <w:t>Nhấn các phím điều hướng</w:t>
            </w:r>
          </w:p>
        </w:tc>
        <w:tc>
          <w:tcPr>
            <w:tcW w:w="1985" w:type="dxa"/>
            <w:vAlign w:val="center"/>
          </w:tcPr>
          <w:p w14:paraId="110B5DFA" w14:textId="77777777" w:rsidR="00C1529F" w:rsidRDefault="00C1529F" w:rsidP="00402BF8">
            <w:pPr>
              <w:jc w:val="center"/>
              <w:rPr>
                <w:sz w:val="24"/>
                <w:szCs w:val="24"/>
                <w:lang w:val="en-US"/>
              </w:rPr>
            </w:pPr>
            <w:r>
              <w:rPr>
                <w:sz w:val="24"/>
                <w:szCs w:val="24"/>
                <w:lang w:val="en-US"/>
              </w:rPr>
              <w:t>[|&lt;]</w:t>
            </w:r>
          </w:p>
          <w:p w14:paraId="7C20F278" w14:textId="77777777" w:rsidR="00C1529F" w:rsidRDefault="00C1529F" w:rsidP="00402BF8">
            <w:pPr>
              <w:jc w:val="center"/>
              <w:rPr>
                <w:sz w:val="24"/>
                <w:szCs w:val="24"/>
                <w:lang w:val="en-US"/>
              </w:rPr>
            </w:pPr>
            <w:r>
              <w:rPr>
                <w:sz w:val="24"/>
                <w:szCs w:val="24"/>
                <w:lang w:val="en-US"/>
              </w:rPr>
              <w:t>[&gt;|]</w:t>
            </w:r>
          </w:p>
          <w:p w14:paraId="1702DDB5" w14:textId="77777777" w:rsidR="00C1529F" w:rsidRDefault="00C1529F" w:rsidP="00402BF8">
            <w:pPr>
              <w:jc w:val="center"/>
              <w:rPr>
                <w:sz w:val="24"/>
                <w:szCs w:val="24"/>
                <w:lang w:val="en-US"/>
              </w:rPr>
            </w:pPr>
            <w:r>
              <w:rPr>
                <w:sz w:val="24"/>
                <w:szCs w:val="24"/>
                <w:lang w:val="en-US"/>
              </w:rPr>
              <w:t>[&lt;&lt;]</w:t>
            </w:r>
          </w:p>
          <w:p w14:paraId="640022D2" w14:textId="77777777" w:rsidR="00C1529F" w:rsidRDefault="00C1529F" w:rsidP="00402BF8">
            <w:pPr>
              <w:jc w:val="center"/>
              <w:rPr>
                <w:sz w:val="24"/>
                <w:szCs w:val="24"/>
                <w:lang w:val="en-US"/>
              </w:rPr>
            </w:pPr>
            <w:r>
              <w:rPr>
                <w:sz w:val="24"/>
                <w:szCs w:val="24"/>
                <w:lang w:val="en-US"/>
              </w:rPr>
              <w:t>[&gt;&gt;]</w:t>
            </w:r>
          </w:p>
        </w:tc>
        <w:tc>
          <w:tcPr>
            <w:tcW w:w="3170" w:type="dxa"/>
            <w:vAlign w:val="center"/>
          </w:tcPr>
          <w:p w14:paraId="7444C9B9" w14:textId="77777777" w:rsidR="00C1529F" w:rsidRDefault="00C1529F" w:rsidP="00402BF8">
            <w:pPr>
              <w:jc w:val="left"/>
              <w:rPr>
                <w:sz w:val="24"/>
                <w:szCs w:val="24"/>
                <w:lang w:val="en-US"/>
              </w:rPr>
            </w:pPr>
            <w:r>
              <w:rPr>
                <w:sz w:val="24"/>
                <w:szCs w:val="24"/>
                <w:lang w:val="en-US"/>
              </w:rPr>
              <w:t>Hiển thị chuyên đề đầu tiên</w:t>
            </w:r>
          </w:p>
          <w:p w14:paraId="0DFBAC94" w14:textId="77777777" w:rsidR="00C1529F" w:rsidRDefault="00C1529F" w:rsidP="00402BF8">
            <w:pPr>
              <w:jc w:val="left"/>
              <w:rPr>
                <w:sz w:val="24"/>
                <w:szCs w:val="24"/>
                <w:lang w:val="en-US"/>
              </w:rPr>
            </w:pPr>
            <w:r>
              <w:rPr>
                <w:sz w:val="24"/>
                <w:szCs w:val="24"/>
                <w:lang w:val="en-US"/>
              </w:rPr>
              <w:t>Hiển thị chuyên đề cuối cùng</w:t>
            </w:r>
          </w:p>
          <w:p w14:paraId="0B1872AD" w14:textId="77777777" w:rsidR="00C1529F" w:rsidRPr="007A34B8" w:rsidRDefault="00C1529F" w:rsidP="00402BF8">
            <w:pPr>
              <w:jc w:val="left"/>
              <w:rPr>
                <w:sz w:val="24"/>
                <w:szCs w:val="24"/>
                <w:lang w:val="en-US"/>
              </w:rPr>
            </w:pPr>
            <w:r w:rsidRPr="007A34B8">
              <w:rPr>
                <w:sz w:val="24"/>
                <w:szCs w:val="24"/>
                <w:lang w:val="en-US"/>
              </w:rPr>
              <w:t xml:space="preserve">Hiển thị </w:t>
            </w:r>
            <w:r>
              <w:rPr>
                <w:sz w:val="24"/>
                <w:szCs w:val="24"/>
                <w:lang w:val="en-US"/>
              </w:rPr>
              <w:t>chuyên đề</w:t>
            </w:r>
            <w:r w:rsidRPr="007A34B8">
              <w:rPr>
                <w:sz w:val="24"/>
                <w:szCs w:val="24"/>
                <w:lang w:val="en-US"/>
              </w:rPr>
              <w:t xml:space="preserve"> </w:t>
            </w:r>
            <w:r>
              <w:rPr>
                <w:sz w:val="24"/>
                <w:szCs w:val="24"/>
                <w:lang w:val="en-US"/>
              </w:rPr>
              <w:t>kế tiếp</w:t>
            </w:r>
          </w:p>
          <w:p w14:paraId="43F40035" w14:textId="77777777" w:rsidR="00C1529F" w:rsidRDefault="00C1529F" w:rsidP="00402BF8">
            <w:pPr>
              <w:jc w:val="left"/>
              <w:rPr>
                <w:sz w:val="24"/>
                <w:szCs w:val="24"/>
                <w:lang w:val="en-US"/>
              </w:rPr>
            </w:pPr>
            <w:r w:rsidRPr="00786393">
              <w:rPr>
                <w:sz w:val="24"/>
                <w:szCs w:val="24"/>
                <w:lang w:val="en-US"/>
              </w:rPr>
              <w:t xml:space="preserve">Hiển thị </w:t>
            </w:r>
            <w:r>
              <w:rPr>
                <w:sz w:val="24"/>
                <w:szCs w:val="24"/>
                <w:lang w:val="en-US"/>
              </w:rPr>
              <w:t>chuyên đề kế</w:t>
            </w:r>
            <w:r w:rsidRPr="00786393">
              <w:rPr>
                <w:sz w:val="24"/>
                <w:szCs w:val="24"/>
                <w:lang w:val="en-US"/>
              </w:rPr>
              <w:t xml:space="preserve"> trước</w:t>
            </w:r>
          </w:p>
        </w:tc>
        <w:tc>
          <w:tcPr>
            <w:tcW w:w="656" w:type="dxa"/>
            <w:vAlign w:val="center"/>
          </w:tcPr>
          <w:p w14:paraId="02B8D54A" w14:textId="77777777" w:rsidR="00C1529F" w:rsidRDefault="00C1529F" w:rsidP="00C1529F">
            <w:pPr>
              <w:jc w:val="center"/>
              <w:rPr>
                <w:sz w:val="24"/>
                <w:szCs w:val="24"/>
                <w:lang w:val="en-US"/>
              </w:rPr>
            </w:pPr>
            <w:r>
              <w:rPr>
                <w:sz w:val="24"/>
                <w:szCs w:val="24"/>
                <w:lang w:val="en-US"/>
              </w:rPr>
              <w:t>ok</w:t>
            </w:r>
          </w:p>
        </w:tc>
      </w:tr>
      <w:tr w:rsidR="00C1529F" w:rsidRPr="00191A43" w14:paraId="3C0D2E4F" w14:textId="77777777" w:rsidTr="00793027">
        <w:trPr>
          <w:trHeight w:val="567"/>
        </w:trPr>
        <w:tc>
          <w:tcPr>
            <w:tcW w:w="563" w:type="dxa"/>
            <w:vAlign w:val="center"/>
          </w:tcPr>
          <w:p w14:paraId="24DBA36C" w14:textId="19AE0073" w:rsidR="00C1529F" w:rsidRDefault="00C1529F" w:rsidP="00402BF8">
            <w:pPr>
              <w:jc w:val="center"/>
              <w:rPr>
                <w:sz w:val="24"/>
                <w:szCs w:val="24"/>
                <w:lang w:val="en-US"/>
              </w:rPr>
            </w:pPr>
            <w:r>
              <w:rPr>
                <w:sz w:val="24"/>
                <w:szCs w:val="24"/>
                <w:lang w:val="en-US"/>
              </w:rPr>
              <w:t>9</w:t>
            </w:r>
          </w:p>
        </w:tc>
        <w:tc>
          <w:tcPr>
            <w:tcW w:w="2976" w:type="dxa"/>
            <w:vAlign w:val="center"/>
          </w:tcPr>
          <w:p w14:paraId="19192DA5" w14:textId="7F3063D0" w:rsidR="00C1529F" w:rsidRDefault="00C1529F" w:rsidP="00402BF8">
            <w:pPr>
              <w:jc w:val="left"/>
              <w:rPr>
                <w:sz w:val="24"/>
                <w:szCs w:val="24"/>
                <w:lang w:val="en-US"/>
              </w:rPr>
            </w:pPr>
            <w:r>
              <w:rPr>
                <w:sz w:val="24"/>
                <w:szCs w:val="24"/>
                <w:lang w:val="en-US"/>
              </w:rPr>
              <w:t>Nhấn vào ảnh chuyên đề</w:t>
            </w:r>
          </w:p>
        </w:tc>
        <w:tc>
          <w:tcPr>
            <w:tcW w:w="1985" w:type="dxa"/>
            <w:vAlign w:val="center"/>
          </w:tcPr>
          <w:p w14:paraId="75F8CA63" w14:textId="77777777" w:rsidR="00C1529F" w:rsidRDefault="00C1529F" w:rsidP="00402BF8">
            <w:pPr>
              <w:jc w:val="left"/>
              <w:rPr>
                <w:sz w:val="24"/>
                <w:szCs w:val="24"/>
                <w:lang w:val="en-US"/>
              </w:rPr>
            </w:pPr>
          </w:p>
        </w:tc>
        <w:tc>
          <w:tcPr>
            <w:tcW w:w="3170" w:type="dxa"/>
            <w:vAlign w:val="center"/>
          </w:tcPr>
          <w:p w14:paraId="647921B0" w14:textId="776651C1" w:rsidR="00C1529F" w:rsidRDefault="00C1529F" w:rsidP="00402BF8">
            <w:pPr>
              <w:jc w:val="left"/>
              <w:rPr>
                <w:sz w:val="24"/>
                <w:szCs w:val="24"/>
                <w:lang w:val="en-US"/>
              </w:rPr>
            </w:pPr>
            <w:r>
              <w:rPr>
                <w:sz w:val="24"/>
                <w:szCs w:val="24"/>
                <w:lang w:val="en-US"/>
              </w:rPr>
              <w:t>Mở hộp thoại chọn file</w:t>
            </w:r>
          </w:p>
        </w:tc>
        <w:tc>
          <w:tcPr>
            <w:tcW w:w="656" w:type="dxa"/>
            <w:vAlign w:val="center"/>
          </w:tcPr>
          <w:p w14:paraId="160E422B" w14:textId="3AB20A02" w:rsidR="00C1529F" w:rsidRDefault="00C1529F" w:rsidP="00C1529F">
            <w:pPr>
              <w:jc w:val="center"/>
              <w:rPr>
                <w:sz w:val="24"/>
                <w:szCs w:val="24"/>
                <w:lang w:val="en-US"/>
              </w:rPr>
            </w:pPr>
            <w:r>
              <w:rPr>
                <w:sz w:val="24"/>
                <w:szCs w:val="24"/>
                <w:lang w:val="en-US"/>
              </w:rPr>
              <w:t>ok</w:t>
            </w:r>
          </w:p>
        </w:tc>
      </w:tr>
      <w:tr w:rsidR="00C1529F" w:rsidRPr="00191A43" w14:paraId="3A194F6B" w14:textId="77777777" w:rsidTr="00793027">
        <w:trPr>
          <w:trHeight w:val="567"/>
        </w:trPr>
        <w:tc>
          <w:tcPr>
            <w:tcW w:w="563" w:type="dxa"/>
            <w:vAlign w:val="center"/>
          </w:tcPr>
          <w:p w14:paraId="579B1626" w14:textId="62B622CA" w:rsidR="00C1529F" w:rsidRDefault="00C1529F" w:rsidP="00402BF8">
            <w:pPr>
              <w:jc w:val="center"/>
              <w:rPr>
                <w:sz w:val="24"/>
                <w:szCs w:val="24"/>
                <w:lang w:val="en-US"/>
              </w:rPr>
            </w:pPr>
            <w:r>
              <w:rPr>
                <w:sz w:val="24"/>
                <w:szCs w:val="24"/>
                <w:lang w:val="en-US"/>
              </w:rPr>
              <w:t>10</w:t>
            </w:r>
          </w:p>
        </w:tc>
        <w:tc>
          <w:tcPr>
            <w:tcW w:w="2976" w:type="dxa"/>
            <w:vAlign w:val="center"/>
          </w:tcPr>
          <w:p w14:paraId="73AD994D" w14:textId="404BA8B0" w:rsidR="00C1529F" w:rsidRDefault="00C1529F" w:rsidP="00402BF8">
            <w:pPr>
              <w:jc w:val="left"/>
              <w:rPr>
                <w:sz w:val="24"/>
                <w:szCs w:val="24"/>
                <w:lang w:val="en-US"/>
              </w:rPr>
            </w:pPr>
            <w:r>
              <w:rPr>
                <w:sz w:val="24"/>
                <w:szCs w:val="24"/>
                <w:lang w:val="en-US"/>
              </w:rPr>
              <w:t>Để trống ô nhập liệu</w:t>
            </w:r>
          </w:p>
        </w:tc>
        <w:tc>
          <w:tcPr>
            <w:tcW w:w="1985" w:type="dxa"/>
            <w:vAlign w:val="center"/>
          </w:tcPr>
          <w:p w14:paraId="65DF1595" w14:textId="77777777" w:rsidR="00C1529F" w:rsidRDefault="00C1529F" w:rsidP="00402BF8">
            <w:pPr>
              <w:jc w:val="left"/>
              <w:rPr>
                <w:sz w:val="24"/>
                <w:szCs w:val="24"/>
                <w:lang w:val="en-US"/>
              </w:rPr>
            </w:pPr>
          </w:p>
        </w:tc>
        <w:tc>
          <w:tcPr>
            <w:tcW w:w="3170" w:type="dxa"/>
            <w:vAlign w:val="center"/>
          </w:tcPr>
          <w:p w14:paraId="3A4BE3A6" w14:textId="31933E8E" w:rsidR="00C1529F" w:rsidRDefault="00C1529F" w:rsidP="00402BF8">
            <w:pPr>
              <w:jc w:val="left"/>
              <w:rPr>
                <w:sz w:val="24"/>
                <w:szCs w:val="24"/>
                <w:lang w:val="en-US"/>
              </w:rPr>
            </w:pPr>
            <w:r w:rsidRPr="00CB6F0B">
              <w:rPr>
                <w:sz w:val="24"/>
                <w:szCs w:val="24"/>
              </w:rPr>
              <w:t>Thông báo yêu cầu nhập</w:t>
            </w:r>
          </w:p>
        </w:tc>
        <w:tc>
          <w:tcPr>
            <w:tcW w:w="656" w:type="dxa"/>
            <w:vAlign w:val="center"/>
          </w:tcPr>
          <w:p w14:paraId="0C692E13" w14:textId="78D3A686" w:rsidR="00C1529F" w:rsidRDefault="00C1529F" w:rsidP="00C1529F">
            <w:pPr>
              <w:jc w:val="center"/>
              <w:rPr>
                <w:sz w:val="24"/>
                <w:szCs w:val="24"/>
                <w:lang w:val="en-US"/>
              </w:rPr>
            </w:pPr>
            <w:r>
              <w:rPr>
                <w:sz w:val="24"/>
                <w:szCs w:val="24"/>
                <w:lang w:val="en-US"/>
              </w:rPr>
              <w:t>ok</w:t>
            </w:r>
          </w:p>
        </w:tc>
      </w:tr>
      <w:tr w:rsidR="00C1529F" w:rsidRPr="00191A43" w14:paraId="30740913" w14:textId="77777777" w:rsidTr="00793027">
        <w:trPr>
          <w:trHeight w:val="567"/>
        </w:trPr>
        <w:tc>
          <w:tcPr>
            <w:tcW w:w="563" w:type="dxa"/>
            <w:vAlign w:val="center"/>
          </w:tcPr>
          <w:p w14:paraId="2584AED4" w14:textId="0061988C" w:rsidR="00C1529F" w:rsidRDefault="00C1529F" w:rsidP="00402BF8">
            <w:pPr>
              <w:jc w:val="center"/>
              <w:rPr>
                <w:sz w:val="24"/>
                <w:szCs w:val="24"/>
                <w:lang w:val="en-US"/>
              </w:rPr>
            </w:pPr>
            <w:r>
              <w:rPr>
                <w:sz w:val="24"/>
                <w:szCs w:val="24"/>
                <w:lang w:val="en-US"/>
              </w:rPr>
              <w:t>11</w:t>
            </w:r>
          </w:p>
        </w:tc>
        <w:tc>
          <w:tcPr>
            <w:tcW w:w="2976" w:type="dxa"/>
            <w:vAlign w:val="center"/>
          </w:tcPr>
          <w:p w14:paraId="6E33C14C" w14:textId="23658741" w:rsidR="00C1529F" w:rsidRDefault="00C1529F" w:rsidP="00402BF8">
            <w:pPr>
              <w:jc w:val="left"/>
              <w:rPr>
                <w:sz w:val="24"/>
                <w:szCs w:val="24"/>
                <w:lang w:val="en-US"/>
              </w:rPr>
            </w:pPr>
            <w:r>
              <w:rPr>
                <w:sz w:val="24"/>
                <w:szCs w:val="24"/>
                <w:lang w:val="en-US"/>
              </w:rPr>
              <w:t>Nhập trùng mã chuyên đề</w:t>
            </w:r>
          </w:p>
        </w:tc>
        <w:tc>
          <w:tcPr>
            <w:tcW w:w="1985" w:type="dxa"/>
            <w:vAlign w:val="center"/>
          </w:tcPr>
          <w:p w14:paraId="528B68FC" w14:textId="722C89C1" w:rsidR="00C1529F" w:rsidRPr="005F3DFD" w:rsidRDefault="00355D1A" w:rsidP="00402BF8">
            <w:pPr>
              <w:jc w:val="left"/>
              <w:rPr>
                <w:rFonts w:ascii="Arial Narrow" w:hAnsi="Arial Narrow"/>
                <w:i/>
                <w:iCs/>
                <w:sz w:val="22"/>
                <w:lang w:val="en-US"/>
              </w:rPr>
            </w:pPr>
            <w:r w:rsidRPr="005F3DFD">
              <w:rPr>
                <w:rFonts w:ascii="Arial Narrow" w:hAnsi="Arial Narrow"/>
                <w:i/>
                <w:iCs/>
                <w:sz w:val="22"/>
                <w:lang w:val="en-US"/>
              </w:rPr>
              <w:t>JAV01</w:t>
            </w:r>
          </w:p>
        </w:tc>
        <w:tc>
          <w:tcPr>
            <w:tcW w:w="3170" w:type="dxa"/>
            <w:vAlign w:val="center"/>
          </w:tcPr>
          <w:p w14:paraId="4947666F" w14:textId="1C32F663" w:rsidR="00C1529F" w:rsidRPr="0070316B" w:rsidRDefault="00355D1A" w:rsidP="00402BF8">
            <w:pPr>
              <w:jc w:val="left"/>
              <w:rPr>
                <w:sz w:val="24"/>
                <w:szCs w:val="24"/>
                <w:lang w:val="en-US"/>
              </w:rPr>
            </w:pPr>
            <w:r>
              <w:rPr>
                <w:sz w:val="24"/>
                <w:szCs w:val="24"/>
                <w:lang w:val="en-US"/>
              </w:rPr>
              <w:t>Thông báo “Mã chuyên đề đã tồn tại</w:t>
            </w:r>
            <w:r w:rsidR="002649C1">
              <w:rPr>
                <w:sz w:val="24"/>
                <w:szCs w:val="24"/>
                <w:lang w:val="en-US"/>
              </w:rPr>
              <w:t>!</w:t>
            </w:r>
            <w:r>
              <w:rPr>
                <w:sz w:val="24"/>
                <w:szCs w:val="24"/>
                <w:lang w:val="en-US"/>
              </w:rPr>
              <w:t>”</w:t>
            </w:r>
          </w:p>
        </w:tc>
        <w:tc>
          <w:tcPr>
            <w:tcW w:w="656" w:type="dxa"/>
            <w:vAlign w:val="center"/>
          </w:tcPr>
          <w:p w14:paraId="533196D3" w14:textId="160520FC" w:rsidR="00C1529F" w:rsidRDefault="00C1529F" w:rsidP="00C1529F">
            <w:pPr>
              <w:jc w:val="center"/>
              <w:rPr>
                <w:sz w:val="24"/>
                <w:szCs w:val="24"/>
                <w:lang w:val="en-US"/>
              </w:rPr>
            </w:pPr>
            <w:r>
              <w:rPr>
                <w:sz w:val="24"/>
                <w:szCs w:val="24"/>
                <w:lang w:val="en-US"/>
              </w:rPr>
              <w:t>ok</w:t>
            </w:r>
          </w:p>
        </w:tc>
      </w:tr>
      <w:tr w:rsidR="002D2557" w:rsidRPr="00191A43" w14:paraId="29058E1C" w14:textId="77777777" w:rsidTr="00793027">
        <w:trPr>
          <w:trHeight w:val="567"/>
        </w:trPr>
        <w:tc>
          <w:tcPr>
            <w:tcW w:w="563" w:type="dxa"/>
            <w:vAlign w:val="center"/>
          </w:tcPr>
          <w:p w14:paraId="09F06EC5" w14:textId="5D48B702" w:rsidR="002D2557" w:rsidRDefault="00355D1A" w:rsidP="00402BF8">
            <w:pPr>
              <w:jc w:val="center"/>
              <w:rPr>
                <w:sz w:val="24"/>
                <w:szCs w:val="24"/>
                <w:lang w:val="en-US"/>
              </w:rPr>
            </w:pPr>
            <w:r>
              <w:rPr>
                <w:sz w:val="24"/>
                <w:szCs w:val="24"/>
                <w:lang w:val="en-US"/>
              </w:rPr>
              <w:t>12</w:t>
            </w:r>
          </w:p>
        </w:tc>
        <w:tc>
          <w:tcPr>
            <w:tcW w:w="2976" w:type="dxa"/>
            <w:vAlign w:val="center"/>
          </w:tcPr>
          <w:p w14:paraId="67D63DF3" w14:textId="177D8E72" w:rsidR="002D2557" w:rsidRDefault="00355D1A" w:rsidP="00402BF8">
            <w:pPr>
              <w:jc w:val="left"/>
              <w:rPr>
                <w:sz w:val="24"/>
                <w:szCs w:val="24"/>
                <w:lang w:val="en-US"/>
              </w:rPr>
            </w:pPr>
            <w:r>
              <w:rPr>
                <w:sz w:val="24"/>
                <w:szCs w:val="24"/>
                <w:lang w:val="en-US"/>
              </w:rPr>
              <w:t>Nhập mã chuyên đề quá</w:t>
            </w:r>
            <w:r w:rsidR="00724AC7">
              <w:rPr>
                <w:sz w:val="24"/>
                <w:szCs w:val="24"/>
                <w:lang w:val="en-US"/>
              </w:rPr>
              <w:t xml:space="preserve"> hoặc thấp hơn</w:t>
            </w:r>
            <w:r>
              <w:rPr>
                <w:sz w:val="24"/>
                <w:szCs w:val="24"/>
                <w:lang w:val="en-US"/>
              </w:rPr>
              <w:t xml:space="preserve"> 5 ký tự</w:t>
            </w:r>
          </w:p>
        </w:tc>
        <w:tc>
          <w:tcPr>
            <w:tcW w:w="1985" w:type="dxa"/>
            <w:vAlign w:val="center"/>
          </w:tcPr>
          <w:p w14:paraId="211390EF" w14:textId="12DA92C9" w:rsidR="002D2557" w:rsidRPr="005F3DFD" w:rsidRDefault="00355D1A" w:rsidP="00402BF8">
            <w:pPr>
              <w:jc w:val="left"/>
              <w:rPr>
                <w:rFonts w:ascii="Arial Narrow" w:hAnsi="Arial Narrow"/>
                <w:i/>
                <w:iCs/>
                <w:sz w:val="22"/>
                <w:lang w:val="en-US"/>
              </w:rPr>
            </w:pPr>
            <w:r w:rsidRPr="005F3DFD">
              <w:rPr>
                <w:rFonts w:ascii="Arial Narrow" w:hAnsi="Arial Narrow"/>
                <w:i/>
                <w:iCs/>
                <w:sz w:val="22"/>
                <w:lang w:val="en-US"/>
              </w:rPr>
              <w:t>JAV001</w:t>
            </w:r>
            <w:r w:rsidR="00724AC7" w:rsidRPr="005F3DFD">
              <w:rPr>
                <w:rFonts w:ascii="Arial Narrow" w:hAnsi="Arial Narrow"/>
                <w:i/>
                <w:iCs/>
                <w:sz w:val="22"/>
                <w:lang w:val="en-US"/>
              </w:rPr>
              <w:t>, MOB1</w:t>
            </w:r>
          </w:p>
        </w:tc>
        <w:tc>
          <w:tcPr>
            <w:tcW w:w="3170" w:type="dxa"/>
            <w:vAlign w:val="center"/>
          </w:tcPr>
          <w:p w14:paraId="06ABEBC2" w14:textId="271999EE" w:rsidR="002D2557" w:rsidRDefault="00355D1A" w:rsidP="00402BF8">
            <w:pPr>
              <w:jc w:val="left"/>
              <w:rPr>
                <w:sz w:val="24"/>
                <w:szCs w:val="24"/>
                <w:lang w:val="en-US"/>
              </w:rPr>
            </w:pPr>
            <w:r>
              <w:rPr>
                <w:sz w:val="24"/>
                <w:szCs w:val="24"/>
                <w:lang w:val="en-US"/>
              </w:rPr>
              <w:t>Thông báo “Mã chuyên đề phải là 5 ký tự</w:t>
            </w:r>
            <w:r w:rsidR="002649C1">
              <w:rPr>
                <w:sz w:val="24"/>
                <w:szCs w:val="24"/>
                <w:lang w:val="en-US"/>
              </w:rPr>
              <w:t>!</w:t>
            </w:r>
            <w:r>
              <w:rPr>
                <w:sz w:val="24"/>
                <w:szCs w:val="24"/>
                <w:lang w:val="en-US"/>
              </w:rPr>
              <w:t>”</w:t>
            </w:r>
          </w:p>
        </w:tc>
        <w:tc>
          <w:tcPr>
            <w:tcW w:w="656" w:type="dxa"/>
            <w:vAlign w:val="center"/>
          </w:tcPr>
          <w:p w14:paraId="0C80172B" w14:textId="32D32F17" w:rsidR="002D2557" w:rsidRDefault="006551F7" w:rsidP="00C1529F">
            <w:pPr>
              <w:jc w:val="center"/>
              <w:rPr>
                <w:sz w:val="24"/>
                <w:szCs w:val="24"/>
                <w:lang w:val="en-US"/>
              </w:rPr>
            </w:pPr>
            <w:r>
              <w:rPr>
                <w:sz w:val="24"/>
                <w:szCs w:val="24"/>
                <w:lang w:val="en-US"/>
              </w:rPr>
              <w:t>ok</w:t>
            </w:r>
          </w:p>
        </w:tc>
      </w:tr>
      <w:tr w:rsidR="006551F7" w:rsidRPr="00191A43" w14:paraId="474200DC" w14:textId="77777777" w:rsidTr="00793027">
        <w:trPr>
          <w:trHeight w:val="567"/>
        </w:trPr>
        <w:tc>
          <w:tcPr>
            <w:tcW w:w="563" w:type="dxa"/>
            <w:vAlign w:val="center"/>
          </w:tcPr>
          <w:p w14:paraId="18C0C270" w14:textId="75EBC8E5" w:rsidR="006551F7" w:rsidRDefault="006551F7" w:rsidP="00402BF8">
            <w:pPr>
              <w:jc w:val="center"/>
              <w:rPr>
                <w:sz w:val="24"/>
                <w:szCs w:val="24"/>
                <w:lang w:val="en-US"/>
              </w:rPr>
            </w:pPr>
            <w:r>
              <w:rPr>
                <w:sz w:val="24"/>
                <w:szCs w:val="24"/>
                <w:lang w:val="en-US"/>
              </w:rPr>
              <w:t>13</w:t>
            </w:r>
          </w:p>
        </w:tc>
        <w:tc>
          <w:tcPr>
            <w:tcW w:w="2976" w:type="dxa"/>
            <w:vAlign w:val="center"/>
          </w:tcPr>
          <w:p w14:paraId="35F0011B" w14:textId="60C8E146" w:rsidR="006551F7" w:rsidRPr="006551F7" w:rsidRDefault="006551F7" w:rsidP="00402BF8">
            <w:pPr>
              <w:jc w:val="left"/>
              <w:rPr>
                <w:sz w:val="24"/>
                <w:szCs w:val="24"/>
                <w:lang w:val="en-US"/>
              </w:rPr>
            </w:pPr>
            <w:r w:rsidRPr="006551F7">
              <w:rPr>
                <w:sz w:val="24"/>
                <w:szCs w:val="24"/>
                <w:lang w:val="en-US"/>
              </w:rPr>
              <w:t>Nhập học phí</w:t>
            </w:r>
            <w:r>
              <w:rPr>
                <w:sz w:val="24"/>
                <w:szCs w:val="24"/>
                <w:lang w:val="en-US"/>
              </w:rPr>
              <w:t>/thời lượng</w:t>
            </w:r>
            <w:r w:rsidRPr="006551F7">
              <w:rPr>
                <w:sz w:val="24"/>
                <w:szCs w:val="24"/>
                <w:lang w:val="en-US"/>
              </w:rPr>
              <w:t xml:space="preserve"> là số âm h</w:t>
            </w:r>
            <w:r>
              <w:rPr>
                <w:sz w:val="24"/>
                <w:szCs w:val="24"/>
                <w:lang w:val="en-US"/>
              </w:rPr>
              <w:t>oặc chữ cái</w:t>
            </w:r>
          </w:p>
        </w:tc>
        <w:tc>
          <w:tcPr>
            <w:tcW w:w="1985" w:type="dxa"/>
            <w:vAlign w:val="center"/>
          </w:tcPr>
          <w:p w14:paraId="5367280C" w14:textId="47104586" w:rsidR="006551F7" w:rsidRPr="005F3DFD" w:rsidRDefault="006551F7" w:rsidP="00402BF8">
            <w:pPr>
              <w:jc w:val="left"/>
              <w:rPr>
                <w:rFonts w:ascii="Arial Narrow" w:hAnsi="Arial Narrow"/>
                <w:i/>
                <w:iCs/>
                <w:sz w:val="22"/>
                <w:lang w:val="en-US"/>
              </w:rPr>
            </w:pPr>
            <w:r w:rsidRPr="005F3DFD">
              <w:rPr>
                <w:rFonts w:ascii="Arial Narrow" w:hAnsi="Arial Narrow"/>
                <w:i/>
                <w:iCs/>
                <w:sz w:val="22"/>
                <w:lang w:val="en-US"/>
              </w:rPr>
              <w:t>-100, 100a</w:t>
            </w:r>
          </w:p>
        </w:tc>
        <w:tc>
          <w:tcPr>
            <w:tcW w:w="3170" w:type="dxa"/>
            <w:vAlign w:val="center"/>
          </w:tcPr>
          <w:p w14:paraId="377839E3" w14:textId="2E082C5E" w:rsidR="006551F7" w:rsidRPr="006551F7" w:rsidRDefault="006551F7" w:rsidP="00402BF8">
            <w:pPr>
              <w:jc w:val="left"/>
              <w:rPr>
                <w:sz w:val="24"/>
                <w:szCs w:val="24"/>
                <w:lang w:val="en-US"/>
              </w:rPr>
            </w:pPr>
            <w:r>
              <w:rPr>
                <w:sz w:val="24"/>
                <w:szCs w:val="24"/>
                <w:lang w:val="en-US"/>
              </w:rPr>
              <w:t>Thông báo “Học phí/Thời lượng</w:t>
            </w:r>
            <w:r w:rsidR="008A065F">
              <w:rPr>
                <w:sz w:val="24"/>
                <w:szCs w:val="24"/>
                <w:lang w:val="en-US"/>
              </w:rPr>
              <w:t xml:space="preserve"> phải là số dương</w:t>
            </w:r>
            <w:r w:rsidR="00D53D6B">
              <w:rPr>
                <w:sz w:val="24"/>
                <w:szCs w:val="24"/>
                <w:lang w:val="en-US"/>
              </w:rPr>
              <w:t>!</w:t>
            </w:r>
            <w:r>
              <w:rPr>
                <w:sz w:val="24"/>
                <w:szCs w:val="24"/>
                <w:lang w:val="en-US"/>
              </w:rPr>
              <w:t>”</w:t>
            </w:r>
          </w:p>
        </w:tc>
        <w:tc>
          <w:tcPr>
            <w:tcW w:w="656" w:type="dxa"/>
            <w:vAlign w:val="center"/>
          </w:tcPr>
          <w:p w14:paraId="1A519807" w14:textId="0D6426BF" w:rsidR="006551F7" w:rsidRPr="006551F7" w:rsidRDefault="00E07C5D" w:rsidP="00C1529F">
            <w:pPr>
              <w:jc w:val="center"/>
              <w:rPr>
                <w:sz w:val="24"/>
                <w:szCs w:val="24"/>
                <w:lang w:val="en-US"/>
              </w:rPr>
            </w:pPr>
            <w:r>
              <w:rPr>
                <w:sz w:val="24"/>
                <w:szCs w:val="24"/>
                <w:lang w:val="en-US"/>
              </w:rPr>
              <w:t>ok</w:t>
            </w:r>
          </w:p>
        </w:tc>
      </w:tr>
      <w:tr w:rsidR="00C1529F" w:rsidRPr="00191A43" w14:paraId="24233C8F" w14:textId="77777777" w:rsidTr="00793027">
        <w:trPr>
          <w:trHeight w:val="567"/>
        </w:trPr>
        <w:tc>
          <w:tcPr>
            <w:tcW w:w="563" w:type="dxa"/>
            <w:vAlign w:val="center"/>
          </w:tcPr>
          <w:p w14:paraId="045EDA8A" w14:textId="7810F6AA" w:rsidR="00C1529F" w:rsidRDefault="00F558B3" w:rsidP="00402BF8">
            <w:pPr>
              <w:jc w:val="center"/>
              <w:rPr>
                <w:sz w:val="24"/>
                <w:szCs w:val="24"/>
                <w:lang w:val="en-US"/>
              </w:rPr>
            </w:pPr>
            <w:r>
              <w:rPr>
                <w:sz w:val="24"/>
                <w:szCs w:val="24"/>
                <w:lang w:val="en-US"/>
              </w:rPr>
              <w:t>14</w:t>
            </w:r>
          </w:p>
        </w:tc>
        <w:tc>
          <w:tcPr>
            <w:tcW w:w="2976" w:type="dxa"/>
            <w:vAlign w:val="center"/>
          </w:tcPr>
          <w:p w14:paraId="45F2A4C4" w14:textId="015B3BAC" w:rsidR="00C1529F" w:rsidRDefault="00C1529F" w:rsidP="00402BF8">
            <w:pPr>
              <w:jc w:val="left"/>
              <w:rPr>
                <w:sz w:val="24"/>
                <w:szCs w:val="24"/>
                <w:lang w:val="en-US"/>
              </w:rPr>
            </w:pPr>
            <w:r>
              <w:rPr>
                <w:sz w:val="24"/>
                <w:szCs w:val="24"/>
                <w:lang w:val="en-US"/>
              </w:rPr>
              <w:t>Chưa thêm ảnh chuyên đề</w:t>
            </w:r>
          </w:p>
        </w:tc>
        <w:tc>
          <w:tcPr>
            <w:tcW w:w="1985" w:type="dxa"/>
            <w:vAlign w:val="center"/>
          </w:tcPr>
          <w:p w14:paraId="08A7DBBB" w14:textId="77777777" w:rsidR="00C1529F" w:rsidRPr="007F0F50" w:rsidRDefault="00C1529F" w:rsidP="00402BF8">
            <w:pPr>
              <w:jc w:val="left"/>
              <w:rPr>
                <w:sz w:val="24"/>
                <w:szCs w:val="24"/>
                <w:lang w:val="en-US"/>
              </w:rPr>
            </w:pPr>
          </w:p>
        </w:tc>
        <w:tc>
          <w:tcPr>
            <w:tcW w:w="3170" w:type="dxa"/>
            <w:vAlign w:val="center"/>
          </w:tcPr>
          <w:p w14:paraId="2AA55752" w14:textId="5B73920B" w:rsidR="00C1529F" w:rsidRDefault="00C1529F" w:rsidP="00402BF8">
            <w:pPr>
              <w:jc w:val="left"/>
              <w:rPr>
                <w:sz w:val="24"/>
                <w:szCs w:val="24"/>
                <w:lang w:val="en-US"/>
              </w:rPr>
            </w:pPr>
            <w:r>
              <w:rPr>
                <w:sz w:val="24"/>
                <w:szCs w:val="24"/>
                <w:lang w:val="en-US"/>
              </w:rPr>
              <w:t xml:space="preserve">Thông báo </w:t>
            </w:r>
            <w:r w:rsidR="004B27C0">
              <w:rPr>
                <w:sz w:val="24"/>
                <w:szCs w:val="24"/>
                <w:lang w:val="en-US"/>
              </w:rPr>
              <w:t>“Chưa chọn ảnh chuyên đề!”</w:t>
            </w:r>
          </w:p>
        </w:tc>
        <w:tc>
          <w:tcPr>
            <w:tcW w:w="656" w:type="dxa"/>
            <w:vAlign w:val="center"/>
          </w:tcPr>
          <w:p w14:paraId="2413BC15" w14:textId="0B7A9F8E" w:rsidR="00C1529F" w:rsidRDefault="00C1529F" w:rsidP="00C1529F">
            <w:pPr>
              <w:jc w:val="center"/>
              <w:rPr>
                <w:sz w:val="24"/>
                <w:szCs w:val="24"/>
                <w:lang w:val="en-US"/>
              </w:rPr>
            </w:pPr>
            <w:r>
              <w:rPr>
                <w:sz w:val="24"/>
                <w:szCs w:val="24"/>
                <w:lang w:val="en-US"/>
              </w:rPr>
              <w:t>ok</w:t>
            </w:r>
          </w:p>
        </w:tc>
      </w:tr>
      <w:tr w:rsidR="002C1168" w:rsidRPr="00191A43" w14:paraId="4A14C1AC" w14:textId="77777777" w:rsidTr="005F3DFD">
        <w:trPr>
          <w:trHeight w:val="1134"/>
        </w:trPr>
        <w:tc>
          <w:tcPr>
            <w:tcW w:w="563" w:type="dxa"/>
            <w:vMerge w:val="restart"/>
            <w:vAlign w:val="center"/>
          </w:tcPr>
          <w:p w14:paraId="7B2CFBD9" w14:textId="00E8E2F3" w:rsidR="002C1168" w:rsidRPr="007F0F50" w:rsidRDefault="00F558B3" w:rsidP="00402BF8">
            <w:pPr>
              <w:jc w:val="center"/>
              <w:rPr>
                <w:sz w:val="24"/>
                <w:szCs w:val="24"/>
                <w:lang w:val="en-US"/>
              </w:rPr>
            </w:pPr>
            <w:r>
              <w:rPr>
                <w:sz w:val="24"/>
                <w:szCs w:val="24"/>
                <w:lang w:val="en-US"/>
              </w:rPr>
              <w:t>15</w:t>
            </w:r>
          </w:p>
        </w:tc>
        <w:tc>
          <w:tcPr>
            <w:tcW w:w="2976" w:type="dxa"/>
            <w:vMerge w:val="restart"/>
            <w:vAlign w:val="center"/>
          </w:tcPr>
          <w:p w14:paraId="07C6A5A4" w14:textId="77777777" w:rsidR="002C1168" w:rsidRDefault="002C1168" w:rsidP="00402BF8">
            <w:pPr>
              <w:jc w:val="left"/>
              <w:rPr>
                <w:sz w:val="24"/>
                <w:szCs w:val="24"/>
                <w:lang w:val="en-US"/>
              </w:rPr>
            </w:pPr>
            <w:r>
              <w:rPr>
                <w:sz w:val="24"/>
                <w:szCs w:val="24"/>
                <w:lang w:val="en-US"/>
              </w:rPr>
              <w:t>Trạng thái form và các nút</w:t>
            </w:r>
          </w:p>
        </w:tc>
        <w:tc>
          <w:tcPr>
            <w:tcW w:w="1985" w:type="dxa"/>
            <w:vAlign w:val="center"/>
          </w:tcPr>
          <w:p w14:paraId="6ACD4BD5" w14:textId="292D5317" w:rsidR="002C1168" w:rsidRDefault="002C1168" w:rsidP="00402BF8">
            <w:pPr>
              <w:jc w:val="left"/>
              <w:rPr>
                <w:sz w:val="24"/>
                <w:szCs w:val="24"/>
                <w:lang w:val="en-US"/>
              </w:rPr>
            </w:pPr>
            <w:r>
              <w:rPr>
                <w:sz w:val="24"/>
                <w:szCs w:val="24"/>
                <w:lang w:val="en-US"/>
              </w:rPr>
              <w:t xml:space="preserve">Không chọn </w:t>
            </w:r>
            <w:r w:rsidR="00894B04">
              <w:rPr>
                <w:sz w:val="24"/>
                <w:szCs w:val="24"/>
                <w:lang w:val="en-US"/>
              </w:rPr>
              <w:t>chuyên đề</w:t>
            </w:r>
          </w:p>
        </w:tc>
        <w:tc>
          <w:tcPr>
            <w:tcW w:w="3170" w:type="dxa"/>
            <w:vAlign w:val="center"/>
          </w:tcPr>
          <w:p w14:paraId="60E3209D" w14:textId="2D3C0A08" w:rsidR="002C1168" w:rsidRDefault="002C1168" w:rsidP="00402BF8">
            <w:pPr>
              <w:jc w:val="left"/>
              <w:rPr>
                <w:sz w:val="24"/>
                <w:szCs w:val="24"/>
                <w:lang w:val="en-US"/>
              </w:rPr>
            </w:pPr>
            <w:r w:rsidRPr="00EF2FB6">
              <w:rPr>
                <w:sz w:val="24"/>
                <w:szCs w:val="24"/>
                <w:lang w:val="en-US"/>
              </w:rPr>
              <w:t xml:space="preserve">Cho phép nhập mã </w:t>
            </w:r>
            <w:r w:rsidR="00894B04">
              <w:rPr>
                <w:sz w:val="24"/>
                <w:szCs w:val="24"/>
                <w:lang w:val="en-US"/>
              </w:rPr>
              <w:t>chuyên đề</w:t>
            </w:r>
          </w:p>
          <w:p w14:paraId="04671928" w14:textId="77777777" w:rsidR="002C1168" w:rsidRDefault="002C1168" w:rsidP="00402BF8">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023CB926" w14:textId="0945B64C" w:rsidR="002C1168" w:rsidRDefault="002C1168" w:rsidP="00402BF8">
            <w:pPr>
              <w:jc w:val="left"/>
              <w:rPr>
                <w:sz w:val="24"/>
                <w:szCs w:val="24"/>
                <w:lang w:val="en-US"/>
              </w:rPr>
            </w:pPr>
            <w:r>
              <w:rPr>
                <w:sz w:val="24"/>
                <w:szCs w:val="24"/>
                <w:lang w:val="en-US"/>
              </w:rPr>
              <w:t>Các nút còn lại vô hiệu hoá</w:t>
            </w:r>
          </w:p>
        </w:tc>
        <w:tc>
          <w:tcPr>
            <w:tcW w:w="656" w:type="dxa"/>
            <w:vMerge w:val="restart"/>
            <w:vAlign w:val="center"/>
          </w:tcPr>
          <w:p w14:paraId="6E97A152" w14:textId="77777777" w:rsidR="002C1168" w:rsidRDefault="002C1168" w:rsidP="00C1529F">
            <w:pPr>
              <w:jc w:val="center"/>
              <w:rPr>
                <w:sz w:val="24"/>
                <w:szCs w:val="24"/>
                <w:lang w:val="en-US"/>
              </w:rPr>
            </w:pPr>
            <w:r>
              <w:rPr>
                <w:sz w:val="24"/>
                <w:szCs w:val="24"/>
                <w:lang w:val="en-US"/>
              </w:rPr>
              <w:t>ok</w:t>
            </w:r>
          </w:p>
        </w:tc>
      </w:tr>
      <w:tr w:rsidR="002C1168" w:rsidRPr="00191A43" w14:paraId="0A45E04F" w14:textId="77777777" w:rsidTr="005F3DFD">
        <w:trPr>
          <w:trHeight w:val="1134"/>
        </w:trPr>
        <w:tc>
          <w:tcPr>
            <w:tcW w:w="563" w:type="dxa"/>
            <w:vMerge/>
            <w:vAlign w:val="center"/>
          </w:tcPr>
          <w:p w14:paraId="474CE742" w14:textId="77777777" w:rsidR="002C1168" w:rsidRDefault="002C1168" w:rsidP="00402BF8">
            <w:pPr>
              <w:jc w:val="center"/>
              <w:rPr>
                <w:sz w:val="24"/>
                <w:szCs w:val="24"/>
                <w:lang w:val="en-US"/>
              </w:rPr>
            </w:pPr>
          </w:p>
        </w:tc>
        <w:tc>
          <w:tcPr>
            <w:tcW w:w="2976" w:type="dxa"/>
            <w:vMerge/>
            <w:vAlign w:val="center"/>
          </w:tcPr>
          <w:p w14:paraId="6C50B746" w14:textId="77777777" w:rsidR="002C1168" w:rsidRDefault="002C1168" w:rsidP="00402BF8">
            <w:pPr>
              <w:jc w:val="left"/>
              <w:rPr>
                <w:sz w:val="24"/>
                <w:szCs w:val="24"/>
                <w:lang w:val="en-US"/>
              </w:rPr>
            </w:pPr>
          </w:p>
        </w:tc>
        <w:tc>
          <w:tcPr>
            <w:tcW w:w="1985" w:type="dxa"/>
            <w:vAlign w:val="center"/>
          </w:tcPr>
          <w:p w14:paraId="6F93F2A3" w14:textId="52EC40B4" w:rsidR="002C1168" w:rsidRDefault="002C1168" w:rsidP="00402BF8">
            <w:pPr>
              <w:jc w:val="left"/>
              <w:rPr>
                <w:sz w:val="24"/>
                <w:szCs w:val="24"/>
                <w:lang w:val="en-US"/>
              </w:rPr>
            </w:pPr>
            <w:r>
              <w:rPr>
                <w:sz w:val="24"/>
                <w:szCs w:val="24"/>
                <w:lang w:val="en-US"/>
              </w:rPr>
              <w:t xml:space="preserve">Có chọn </w:t>
            </w:r>
            <w:r w:rsidR="00894B04">
              <w:rPr>
                <w:sz w:val="24"/>
                <w:szCs w:val="24"/>
                <w:lang w:val="en-US"/>
              </w:rPr>
              <w:t>chuyên đề</w:t>
            </w:r>
          </w:p>
        </w:tc>
        <w:tc>
          <w:tcPr>
            <w:tcW w:w="3170" w:type="dxa"/>
            <w:vAlign w:val="center"/>
          </w:tcPr>
          <w:p w14:paraId="526F3FF3" w14:textId="66FA2F31" w:rsidR="002C1168" w:rsidRDefault="002C1168" w:rsidP="002C1168">
            <w:pPr>
              <w:jc w:val="left"/>
              <w:rPr>
                <w:sz w:val="24"/>
                <w:szCs w:val="24"/>
                <w:lang w:val="en-US"/>
              </w:rPr>
            </w:pPr>
            <w:r>
              <w:rPr>
                <w:sz w:val="24"/>
                <w:szCs w:val="24"/>
                <w:lang w:val="en-US"/>
              </w:rPr>
              <w:t>M</w:t>
            </w:r>
            <w:r w:rsidRPr="00EF2FB6">
              <w:rPr>
                <w:sz w:val="24"/>
                <w:szCs w:val="24"/>
                <w:lang w:val="en-US"/>
              </w:rPr>
              <w:t xml:space="preserve">ã </w:t>
            </w:r>
            <w:r w:rsidR="00894B04">
              <w:rPr>
                <w:sz w:val="24"/>
                <w:szCs w:val="24"/>
                <w:lang w:val="en-US"/>
              </w:rPr>
              <w:t>chuyên đề</w:t>
            </w:r>
            <w:r>
              <w:rPr>
                <w:sz w:val="24"/>
                <w:szCs w:val="24"/>
                <w:lang w:val="en-US"/>
              </w:rPr>
              <w:t xml:space="preserve"> không thể sửa</w:t>
            </w:r>
          </w:p>
          <w:p w14:paraId="10F52BEA" w14:textId="77777777" w:rsidR="002C1168" w:rsidRDefault="002C1168" w:rsidP="002C1168">
            <w:pPr>
              <w:jc w:val="left"/>
              <w:rPr>
                <w:sz w:val="24"/>
                <w:szCs w:val="24"/>
                <w:lang w:val="en-US"/>
              </w:rPr>
            </w:pPr>
            <w:r>
              <w:rPr>
                <w:sz w:val="24"/>
                <w:szCs w:val="24"/>
                <w:lang w:val="en-US"/>
              </w:rPr>
              <w:t xml:space="preserve">Nút </w:t>
            </w:r>
            <w:r w:rsidRPr="00EF2FB6">
              <w:rPr>
                <w:sz w:val="24"/>
                <w:szCs w:val="24"/>
                <w:lang w:val="en-US"/>
              </w:rPr>
              <w:t>th</w:t>
            </w:r>
            <w:r>
              <w:rPr>
                <w:sz w:val="24"/>
                <w:szCs w:val="24"/>
                <w:lang w:val="en-US"/>
              </w:rPr>
              <w:t>êm vô hiệu hoá</w:t>
            </w:r>
          </w:p>
          <w:p w14:paraId="19D03AF2" w14:textId="28A2734C" w:rsidR="002C1168" w:rsidRPr="00EF2FB6" w:rsidRDefault="002C1168" w:rsidP="002C1168">
            <w:pPr>
              <w:jc w:val="left"/>
              <w:rPr>
                <w:sz w:val="24"/>
                <w:szCs w:val="24"/>
                <w:lang w:val="en-US"/>
              </w:rPr>
            </w:pPr>
            <w:r>
              <w:rPr>
                <w:sz w:val="24"/>
                <w:szCs w:val="24"/>
                <w:lang w:val="en-US"/>
              </w:rPr>
              <w:t>Các nút còn lại được kích hoạt</w:t>
            </w:r>
          </w:p>
        </w:tc>
        <w:tc>
          <w:tcPr>
            <w:tcW w:w="656" w:type="dxa"/>
            <w:vMerge/>
            <w:vAlign w:val="center"/>
          </w:tcPr>
          <w:p w14:paraId="647226C3" w14:textId="77777777" w:rsidR="002C1168" w:rsidRDefault="002C1168" w:rsidP="00C1529F">
            <w:pPr>
              <w:jc w:val="center"/>
              <w:rPr>
                <w:sz w:val="24"/>
                <w:szCs w:val="24"/>
                <w:lang w:val="en-US"/>
              </w:rPr>
            </w:pPr>
          </w:p>
        </w:tc>
      </w:tr>
    </w:tbl>
    <w:p w14:paraId="37314762" w14:textId="77777777" w:rsidR="000337DB" w:rsidRPr="00191A43" w:rsidRDefault="000337DB" w:rsidP="000337DB">
      <w:pPr>
        <w:pStyle w:val="Heading2"/>
      </w:pPr>
      <w:bookmarkStart w:id="56" w:name="_Toc72524491"/>
      <w:r w:rsidRPr="00191A43">
        <w:t>NguoiHocJDialog</w:t>
      </w:r>
      <w:bookmarkEnd w:id="56"/>
    </w:p>
    <w:tbl>
      <w:tblPr>
        <w:tblStyle w:val="TableGrid"/>
        <w:tblW w:w="0" w:type="auto"/>
        <w:tblLayout w:type="fixed"/>
        <w:tblLook w:val="04A0" w:firstRow="1" w:lastRow="0" w:firstColumn="1" w:lastColumn="0" w:noHBand="0" w:noVBand="1"/>
      </w:tblPr>
      <w:tblGrid>
        <w:gridCol w:w="563"/>
        <w:gridCol w:w="2976"/>
        <w:gridCol w:w="1985"/>
        <w:gridCol w:w="3183"/>
        <w:gridCol w:w="643"/>
      </w:tblGrid>
      <w:tr w:rsidR="00643AEE" w:rsidRPr="00191A43" w14:paraId="0674FF8E" w14:textId="77777777" w:rsidTr="00643AEE">
        <w:tc>
          <w:tcPr>
            <w:tcW w:w="563" w:type="dxa"/>
          </w:tcPr>
          <w:p w14:paraId="549BFD6E" w14:textId="77777777" w:rsidR="00036EB6" w:rsidRPr="00191A43" w:rsidRDefault="00036EB6" w:rsidP="009311C2">
            <w:pPr>
              <w:rPr>
                <w:b/>
                <w:smallCaps/>
                <w:sz w:val="24"/>
                <w:szCs w:val="24"/>
              </w:rPr>
            </w:pPr>
            <w:r w:rsidRPr="00191A43">
              <w:rPr>
                <w:b/>
                <w:smallCaps/>
                <w:sz w:val="24"/>
                <w:szCs w:val="24"/>
              </w:rPr>
              <w:t>TH</w:t>
            </w:r>
          </w:p>
        </w:tc>
        <w:tc>
          <w:tcPr>
            <w:tcW w:w="2976" w:type="dxa"/>
          </w:tcPr>
          <w:p w14:paraId="7F564876" w14:textId="77777777" w:rsidR="00036EB6" w:rsidRPr="00191A43" w:rsidRDefault="00036EB6" w:rsidP="009311C2">
            <w:pPr>
              <w:rPr>
                <w:b/>
                <w:smallCaps/>
                <w:sz w:val="24"/>
                <w:szCs w:val="24"/>
              </w:rPr>
            </w:pPr>
            <w:r w:rsidRPr="00191A43">
              <w:rPr>
                <w:b/>
                <w:smallCaps/>
                <w:sz w:val="24"/>
                <w:szCs w:val="24"/>
              </w:rPr>
              <w:t>Mô tả tình huống</w:t>
            </w:r>
          </w:p>
        </w:tc>
        <w:tc>
          <w:tcPr>
            <w:tcW w:w="1985" w:type="dxa"/>
          </w:tcPr>
          <w:p w14:paraId="2C26DF77" w14:textId="77777777" w:rsidR="00036EB6" w:rsidRPr="00191A43" w:rsidRDefault="00036EB6" w:rsidP="009311C2">
            <w:pPr>
              <w:rPr>
                <w:b/>
                <w:smallCaps/>
                <w:sz w:val="24"/>
                <w:szCs w:val="24"/>
              </w:rPr>
            </w:pPr>
            <w:r w:rsidRPr="00191A43">
              <w:rPr>
                <w:b/>
                <w:smallCaps/>
                <w:sz w:val="24"/>
                <w:szCs w:val="24"/>
              </w:rPr>
              <w:t>Dữ liệu mẫu</w:t>
            </w:r>
          </w:p>
        </w:tc>
        <w:tc>
          <w:tcPr>
            <w:tcW w:w="3183" w:type="dxa"/>
          </w:tcPr>
          <w:p w14:paraId="6A5790CD" w14:textId="77777777" w:rsidR="00036EB6" w:rsidRPr="00191A43" w:rsidRDefault="00036EB6" w:rsidP="009311C2">
            <w:pPr>
              <w:rPr>
                <w:b/>
                <w:smallCaps/>
                <w:sz w:val="24"/>
                <w:szCs w:val="24"/>
              </w:rPr>
            </w:pPr>
            <w:r w:rsidRPr="00191A43">
              <w:rPr>
                <w:b/>
                <w:smallCaps/>
                <w:sz w:val="24"/>
                <w:szCs w:val="24"/>
              </w:rPr>
              <w:t>Kết quả trông đợi</w:t>
            </w:r>
          </w:p>
        </w:tc>
        <w:tc>
          <w:tcPr>
            <w:tcW w:w="643" w:type="dxa"/>
          </w:tcPr>
          <w:p w14:paraId="3C5AE7A2" w14:textId="77777777" w:rsidR="00036EB6" w:rsidRPr="00191A43" w:rsidRDefault="00036EB6" w:rsidP="009311C2">
            <w:pPr>
              <w:rPr>
                <w:b/>
                <w:smallCaps/>
                <w:sz w:val="24"/>
                <w:szCs w:val="24"/>
              </w:rPr>
            </w:pPr>
            <w:r w:rsidRPr="00191A43">
              <w:rPr>
                <w:b/>
                <w:smallCaps/>
                <w:sz w:val="24"/>
                <w:szCs w:val="24"/>
              </w:rPr>
              <w:t>Fix</w:t>
            </w:r>
          </w:p>
        </w:tc>
      </w:tr>
      <w:tr w:rsidR="00643AEE" w:rsidRPr="00191A43" w14:paraId="22946383" w14:textId="77777777" w:rsidTr="00CF0575">
        <w:trPr>
          <w:trHeight w:val="567"/>
        </w:trPr>
        <w:tc>
          <w:tcPr>
            <w:tcW w:w="563" w:type="dxa"/>
            <w:vAlign w:val="center"/>
          </w:tcPr>
          <w:p w14:paraId="517CABEC" w14:textId="77777777" w:rsidR="00036EB6" w:rsidRPr="00191A43" w:rsidRDefault="00036EB6" w:rsidP="00C30BF0">
            <w:pPr>
              <w:jc w:val="center"/>
              <w:rPr>
                <w:sz w:val="24"/>
                <w:szCs w:val="24"/>
              </w:rPr>
            </w:pPr>
            <w:r w:rsidRPr="00191A43">
              <w:rPr>
                <w:sz w:val="24"/>
                <w:szCs w:val="24"/>
              </w:rPr>
              <w:t>1</w:t>
            </w:r>
          </w:p>
        </w:tc>
        <w:tc>
          <w:tcPr>
            <w:tcW w:w="2976" w:type="dxa"/>
            <w:vAlign w:val="center"/>
          </w:tcPr>
          <w:p w14:paraId="36DC658F" w14:textId="77777777" w:rsidR="00036EB6" w:rsidRPr="00DD2D1A" w:rsidRDefault="00036EB6" w:rsidP="00C30BF0">
            <w:pPr>
              <w:jc w:val="left"/>
              <w:rPr>
                <w:sz w:val="24"/>
                <w:szCs w:val="24"/>
                <w:lang w:val="en-US"/>
              </w:rPr>
            </w:pPr>
            <w:r>
              <w:rPr>
                <w:sz w:val="24"/>
                <w:szCs w:val="24"/>
                <w:lang w:val="en-US"/>
              </w:rPr>
              <w:t>Giao diện</w:t>
            </w:r>
          </w:p>
        </w:tc>
        <w:tc>
          <w:tcPr>
            <w:tcW w:w="1985" w:type="dxa"/>
            <w:vAlign w:val="center"/>
          </w:tcPr>
          <w:p w14:paraId="4030FD36" w14:textId="77777777" w:rsidR="00036EB6" w:rsidRPr="00191A43" w:rsidRDefault="00036EB6" w:rsidP="00C30BF0">
            <w:pPr>
              <w:jc w:val="left"/>
              <w:rPr>
                <w:sz w:val="24"/>
                <w:szCs w:val="24"/>
              </w:rPr>
            </w:pPr>
          </w:p>
        </w:tc>
        <w:tc>
          <w:tcPr>
            <w:tcW w:w="3183" w:type="dxa"/>
            <w:vAlign w:val="center"/>
          </w:tcPr>
          <w:p w14:paraId="326EC76D" w14:textId="7214A51D" w:rsidR="00036EB6" w:rsidRPr="005D3B50" w:rsidRDefault="007F244E" w:rsidP="00C30BF0">
            <w:pPr>
              <w:jc w:val="left"/>
              <w:rPr>
                <w:sz w:val="24"/>
                <w:szCs w:val="24"/>
              </w:rPr>
            </w:pPr>
            <w:r w:rsidRPr="00EF42B9">
              <w:rPr>
                <w:rFonts w:cs="Times New Roman"/>
                <w:sz w:val="24"/>
                <w:szCs w:val="24"/>
              </w:rPr>
              <w:t xml:space="preserve">Phù hợp, </w:t>
            </w:r>
            <w:r w:rsidRPr="00AE6510">
              <w:rPr>
                <w:rFonts w:cs="Times New Roman"/>
                <w:sz w:val="24"/>
                <w:szCs w:val="24"/>
              </w:rPr>
              <w:t>bố cục theo phác thảo</w:t>
            </w:r>
          </w:p>
        </w:tc>
        <w:tc>
          <w:tcPr>
            <w:tcW w:w="643" w:type="dxa"/>
            <w:vAlign w:val="center"/>
          </w:tcPr>
          <w:p w14:paraId="5EE56D06" w14:textId="77777777" w:rsidR="00036EB6" w:rsidRPr="005D3B50" w:rsidRDefault="00036EB6" w:rsidP="00E240E7">
            <w:pPr>
              <w:jc w:val="center"/>
              <w:rPr>
                <w:sz w:val="24"/>
                <w:szCs w:val="24"/>
                <w:lang w:val="en-US"/>
              </w:rPr>
            </w:pPr>
            <w:r>
              <w:rPr>
                <w:sz w:val="24"/>
                <w:szCs w:val="24"/>
                <w:lang w:val="en-US"/>
              </w:rPr>
              <w:t>ok</w:t>
            </w:r>
          </w:p>
        </w:tc>
      </w:tr>
      <w:tr w:rsidR="00643AEE" w:rsidRPr="00191A43" w14:paraId="1F95DF5C" w14:textId="77777777" w:rsidTr="00CF0575">
        <w:trPr>
          <w:trHeight w:val="567"/>
        </w:trPr>
        <w:tc>
          <w:tcPr>
            <w:tcW w:w="563" w:type="dxa"/>
            <w:vAlign w:val="center"/>
          </w:tcPr>
          <w:p w14:paraId="31BA5462" w14:textId="77777777" w:rsidR="00036EB6" w:rsidRPr="00191A43" w:rsidRDefault="00036EB6" w:rsidP="00C30BF0">
            <w:pPr>
              <w:jc w:val="center"/>
              <w:rPr>
                <w:sz w:val="24"/>
                <w:szCs w:val="24"/>
              </w:rPr>
            </w:pPr>
            <w:r w:rsidRPr="00191A43">
              <w:rPr>
                <w:sz w:val="24"/>
                <w:szCs w:val="24"/>
              </w:rPr>
              <w:t>2</w:t>
            </w:r>
          </w:p>
        </w:tc>
        <w:tc>
          <w:tcPr>
            <w:tcW w:w="2976" w:type="dxa"/>
            <w:vAlign w:val="center"/>
          </w:tcPr>
          <w:p w14:paraId="54440B7E" w14:textId="77777777" w:rsidR="00036EB6" w:rsidRPr="00752C26" w:rsidRDefault="00036EB6" w:rsidP="00C30BF0">
            <w:pPr>
              <w:jc w:val="left"/>
              <w:rPr>
                <w:sz w:val="24"/>
                <w:szCs w:val="24"/>
              </w:rPr>
            </w:pPr>
            <w:r w:rsidRPr="00752C26">
              <w:rPr>
                <w:sz w:val="24"/>
                <w:szCs w:val="24"/>
              </w:rPr>
              <w:t xml:space="preserve">Mở </w:t>
            </w:r>
            <w:r>
              <w:rPr>
                <w:sz w:val="24"/>
                <w:szCs w:val="24"/>
                <w:lang w:val="en-US"/>
              </w:rPr>
              <w:t>form</w:t>
            </w:r>
            <w:r w:rsidRPr="00752C26">
              <w:rPr>
                <w:sz w:val="24"/>
                <w:szCs w:val="24"/>
              </w:rPr>
              <w:t xml:space="preserve"> </w:t>
            </w:r>
            <w:r>
              <w:rPr>
                <w:sz w:val="24"/>
                <w:szCs w:val="24"/>
              </w:rPr>
              <w:t>người học</w:t>
            </w:r>
          </w:p>
        </w:tc>
        <w:tc>
          <w:tcPr>
            <w:tcW w:w="1985" w:type="dxa"/>
            <w:vAlign w:val="center"/>
          </w:tcPr>
          <w:p w14:paraId="5179BD16" w14:textId="77777777" w:rsidR="00036EB6" w:rsidRPr="00191A43" w:rsidRDefault="00036EB6" w:rsidP="00C30BF0">
            <w:pPr>
              <w:jc w:val="left"/>
              <w:rPr>
                <w:sz w:val="24"/>
                <w:szCs w:val="24"/>
              </w:rPr>
            </w:pPr>
          </w:p>
        </w:tc>
        <w:tc>
          <w:tcPr>
            <w:tcW w:w="3183" w:type="dxa"/>
            <w:vAlign w:val="center"/>
          </w:tcPr>
          <w:p w14:paraId="4657C670" w14:textId="77777777" w:rsidR="00036EB6" w:rsidRPr="00752C26" w:rsidRDefault="00036EB6" w:rsidP="00C30BF0">
            <w:pPr>
              <w:jc w:val="left"/>
              <w:rPr>
                <w:sz w:val="24"/>
                <w:szCs w:val="24"/>
              </w:rPr>
            </w:pPr>
            <w:r w:rsidRPr="00752C26">
              <w:rPr>
                <w:sz w:val="24"/>
                <w:szCs w:val="24"/>
              </w:rPr>
              <w:t xml:space="preserve">Hiển thị toàn bộ danh sách </w:t>
            </w:r>
            <w:r>
              <w:rPr>
                <w:sz w:val="24"/>
                <w:szCs w:val="24"/>
              </w:rPr>
              <w:t>người học</w:t>
            </w:r>
            <w:r w:rsidRPr="00752C26">
              <w:rPr>
                <w:sz w:val="24"/>
                <w:szCs w:val="24"/>
              </w:rPr>
              <w:t xml:space="preserve"> từ CSDL lên bảng</w:t>
            </w:r>
          </w:p>
        </w:tc>
        <w:tc>
          <w:tcPr>
            <w:tcW w:w="643" w:type="dxa"/>
            <w:vAlign w:val="center"/>
          </w:tcPr>
          <w:p w14:paraId="3064A189" w14:textId="77777777" w:rsidR="00036EB6" w:rsidRPr="00752C26" w:rsidRDefault="00036EB6" w:rsidP="00E240E7">
            <w:pPr>
              <w:jc w:val="center"/>
              <w:rPr>
                <w:sz w:val="24"/>
                <w:szCs w:val="24"/>
                <w:lang w:val="en-US"/>
              </w:rPr>
            </w:pPr>
            <w:r>
              <w:rPr>
                <w:sz w:val="24"/>
                <w:szCs w:val="24"/>
                <w:lang w:val="en-US"/>
              </w:rPr>
              <w:t>ok</w:t>
            </w:r>
          </w:p>
        </w:tc>
      </w:tr>
      <w:tr w:rsidR="00643AEE" w:rsidRPr="00191A43" w14:paraId="4C32E6E5" w14:textId="77777777" w:rsidTr="00CF0575">
        <w:trPr>
          <w:trHeight w:val="567"/>
        </w:trPr>
        <w:tc>
          <w:tcPr>
            <w:tcW w:w="563" w:type="dxa"/>
            <w:vAlign w:val="center"/>
          </w:tcPr>
          <w:p w14:paraId="53A6970D" w14:textId="77777777" w:rsidR="00036EB6" w:rsidRPr="00191A43" w:rsidRDefault="00036EB6" w:rsidP="00C30BF0">
            <w:pPr>
              <w:jc w:val="center"/>
              <w:rPr>
                <w:sz w:val="24"/>
                <w:szCs w:val="24"/>
              </w:rPr>
            </w:pPr>
            <w:r w:rsidRPr="00191A43">
              <w:rPr>
                <w:sz w:val="24"/>
                <w:szCs w:val="24"/>
              </w:rPr>
              <w:t>3</w:t>
            </w:r>
          </w:p>
        </w:tc>
        <w:tc>
          <w:tcPr>
            <w:tcW w:w="2976" w:type="dxa"/>
            <w:vAlign w:val="center"/>
          </w:tcPr>
          <w:p w14:paraId="38FDA444" w14:textId="6AAF3D95" w:rsidR="00036EB6" w:rsidRPr="00C245CE" w:rsidRDefault="00921275" w:rsidP="00C30BF0">
            <w:pPr>
              <w:jc w:val="left"/>
              <w:rPr>
                <w:sz w:val="24"/>
                <w:szCs w:val="24"/>
              </w:rPr>
            </w:pPr>
            <w:r w:rsidRPr="00E26BBF">
              <w:rPr>
                <w:sz w:val="24"/>
                <w:szCs w:val="24"/>
              </w:rPr>
              <w:t>Chọn một người học</w:t>
            </w:r>
            <w:r w:rsidR="00036EB6" w:rsidRPr="00C245CE">
              <w:rPr>
                <w:sz w:val="24"/>
                <w:szCs w:val="24"/>
              </w:rPr>
              <w:t xml:space="preserve"> trong bảng</w:t>
            </w:r>
          </w:p>
        </w:tc>
        <w:tc>
          <w:tcPr>
            <w:tcW w:w="1985" w:type="dxa"/>
            <w:vAlign w:val="center"/>
          </w:tcPr>
          <w:p w14:paraId="759396AC" w14:textId="77777777" w:rsidR="00036EB6" w:rsidRPr="00EF18EA" w:rsidRDefault="00036EB6" w:rsidP="00C30BF0">
            <w:pPr>
              <w:jc w:val="left"/>
              <w:rPr>
                <w:sz w:val="24"/>
                <w:szCs w:val="24"/>
              </w:rPr>
            </w:pPr>
          </w:p>
        </w:tc>
        <w:tc>
          <w:tcPr>
            <w:tcW w:w="3183" w:type="dxa"/>
            <w:vAlign w:val="center"/>
          </w:tcPr>
          <w:p w14:paraId="3A0839BF" w14:textId="77777777" w:rsidR="00036EB6" w:rsidRPr="00EF18EA" w:rsidRDefault="00036EB6" w:rsidP="00C30BF0">
            <w:pPr>
              <w:jc w:val="left"/>
              <w:rPr>
                <w:sz w:val="24"/>
                <w:szCs w:val="24"/>
              </w:rPr>
            </w:pPr>
            <w:r w:rsidRPr="00EF18EA">
              <w:rPr>
                <w:sz w:val="24"/>
                <w:szCs w:val="24"/>
              </w:rPr>
              <w:t xml:space="preserve">Hiển thị thông tin </w:t>
            </w:r>
            <w:r>
              <w:rPr>
                <w:sz w:val="24"/>
                <w:szCs w:val="24"/>
              </w:rPr>
              <w:t>người học</w:t>
            </w:r>
            <w:r w:rsidRPr="00EF18EA">
              <w:rPr>
                <w:sz w:val="24"/>
                <w:szCs w:val="24"/>
              </w:rPr>
              <w:t xml:space="preserve"> đã chọn trong bảng lên form</w:t>
            </w:r>
          </w:p>
        </w:tc>
        <w:tc>
          <w:tcPr>
            <w:tcW w:w="643" w:type="dxa"/>
            <w:vAlign w:val="center"/>
          </w:tcPr>
          <w:p w14:paraId="689C3890" w14:textId="77777777" w:rsidR="00036EB6" w:rsidRPr="00F9406C" w:rsidRDefault="00036EB6" w:rsidP="00E240E7">
            <w:pPr>
              <w:jc w:val="center"/>
              <w:rPr>
                <w:sz w:val="24"/>
                <w:szCs w:val="24"/>
                <w:lang w:val="en-US"/>
              </w:rPr>
            </w:pPr>
            <w:r>
              <w:rPr>
                <w:sz w:val="24"/>
                <w:szCs w:val="24"/>
                <w:lang w:val="en-US"/>
              </w:rPr>
              <w:t>ok</w:t>
            </w:r>
          </w:p>
        </w:tc>
      </w:tr>
      <w:tr w:rsidR="00643AEE" w:rsidRPr="00191A43" w14:paraId="29C7CF0E" w14:textId="77777777" w:rsidTr="00CF0575">
        <w:trPr>
          <w:trHeight w:val="567"/>
        </w:trPr>
        <w:tc>
          <w:tcPr>
            <w:tcW w:w="563" w:type="dxa"/>
            <w:vAlign w:val="center"/>
          </w:tcPr>
          <w:p w14:paraId="3CCEF734" w14:textId="32A907F0" w:rsidR="00036EB6" w:rsidRPr="00285E1F" w:rsidRDefault="005623F9" w:rsidP="00C30BF0">
            <w:pPr>
              <w:jc w:val="center"/>
              <w:rPr>
                <w:sz w:val="24"/>
                <w:szCs w:val="24"/>
                <w:lang w:val="en-US"/>
              </w:rPr>
            </w:pPr>
            <w:r>
              <w:rPr>
                <w:sz w:val="24"/>
                <w:szCs w:val="24"/>
                <w:lang w:val="en-US"/>
              </w:rPr>
              <w:t>4</w:t>
            </w:r>
          </w:p>
        </w:tc>
        <w:tc>
          <w:tcPr>
            <w:tcW w:w="2976" w:type="dxa"/>
            <w:vAlign w:val="center"/>
          </w:tcPr>
          <w:p w14:paraId="571D4C1F" w14:textId="5650FAFE" w:rsidR="00036EB6" w:rsidRPr="003B331F" w:rsidRDefault="000768D0" w:rsidP="00C30BF0">
            <w:pPr>
              <w:jc w:val="left"/>
              <w:rPr>
                <w:sz w:val="24"/>
                <w:szCs w:val="24"/>
                <w:lang w:val="en-US"/>
              </w:rPr>
            </w:pPr>
            <w:r>
              <w:rPr>
                <w:sz w:val="24"/>
                <w:szCs w:val="24"/>
                <w:lang w:val="en-US"/>
              </w:rPr>
              <w:t>Nhấn</w:t>
            </w:r>
            <w:r w:rsidR="00036EB6">
              <w:rPr>
                <w:sz w:val="24"/>
                <w:szCs w:val="24"/>
                <w:lang w:val="en-US"/>
              </w:rPr>
              <w:t xml:space="preserve"> nút [Thêm]</w:t>
            </w:r>
          </w:p>
        </w:tc>
        <w:tc>
          <w:tcPr>
            <w:tcW w:w="1985" w:type="dxa"/>
            <w:vAlign w:val="center"/>
          </w:tcPr>
          <w:p w14:paraId="3D00B54E" w14:textId="77777777" w:rsidR="00CF0575" w:rsidRPr="00312819" w:rsidRDefault="00CF0575" w:rsidP="00CF0575">
            <w:pPr>
              <w:jc w:val="left"/>
              <w:rPr>
                <w:rFonts w:ascii="Arial Narrow" w:hAnsi="Arial Narrow"/>
                <w:i/>
                <w:iCs/>
                <w:sz w:val="22"/>
                <w:lang w:val="en-US"/>
              </w:rPr>
            </w:pPr>
            <w:r w:rsidRPr="00312819">
              <w:rPr>
                <w:rFonts w:ascii="Arial Narrow" w:hAnsi="Arial Narrow"/>
                <w:i/>
                <w:iCs/>
                <w:sz w:val="22"/>
                <w:lang w:val="en-US"/>
              </w:rPr>
              <w:t>PS14800,</w:t>
            </w:r>
          </w:p>
          <w:p w14:paraId="30822CD8" w14:textId="3519E205" w:rsidR="00CF0575" w:rsidRPr="00312819" w:rsidRDefault="00CF0575" w:rsidP="00CF0575">
            <w:pPr>
              <w:jc w:val="left"/>
              <w:rPr>
                <w:rFonts w:ascii="Arial Narrow" w:hAnsi="Arial Narrow"/>
                <w:i/>
                <w:iCs/>
                <w:sz w:val="22"/>
                <w:lang w:val="en-US"/>
              </w:rPr>
            </w:pPr>
            <w:r w:rsidRPr="00312819">
              <w:rPr>
                <w:rFonts w:ascii="Arial Narrow" w:hAnsi="Arial Narrow"/>
                <w:i/>
                <w:iCs/>
                <w:sz w:val="22"/>
                <w:lang w:val="en-US"/>
              </w:rPr>
              <w:t>Nguy</w:t>
            </w:r>
            <w:r w:rsidRPr="00312819">
              <w:rPr>
                <w:rFonts w:ascii="Calibri" w:hAnsi="Calibri" w:cs="Calibri"/>
                <w:i/>
                <w:iCs/>
                <w:sz w:val="22"/>
                <w:lang w:val="en-US"/>
              </w:rPr>
              <w:t>ễ</w:t>
            </w:r>
            <w:r w:rsidRPr="00312819">
              <w:rPr>
                <w:rFonts w:ascii="Arial Narrow" w:hAnsi="Arial Narrow"/>
                <w:i/>
                <w:iCs/>
                <w:sz w:val="22"/>
                <w:lang w:val="en-US"/>
              </w:rPr>
              <w:t>n Văn L</w:t>
            </w:r>
            <w:r w:rsidRPr="00312819">
              <w:rPr>
                <w:rFonts w:ascii="Calibri" w:hAnsi="Calibri" w:cs="Calibri"/>
                <w:i/>
                <w:iCs/>
                <w:sz w:val="22"/>
                <w:lang w:val="en-US"/>
              </w:rPr>
              <w:t>ợ</w:t>
            </w:r>
            <w:r w:rsidRPr="00312819">
              <w:rPr>
                <w:rFonts w:ascii="Arial Narrow" w:hAnsi="Arial Narrow"/>
                <w:i/>
                <w:iCs/>
                <w:sz w:val="22"/>
                <w:lang w:val="en-US"/>
              </w:rPr>
              <w:t xml:space="preserve">i, Nam, </w:t>
            </w:r>
          </w:p>
          <w:p w14:paraId="19FE199B" w14:textId="46045D75" w:rsidR="00036EB6" w:rsidRPr="00B2794D" w:rsidRDefault="00CF0575" w:rsidP="00CF0575">
            <w:pPr>
              <w:jc w:val="left"/>
              <w:rPr>
                <w:sz w:val="24"/>
                <w:szCs w:val="24"/>
                <w:lang w:val="en-US"/>
              </w:rPr>
            </w:pPr>
            <w:r w:rsidRPr="00312819">
              <w:rPr>
                <w:rFonts w:ascii="Arial Narrow" w:hAnsi="Arial Narrow"/>
                <w:i/>
                <w:iCs/>
                <w:sz w:val="22"/>
                <w:lang w:val="en-US"/>
              </w:rPr>
              <w:t>04-12-2001, 0345989889, PS14800@fpt.edu.vn</w:t>
            </w:r>
          </w:p>
        </w:tc>
        <w:tc>
          <w:tcPr>
            <w:tcW w:w="3183" w:type="dxa"/>
            <w:vAlign w:val="center"/>
          </w:tcPr>
          <w:p w14:paraId="442908B4" w14:textId="77777777" w:rsidR="00036EB6" w:rsidRPr="00775F3F" w:rsidRDefault="00036EB6" w:rsidP="00C30BF0">
            <w:pPr>
              <w:jc w:val="left"/>
              <w:rPr>
                <w:sz w:val="24"/>
                <w:szCs w:val="24"/>
                <w:lang w:val="en-US"/>
              </w:rPr>
            </w:pPr>
            <w:r w:rsidRPr="00775F3F">
              <w:rPr>
                <w:sz w:val="24"/>
                <w:szCs w:val="24"/>
                <w:lang w:val="en-US"/>
              </w:rPr>
              <w:t xml:space="preserve">Thêm </w:t>
            </w:r>
            <w:r>
              <w:rPr>
                <w:sz w:val="24"/>
                <w:szCs w:val="24"/>
                <w:lang w:val="en-US"/>
              </w:rPr>
              <w:t>người học</w:t>
            </w:r>
            <w:r w:rsidRPr="00775F3F">
              <w:rPr>
                <w:sz w:val="24"/>
                <w:szCs w:val="24"/>
                <w:lang w:val="en-US"/>
              </w:rPr>
              <w:t xml:space="preserve"> mới và</w:t>
            </w:r>
            <w:r>
              <w:rPr>
                <w:sz w:val="24"/>
                <w:szCs w:val="24"/>
                <w:lang w:val="en-US"/>
              </w:rPr>
              <w:t>o CSDL</w:t>
            </w:r>
          </w:p>
        </w:tc>
        <w:tc>
          <w:tcPr>
            <w:tcW w:w="643" w:type="dxa"/>
            <w:vAlign w:val="center"/>
          </w:tcPr>
          <w:p w14:paraId="753FC079" w14:textId="77777777" w:rsidR="00036EB6" w:rsidRPr="00775F3F" w:rsidRDefault="00036EB6" w:rsidP="00E240E7">
            <w:pPr>
              <w:jc w:val="center"/>
              <w:rPr>
                <w:sz w:val="24"/>
                <w:szCs w:val="24"/>
                <w:lang w:val="en-US"/>
              </w:rPr>
            </w:pPr>
            <w:r>
              <w:rPr>
                <w:sz w:val="24"/>
                <w:szCs w:val="24"/>
                <w:lang w:val="en-US"/>
              </w:rPr>
              <w:t>ok</w:t>
            </w:r>
          </w:p>
        </w:tc>
      </w:tr>
      <w:tr w:rsidR="00643AEE" w:rsidRPr="00191A43" w14:paraId="4053A745" w14:textId="77777777" w:rsidTr="00CF0575">
        <w:trPr>
          <w:trHeight w:val="567"/>
        </w:trPr>
        <w:tc>
          <w:tcPr>
            <w:tcW w:w="563" w:type="dxa"/>
            <w:vAlign w:val="center"/>
          </w:tcPr>
          <w:p w14:paraId="715F118B" w14:textId="4478C4A5" w:rsidR="005623F9" w:rsidRPr="00BE7C4D" w:rsidRDefault="005623F9" w:rsidP="00C30BF0">
            <w:pPr>
              <w:jc w:val="center"/>
              <w:rPr>
                <w:sz w:val="24"/>
                <w:szCs w:val="24"/>
                <w:lang w:val="en-US"/>
              </w:rPr>
            </w:pPr>
            <w:r>
              <w:rPr>
                <w:sz w:val="24"/>
                <w:szCs w:val="24"/>
                <w:lang w:val="en-US"/>
              </w:rPr>
              <w:t>5</w:t>
            </w:r>
          </w:p>
        </w:tc>
        <w:tc>
          <w:tcPr>
            <w:tcW w:w="2976" w:type="dxa"/>
            <w:vAlign w:val="center"/>
          </w:tcPr>
          <w:p w14:paraId="6730E9F2" w14:textId="1F5C7028" w:rsidR="005623F9" w:rsidRPr="00F4062D" w:rsidRDefault="000A27D3" w:rsidP="00C30BF0">
            <w:pPr>
              <w:jc w:val="left"/>
              <w:rPr>
                <w:sz w:val="24"/>
                <w:szCs w:val="24"/>
                <w:lang w:val="en-US"/>
              </w:rPr>
            </w:pPr>
            <w:r>
              <w:rPr>
                <w:sz w:val="24"/>
                <w:szCs w:val="24"/>
                <w:lang w:val="en-US"/>
              </w:rPr>
              <w:t>Nhấn</w:t>
            </w:r>
            <w:r w:rsidR="005623F9">
              <w:rPr>
                <w:sz w:val="24"/>
                <w:szCs w:val="24"/>
                <w:lang w:val="en-US"/>
              </w:rPr>
              <w:t xml:space="preserve"> nút [Sửa]</w:t>
            </w:r>
          </w:p>
        </w:tc>
        <w:tc>
          <w:tcPr>
            <w:tcW w:w="1985" w:type="dxa"/>
            <w:vAlign w:val="center"/>
          </w:tcPr>
          <w:p w14:paraId="5A8BCAD8" w14:textId="1CA26C92" w:rsidR="005623F9" w:rsidRDefault="0093229C" w:rsidP="00C30BF0">
            <w:pPr>
              <w:jc w:val="left"/>
              <w:rPr>
                <w:sz w:val="24"/>
                <w:szCs w:val="24"/>
                <w:lang w:val="en-US"/>
              </w:rPr>
            </w:pPr>
            <w:r>
              <w:rPr>
                <w:sz w:val="24"/>
                <w:szCs w:val="24"/>
                <w:lang w:val="en-US"/>
              </w:rPr>
              <w:t>Chọn một NH</w:t>
            </w:r>
          </w:p>
        </w:tc>
        <w:tc>
          <w:tcPr>
            <w:tcW w:w="3183" w:type="dxa"/>
            <w:vAlign w:val="center"/>
          </w:tcPr>
          <w:p w14:paraId="3FF1A9D1" w14:textId="77777777" w:rsidR="005623F9" w:rsidRPr="00775F3F" w:rsidRDefault="005623F9" w:rsidP="00C30BF0">
            <w:pPr>
              <w:jc w:val="left"/>
              <w:rPr>
                <w:sz w:val="24"/>
                <w:szCs w:val="24"/>
                <w:lang w:val="en-US"/>
              </w:rPr>
            </w:pPr>
            <w:r w:rsidRPr="00DF5A57">
              <w:rPr>
                <w:sz w:val="24"/>
                <w:szCs w:val="24"/>
                <w:lang w:val="en-US"/>
              </w:rPr>
              <w:t xml:space="preserve">Cập nhận thông tin </w:t>
            </w:r>
            <w:r>
              <w:rPr>
                <w:sz w:val="24"/>
                <w:szCs w:val="24"/>
                <w:lang w:val="en-US"/>
              </w:rPr>
              <w:t>người học mới vào CSDL</w:t>
            </w:r>
          </w:p>
        </w:tc>
        <w:tc>
          <w:tcPr>
            <w:tcW w:w="643" w:type="dxa"/>
            <w:vAlign w:val="center"/>
          </w:tcPr>
          <w:p w14:paraId="350C9F9A" w14:textId="77777777" w:rsidR="005623F9" w:rsidRDefault="005623F9" w:rsidP="00E240E7">
            <w:pPr>
              <w:jc w:val="center"/>
              <w:rPr>
                <w:sz w:val="24"/>
                <w:szCs w:val="24"/>
                <w:lang w:val="en-US"/>
              </w:rPr>
            </w:pPr>
            <w:r>
              <w:rPr>
                <w:sz w:val="24"/>
                <w:szCs w:val="24"/>
                <w:lang w:val="en-US"/>
              </w:rPr>
              <w:t>ok</w:t>
            </w:r>
          </w:p>
        </w:tc>
      </w:tr>
      <w:tr w:rsidR="00643AEE" w:rsidRPr="00191A43" w14:paraId="68C44842" w14:textId="77777777" w:rsidTr="00CF0575">
        <w:trPr>
          <w:trHeight w:val="567"/>
        </w:trPr>
        <w:tc>
          <w:tcPr>
            <w:tcW w:w="563" w:type="dxa"/>
            <w:vAlign w:val="center"/>
          </w:tcPr>
          <w:p w14:paraId="6444D11D" w14:textId="681CB5A5" w:rsidR="005623F9" w:rsidRDefault="005623F9" w:rsidP="00C30BF0">
            <w:pPr>
              <w:jc w:val="center"/>
              <w:rPr>
                <w:sz w:val="24"/>
                <w:szCs w:val="24"/>
                <w:lang w:val="en-US"/>
              </w:rPr>
            </w:pPr>
            <w:r>
              <w:rPr>
                <w:sz w:val="24"/>
                <w:szCs w:val="24"/>
                <w:lang w:val="en-US"/>
              </w:rPr>
              <w:t>6</w:t>
            </w:r>
          </w:p>
        </w:tc>
        <w:tc>
          <w:tcPr>
            <w:tcW w:w="2976" w:type="dxa"/>
            <w:vAlign w:val="center"/>
          </w:tcPr>
          <w:p w14:paraId="3F173794" w14:textId="4A7211CE" w:rsidR="005623F9" w:rsidRPr="004F4548" w:rsidRDefault="001E3198" w:rsidP="00C30BF0">
            <w:pPr>
              <w:jc w:val="left"/>
              <w:rPr>
                <w:sz w:val="24"/>
                <w:szCs w:val="24"/>
                <w:lang w:val="en-US"/>
              </w:rPr>
            </w:pPr>
            <w:r>
              <w:rPr>
                <w:sz w:val="24"/>
                <w:szCs w:val="24"/>
                <w:lang w:val="en-US"/>
              </w:rPr>
              <w:t>Nhấn</w:t>
            </w:r>
            <w:r w:rsidR="005623F9">
              <w:rPr>
                <w:sz w:val="24"/>
                <w:szCs w:val="24"/>
                <w:lang w:val="en-US"/>
              </w:rPr>
              <w:t xml:space="preserve"> nút [Xoá]</w:t>
            </w:r>
          </w:p>
        </w:tc>
        <w:tc>
          <w:tcPr>
            <w:tcW w:w="1985" w:type="dxa"/>
            <w:vAlign w:val="center"/>
          </w:tcPr>
          <w:p w14:paraId="78BBEDC5" w14:textId="1A948538" w:rsidR="005623F9" w:rsidRPr="004F4548" w:rsidRDefault="0093229C" w:rsidP="00C30BF0">
            <w:pPr>
              <w:jc w:val="left"/>
              <w:rPr>
                <w:sz w:val="24"/>
                <w:szCs w:val="24"/>
                <w:lang w:val="en-US"/>
              </w:rPr>
            </w:pPr>
            <w:r>
              <w:rPr>
                <w:sz w:val="24"/>
                <w:szCs w:val="24"/>
                <w:lang w:val="en-US"/>
              </w:rPr>
              <w:t>Chọn một NH</w:t>
            </w:r>
          </w:p>
        </w:tc>
        <w:tc>
          <w:tcPr>
            <w:tcW w:w="3183" w:type="dxa"/>
            <w:vAlign w:val="center"/>
          </w:tcPr>
          <w:p w14:paraId="5C9DA9EE" w14:textId="77777777" w:rsidR="005623F9" w:rsidRPr="00DF5A57" w:rsidRDefault="005623F9" w:rsidP="00C30BF0">
            <w:pPr>
              <w:jc w:val="left"/>
              <w:rPr>
                <w:sz w:val="24"/>
                <w:szCs w:val="24"/>
                <w:lang w:val="en-US"/>
              </w:rPr>
            </w:pPr>
            <w:r>
              <w:rPr>
                <w:sz w:val="24"/>
                <w:szCs w:val="24"/>
                <w:lang w:val="en-US"/>
              </w:rPr>
              <w:t>Xoá người học khỏi CSDL</w:t>
            </w:r>
          </w:p>
        </w:tc>
        <w:tc>
          <w:tcPr>
            <w:tcW w:w="643" w:type="dxa"/>
            <w:vAlign w:val="center"/>
          </w:tcPr>
          <w:p w14:paraId="278D09F8" w14:textId="77777777" w:rsidR="005623F9" w:rsidRPr="00DF5A57" w:rsidRDefault="005623F9" w:rsidP="00E240E7">
            <w:pPr>
              <w:jc w:val="center"/>
              <w:rPr>
                <w:sz w:val="24"/>
                <w:szCs w:val="24"/>
                <w:lang w:val="en-US"/>
              </w:rPr>
            </w:pPr>
            <w:r>
              <w:rPr>
                <w:sz w:val="24"/>
                <w:szCs w:val="24"/>
                <w:lang w:val="en-US"/>
              </w:rPr>
              <w:t>ok</w:t>
            </w:r>
          </w:p>
        </w:tc>
      </w:tr>
      <w:tr w:rsidR="00643AEE" w:rsidRPr="00191A43" w14:paraId="66B655EF" w14:textId="77777777" w:rsidTr="00CF0575">
        <w:trPr>
          <w:trHeight w:val="567"/>
        </w:trPr>
        <w:tc>
          <w:tcPr>
            <w:tcW w:w="563" w:type="dxa"/>
            <w:vAlign w:val="center"/>
          </w:tcPr>
          <w:p w14:paraId="4D14EBA9" w14:textId="307174A0" w:rsidR="005623F9" w:rsidRDefault="005623F9" w:rsidP="00C30BF0">
            <w:pPr>
              <w:jc w:val="center"/>
              <w:rPr>
                <w:sz w:val="24"/>
                <w:szCs w:val="24"/>
                <w:lang w:val="en-US"/>
              </w:rPr>
            </w:pPr>
            <w:r>
              <w:rPr>
                <w:sz w:val="24"/>
                <w:szCs w:val="24"/>
                <w:lang w:val="en-US"/>
              </w:rPr>
              <w:t>7</w:t>
            </w:r>
          </w:p>
        </w:tc>
        <w:tc>
          <w:tcPr>
            <w:tcW w:w="2976" w:type="dxa"/>
            <w:vAlign w:val="center"/>
          </w:tcPr>
          <w:p w14:paraId="36A18A83" w14:textId="77777777" w:rsidR="005623F9" w:rsidRDefault="005623F9" w:rsidP="00C30BF0">
            <w:pPr>
              <w:jc w:val="left"/>
              <w:rPr>
                <w:sz w:val="24"/>
                <w:szCs w:val="24"/>
                <w:lang w:val="en-US"/>
              </w:rPr>
            </w:pPr>
            <w:r>
              <w:rPr>
                <w:sz w:val="24"/>
                <w:szCs w:val="24"/>
                <w:lang w:val="en-US"/>
              </w:rPr>
              <w:t>Nhấn nút [Mới]</w:t>
            </w:r>
          </w:p>
        </w:tc>
        <w:tc>
          <w:tcPr>
            <w:tcW w:w="1985" w:type="dxa"/>
            <w:vAlign w:val="center"/>
          </w:tcPr>
          <w:p w14:paraId="6E4B8E71" w14:textId="77777777" w:rsidR="005623F9" w:rsidRDefault="005623F9" w:rsidP="00C30BF0">
            <w:pPr>
              <w:jc w:val="left"/>
              <w:rPr>
                <w:sz w:val="24"/>
                <w:szCs w:val="24"/>
                <w:lang w:val="en-US"/>
              </w:rPr>
            </w:pPr>
          </w:p>
        </w:tc>
        <w:tc>
          <w:tcPr>
            <w:tcW w:w="3183" w:type="dxa"/>
            <w:vAlign w:val="center"/>
          </w:tcPr>
          <w:p w14:paraId="63A4707F" w14:textId="77777777" w:rsidR="005623F9" w:rsidRPr="00DF5A57" w:rsidRDefault="005623F9" w:rsidP="00C30BF0">
            <w:pPr>
              <w:jc w:val="left"/>
              <w:rPr>
                <w:sz w:val="24"/>
                <w:szCs w:val="24"/>
                <w:lang w:val="en-US"/>
              </w:rPr>
            </w:pPr>
            <w:r>
              <w:rPr>
                <w:sz w:val="24"/>
                <w:szCs w:val="24"/>
                <w:lang w:val="en-US"/>
              </w:rPr>
              <w:t>Xoá trắng form</w:t>
            </w:r>
          </w:p>
        </w:tc>
        <w:tc>
          <w:tcPr>
            <w:tcW w:w="643" w:type="dxa"/>
            <w:vAlign w:val="center"/>
          </w:tcPr>
          <w:p w14:paraId="367CA442" w14:textId="77777777" w:rsidR="005623F9" w:rsidRDefault="005623F9" w:rsidP="00E240E7">
            <w:pPr>
              <w:jc w:val="center"/>
              <w:rPr>
                <w:sz w:val="24"/>
                <w:szCs w:val="24"/>
                <w:lang w:val="en-US"/>
              </w:rPr>
            </w:pPr>
            <w:r>
              <w:rPr>
                <w:sz w:val="24"/>
                <w:szCs w:val="24"/>
                <w:lang w:val="en-US"/>
              </w:rPr>
              <w:t>ok</w:t>
            </w:r>
          </w:p>
        </w:tc>
      </w:tr>
      <w:tr w:rsidR="00643AEE" w:rsidRPr="00191A43" w14:paraId="4389AD59" w14:textId="77777777" w:rsidTr="00C30BF0">
        <w:tc>
          <w:tcPr>
            <w:tcW w:w="563" w:type="dxa"/>
            <w:vAlign w:val="center"/>
          </w:tcPr>
          <w:p w14:paraId="7C0BA97B" w14:textId="0B93F75E" w:rsidR="005623F9" w:rsidRDefault="005623F9" w:rsidP="00C30BF0">
            <w:pPr>
              <w:jc w:val="center"/>
              <w:rPr>
                <w:sz w:val="24"/>
                <w:szCs w:val="24"/>
                <w:lang w:val="en-US"/>
              </w:rPr>
            </w:pPr>
            <w:r>
              <w:rPr>
                <w:sz w:val="24"/>
                <w:szCs w:val="24"/>
                <w:lang w:val="en-US"/>
              </w:rPr>
              <w:t>8</w:t>
            </w:r>
          </w:p>
        </w:tc>
        <w:tc>
          <w:tcPr>
            <w:tcW w:w="2976" w:type="dxa"/>
            <w:vAlign w:val="center"/>
          </w:tcPr>
          <w:p w14:paraId="6671D6F5" w14:textId="77777777" w:rsidR="005623F9" w:rsidRDefault="005623F9" w:rsidP="00C30BF0">
            <w:pPr>
              <w:jc w:val="left"/>
              <w:rPr>
                <w:sz w:val="24"/>
                <w:szCs w:val="24"/>
                <w:lang w:val="en-US"/>
              </w:rPr>
            </w:pPr>
            <w:r>
              <w:rPr>
                <w:sz w:val="24"/>
                <w:szCs w:val="24"/>
                <w:lang w:val="en-US"/>
              </w:rPr>
              <w:t>Nhấn các phím điều hướng</w:t>
            </w:r>
          </w:p>
        </w:tc>
        <w:tc>
          <w:tcPr>
            <w:tcW w:w="1985" w:type="dxa"/>
            <w:vAlign w:val="center"/>
          </w:tcPr>
          <w:p w14:paraId="385057D6" w14:textId="77777777" w:rsidR="005623F9" w:rsidRDefault="005623F9" w:rsidP="00C30BF0">
            <w:pPr>
              <w:jc w:val="center"/>
              <w:rPr>
                <w:sz w:val="24"/>
                <w:szCs w:val="24"/>
                <w:lang w:val="en-US"/>
              </w:rPr>
            </w:pPr>
            <w:r>
              <w:rPr>
                <w:sz w:val="24"/>
                <w:szCs w:val="24"/>
                <w:lang w:val="en-US"/>
              </w:rPr>
              <w:t>[|&lt;]</w:t>
            </w:r>
          </w:p>
          <w:p w14:paraId="7D46769E" w14:textId="77777777" w:rsidR="005623F9" w:rsidRDefault="005623F9" w:rsidP="00C30BF0">
            <w:pPr>
              <w:jc w:val="center"/>
              <w:rPr>
                <w:sz w:val="24"/>
                <w:szCs w:val="24"/>
                <w:lang w:val="en-US"/>
              </w:rPr>
            </w:pPr>
            <w:r>
              <w:rPr>
                <w:sz w:val="24"/>
                <w:szCs w:val="24"/>
                <w:lang w:val="en-US"/>
              </w:rPr>
              <w:t>[&gt;|]</w:t>
            </w:r>
          </w:p>
          <w:p w14:paraId="13418F5A" w14:textId="77777777" w:rsidR="005623F9" w:rsidRDefault="005623F9" w:rsidP="00C30BF0">
            <w:pPr>
              <w:jc w:val="center"/>
              <w:rPr>
                <w:sz w:val="24"/>
                <w:szCs w:val="24"/>
                <w:lang w:val="en-US"/>
              </w:rPr>
            </w:pPr>
            <w:r>
              <w:rPr>
                <w:sz w:val="24"/>
                <w:szCs w:val="24"/>
                <w:lang w:val="en-US"/>
              </w:rPr>
              <w:t>[&lt;&lt;]</w:t>
            </w:r>
          </w:p>
          <w:p w14:paraId="55251E3A" w14:textId="77777777" w:rsidR="005623F9" w:rsidRDefault="005623F9" w:rsidP="00C30BF0">
            <w:pPr>
              <w:jc w:val="center"/>
              <w:rPr>
                <w:sz w:val="24"/>
                <w:szCs w:val="24"/>
                <w:lang w:val="en-US"/>
              </w:rPr>
            </w:pPr>
            <w:r>
              <w:rPr>
                <w:sz w:val="24"/>
                <w:szCs w:val="24"/>
                <w:lang w:val="en-US"/>
              </w:rPr>
              <w:t>[&gt;&gt;]</w:t>
            </w:r>
          </w:p>
        </w:tc>
        <w:tc>
          <w:tcPr>
            <w:tcW w:w="3183" w:type="dxa"/>
            <w:vAlign w:val="center"/>
          </w:tcPr>
          <w:p w14:paraId="0C056932" w14:textId="77777777" w:rsidR="005623F9" w:rsidRDefault="005623F9" w:rsidP="00C30BF0">
            <w:pPr>
              <w:jc w:val="left"/>
              <w:rPr>
                <w:sz w:val="24"/>
                <w:szCs w:val="24"/>
                <w:lang w:val="en-US"/>
              </w:rPr>
            </w:pPr>
            <w:r>
              <w:rPr>
                <w:sz w:val="24"/>
                <w:szCs w:val="24"/>
                <w:lang w:val="en-US"/>
              </w:rPr>
              <w:t>Hiển thị người học đầu tiên</w:t>
            </w:r>
          </w:p>
          <w:p w14:paraId="46A159A3" w14:textId="77777777" w:rsidR="005623F9" w:rsidRDefault="005623F9" w:rsidP="00C30BF0">
            <w:pPr>
              <w:jc w:val="left"/>
              <w:rPr>
                <w:sz w:val="24"/>
                <w:szCs w:val="24"/>
                <w:lang w:val="en-US"/>
              </w:rPr>
            </w:pPr>
            <w:r>
              <w:rPr>
                <w:sz w:val="24"/>
                <w:szCs w:val="24"/>
                <w:lang w:val="en-US"/>
              </w:rPr>
              <w:t>Hiển thị người học cuối cùng</w:t>
            </w:r>
          </w:p>
          <w:p w14:paraId="36F89E14" w14:textId="77777777" w:rsidR="005623F9" w:rsidRPr="007A34B8" w:rsidRDefault="005623F9" w:rsidP="00C30BF0">
            <w:pPr>
              <w:jc w:val="left"/>
              <w:rPr>
                <w:sz w:val="24"/>
                <w:szCs w:val="24"/>
                <w:lang w:val="en-US"/>
              </w:rPr>
            </w:pPr>
            <w:r w:rsidRPr="007A34B8">
              <w:rPr>
                <w:sz w:val="24"/>
                <w:szCs w:val="24"/>
                <w:lang w:val="en-US"/>
              </w:rPr>
              <w:t xml:space="preserve">Hiển thị </w:t>
            </w:r>
            <w:r>
              <w:rPr>
                <w:sz w:val="24"/>
                <w:szCs w:val="24"/>
                <w:lang w:val="en-US"/>
              </w:rPr>
              <w:t>người học</w:t>
            </w:r>
            <w:r w:rsidRPr="007A34B8">
              <w:rPr>
                <w:sz w:val="24"/>
                <w:szCs w:val="24"/>
                <w:lang w:val="en-US"/>
              </w:rPr>
              <w:t xml:space="preserve"> </w:t>
            </w:r>
            <w:r>
              <w:rPr>
                <w:sz w:val="24"/>
                <w:szCs w:val="24"/>
                <w:lang w:val="en-US"/>
              </w:rPr>
              <w:t>kế tiếp</w:t>
            </w:r>
          </w:p>
          <w:p w14:paraId="7AD53343" w14:textId="77777777" w:rsidR="005623F9" w:rsidRPr="00786393" w:rsidRDefault="005623F9" w:rsidP="00C30BF0">
            <w:pPr>
              <w:jc w:val="left"/>
              <w:rPr>
                <w:sz w:val="24"/>
                <w:szCs w:val="24"/>
                <w:lang w:val="en-US"/>
              </w:rPr>
            </w:pPr>
            <w:r w:rsidRPr="00786393">
              <w:rPr>
                <w:sz w:val="24"/>
                <w:szCs w:val="24"/>
                <w:lang w:val="en-US"/>
              </w:rPr>
              <w:t xml:space="preserve">Hiển thị </w:t>
            </w:r>
            <w:r>
              <w:rPr>
                <w:sz w:val="24"/>
                <w:szCs w:val="24"/>
                <w:lang w:val="en-US"/>
              </w:rPr>
              <w:t>người học kế</w:t>
            </w:r>
            <w:r w:rsidRPr="00786393">
              <w:rPr>
                <w:sz w:val="24"/>
                <w:szCs w:val="24"/>
                <w:lang w:val="en-US"/>
              </w:rPr>
              <w:t xml:space="preserve"> trước</w:t>
            </w:r>
          </w:p>
        </w:tc>
        <w:tc>
          <w:tcPr>
            <w:tcW w:w="643" w:type="dxa"/>
            <w:vAlign w:val="center"/>
          </w:tcPr>
          <w:p w14:paraId="601C94EA" w14:textId="77777777" w:rsidR="005623F9" w:rsidRDefault="005623F9" w:rsidP="00E240E7">
            <w:pPr>
              <w:jc w:val="center"/>
              <w:rPr>
                <w:sz w:val="24"/>
                <w:szCs w:val="24"/>
                <w:lang w:val="en-US"/>
              </w:rPr>
            </w:pPr>
            <w:r>
              <w:rPr>
                <w:sz w:val="24"/>
                <w:szCs w:val="24"/>
                <w:lang w:val="en-US"/>
              </w:rPr>
              <w:t>ok</w:t>
            </w:r>
          </w:p>
        </w:tc>
      </w:tr>
      <w:tr w:rsidR="003E2D03" w:rsidRPr="00191A43" w14:paraId="727E5345" w14:textId="77777777" w:rsidTr="005F3DFD">
        <w:trPr>
          <w:trHeight w:val="567"/>
        </w:trPr>
        <w:tc>
          <w:tcPr>
            <w:tcW w:w="563" w:type="dxa"/>
            <w:vMerge w:val="restart"/>
            <w:vAlign w:val="center"/>
          </w:tcPr>
          <w:p w14:paraId="239C9E88" w14:textId="46859170" w:rsidR="003E2D03" w:rsidRDefault="003E2D03" w:rsidP="00C30BF0">
            <w:pPr>
              <w:jc w:val="center"/>
              <w:rPr>
                <w:sz w:val="24"/>
                <w:szCs w:val="24"/>
                <w:lang w:val="en-US"/>
              </w:rPr>
            </w:pPr>
            <w:r>
              <w:rPr>
                <w:sz w:val="24"/>
                <w:szCs w:val="24"/>
                <w:lang w:val="en-US"/>
              </w:rPr>
              <w:t>9</w:t>
            </w:r>
          </w:p>
        </w:tc>
        <w:tc>
          <w:tcPr>
            <w:tcW w:w="2976" w:type="dxa"/>
            <w:vMerge w:val="restart"/>
            <w:vAlign w:val="center"/>
          </w:tcPr>
          <w:p w14:paraId="4A7A8B84" w14:textId="18878234" w:rsidR="003E2D03" w:rsidRDefault="003E2D03" w:rsidP="00C30BF0">
            <w:pPr>
              <w:jc w:val="left"/>
              <w:rPr>
                <w:sz w:val="24"/>
                <w:szCs w:val="24"/>
                <w:lang w:val="en-US"/>
              </w:rPr>
            </w:pPr>
            <w:r>
              <w:rPr>
                <w:sz w:val="24"/>
                <w:szCs w:val="24"/>
                <w:lang w:val="en-US"/>
              </w:rPr>
              <w:t>Nhấn nút Tìm</w:t>
            </w:r>
          </w:p>
        </w:tc>
        <w:tc>
          <w:tcPr>
            <w:tcW w:w="1985" w:type="dxa"/>
            <w:vAlign w:val="center"/>
          </w:tcPr>
          <w:p w14:paraId="5A472510" w14:textId="2F0D78F1" w:rsidR="003E2D03" w:rsidRDefault="003E2D03" w:rsidP="00C30BF0">
            <w:pPr>
              <w:jc w:val="left"/>
              <w:rPr>
                <w:sz w:val="24"/>
                <w:szCs w:val="24"/>
                <w:lang w:val="en-US"/>
              </w:rPr>
            </w:pPr>
            <w:r>
              <w:rPr>
                <w:sz w:val="24"/>
                <w:szCs w:val="24"/>
                <w:lang w:val="en-US"/>
              </w:rPr>
              <w:t>Có từ khoá</w:t>
            </w:r>
          </w:p>
        </w:tc>
        <w:tc>
          <w:tcPr>
            <w:tcW w:w="3183" w:type="dxa"/>
            <w:vAlign w:val="center"/>
          </w:tcPr>
          <w:p w14:paraId="7665B60B" w14:textId="69B77576" w:rsidR="003E2D03" w:rsidRPr="00AE1BDA" w:rsidRDefault="003E2D03" w:rsidP="00C30BF0">
            <w:pPr>
              <w:jc w:val="left"/>
              <w:rPr>
                <w:sz w:val="24"/>
                <w:szCs w:val="24"/>
                <w:lang w:val="en-US"/>
              </w:rPr>
            </w:pPr>
            <w:r w:rsidRPr="00AE1BDA">
              <w:rPr>
                <w:sz w:val="24"/>
                <w:szCs w:val="24"/>
                <w:lang w:val="en-US"/>
              </w:rPr>
              <w:t>Truy vấn danh sách th</w:t>
            </w:r>
            <w:r>
              <w:rPr>
                <w:sz w:val="24"/>
                <w:szCs w:val="24"/>
                <w:lang w:val="en-US"/>
              </w:rPr>
              <w:t>eo từ khoá</w:t>
            </w:r>
          </w:p>
        </w:tc>
        <w:tc>
          <w:tcPr>
            <w:tcW w:w="643" w:type="dxa"/>
            <w:vMerge w:val="restart"/>
            <w:vAlign w:val="center"/>
          </w:tcPr>
          <w:p w14:paraId="3705BF07" w14:textId="7B872786" w:rsidR="003E2D03" w:rsidRPr="00AE1BDA" w:rsidRDefault="003E2D03" w:rsidP="00E240E7">
            <w:pPr>
              <w:jc w:val="center"/>
              <w:rPr>
                <w:sz w:val="24"/>
                <w:szCs w:val="24"/>
                <w:lang w:val="en-US"/>
              </w:rPr>
            </w:pPr>
            <w:r>
              <w:rPr>
                <w:sz w:val="24"/>
                <w:szCs w:val="24"/>
                <w:lang w:val="en-US"/>
              </w:rPr>
              <w:t>ok</w:t>
            </w:r>
          </w:p>
        </w:tc>
      </w:tr>
      <w:tr w:rsidR="003E2D03" w:rsidRPr="00191A43" w14:paraId="1C9EEAF7" w14:textId="77777777" w:rsidTr="005F3DFD">
        <w:trPr>
          <w:trHeight w:val="567"/>
        </w:trPr>
        <w:tc>
          <w:tcPr>
            <w:tcW w:w="563" w:type="dxa"/>
            <w:vMerge/>
            <w:vAlign w:val="center"/>
          </w:tcPr>
          <w:p w14:paraId="127C6FC0" w14:textId="77777777" w:rsidR="003E2D03" w:rsidRDefault="003E2D03" w:rsidP="00C30BF0">
            <w:pPr>
              <w:jc w:val="center"/>
              <w:rPr>
                <w:sz w:val="24"/>
                <w:szCs w:val="24"/>
                <w:lang w:val="en-US"/>
              </w:rPr>
            </w:pPr>
          </w:p>
        </w:tc>
        <w:tc>
          <w:tcPr>
            <w:tcW w:w="2976" w:type="dxa"/>
            <w:vMerge/>
            <w:vAlign w:val="center"/>
          </w:tcPr>
          <w:p w14:paraId="4AD7D930" w14:textId="77777777" w:rsidR="003E2D03" w:rsidRDefault="003E2D03" w:rsidP="00C30BF0">
            <w:pPr>
              <w:jc w:val="left"/>
              <w:rPr>
                <w:sz w:val="24"/>
                <w:szCs w:val="24"/>
                <w:lang w:val="en-US"/>
              </w:rPr>
            </w:pPr>
          </w:p>
        </w:tc>
        <w:tc>
          <w:tcPr>
            <w:tcW w:w="1985" w:type="dxa"/>
            <w:vAlign w:val="center"/>
          </w:tcPr>
          <w:p w14:paraId="55B3E85E" w14:textId="32E57671" w:rsidR="003E2D03" w:rsidRDefault="003E2D03" w:rsidP="00C30BF0">
            <w:pPr>
              <w:jc w:val="left"/>
              <w:rPr>
                <w:sz w:val="24"/>
                <w:szCs w:val="24"/>
                <w:lang w:val="en-US"/>
              </w:rPr>
            </w:pPr>
            <w:r>
              <w:rPr>
                <w:sz w:val="24"/>
                <w:szCs w:val="24"/>
                <w:lang w:val="en-US"/>
              </w:rPr>
              <w:t>Không có từ khoá</w:t>
            </w:r>
          </w:p>
        </w:tc>
        <w:tc>
          <w:tcPr>
            <w:tcW w:w="3183" w:type="dxa"/>
            <w:vAlign w:val="center"/>
          </w:tcPr>
          <w:p w14:paraId="71E6477F" w14:textId="3E221CBD" w:rsidR="003E2D03" w:rsidRPr="00AE1BDA" w:rsidRDefault="003E2D03" w:rsidP="00C30BF0">
            <w:pPr>
              <w:jc w:val="left"/>
              <w:rPr>
                <w:sz w:val="24"/>
                <w:szCs w:val="24"/>
                <w:lang w:val="en-US"/>
              </w:rPr>
            </w:pPr>
            <w:r>
              <w:rPr>
                <w:sz w:val="24"/>
                <w:szCs w:val="24"/>
                <w:lang w:val="en-US"/>
              </w:rPr>
              <w:t>Truy vấn toàn bộ danh sách</w:t>
            </w:r>
          </w:p>
        </w:tc>
        <w:tc>
          <w:tcPr>
            <w:tcW w:w="643" w:type="dxa"/>
            <w:vMerge/>
            <w:vAlign w:val="center"/>
          </w:tcPr>
          <w:p w14:paraId="2A51BBD0" w14:textId="77777777" w:rsidR="003E2D03" w:rsidRDefault="003E2D03" w:rsidP="00E240E7">
            <w:pPr>
              <w:jc w:val="center"/>
              <w:rPr>
                <w:sz w:val="24"/>
                <w:szCs w:val="24"/>
                <w:lang w:val="en-US"/>
              </w:rPr>
            </w:pPr>
          </w:p>
        </w:tc>
      </w:tr>
      <w:tr w:rsidR="00C77655" w:rsidRPr="00191A43" w14:paraId="39BE40EC" w14:textId="77777777" w:rsidTr="00CF0575">
        <w:trPr>
          <w:trHeight w:val="567"/>
        </w:trPr>
        <w:tc>
          <w:tcPr>
            <w:tcW w:w="563" w:type="dxa"/>
            <w:vAlign w:val="center"/>
          </w:tcPr>
          <w:p w14:paraId="711851C5" w14:textId="2BBC7EC1" w:rsidR="00C77655" w:rsidRDefault="00C77655" w:rsidP="00C30BF0">
            <w:pPr>
              <w:jc w:val="center"/>
              <w:rPr>
                <w:sz w:val="24"/>
                <w:szCs w:val="24"/>
                <w:lang w:val="en-US"/>
              </w:rPr>
            </w:pPr>
            <w:r>
              <w:rPr>
                <w:sz w:val="24"/>
                <w:szCs w:val="24"/>
                <w:lang w:val="en-US"/>
              </w:rPr>
              <w:t>10</w:t>
            </w:r>
          </w:p>
        </w:tc>
        <w:tc>
          <w:tcPr>
            <w:tcW w:w="2976" w:type="dxa"/>
            <w:vAlign w:val="center"/>
          </w:tcPr>
          <w:p w14:paraId="4D05DA7E" w14:textId="7EA30947" w:rsidR="00C77655" w:rsidRDefault="00C77655" w:rsidP="00C30BF0">
            <w:pPr>
              <w:jc w:val="left"/>
              <w:rPr>
                <w:sz w:val="24"/>
                <w:szCs w:val="24"/>
                <w:lang w:val="en-US"/>
              </w:rPr>
            </w:pPr>
            <w:r>
              <w:rPr>
                <w:sz w:val="24"/>
                <w:szCs w:val="24"/>
                <w:lang w:val="en-US"/>
              </w:rPr>
              <w:t>Để trống</w:t>
            </w:r>
            <w:r w:rsidR="00197F0E">
              <w:rPr>
                <w:sz w:val="24"/>
                <w:szCs w:val="24"/>
                <w:lang w:val="en-US"/>
              </w:rPr>
              <w:t xml:space="preserve"> ô nhập liệu</w:t>
            </w:r>
          </w:p>
        </w:tc>
        <w:tc>
          <w:tcPr>
            <w:tcW w:w="1985" w:type="dxa"/>
            <w:vAlign w:val="center"/>
          </w:tcPr>
          <w:p w14:paraId="749BEB36" w14:textId="77777777" w:rsidR="00C77655" w:rsidRDefault="00C77655" w:rsidP="00C30BF0">
            <w:pPr>
              <w:jc w:val="left"/>
              <w:rPr>
                <w:sz w:val="24"/>
                <w:szCs w:val="24"/>
                <w:lang w:val="en-US"/>
              </w:rPr>
            </w:pPr>
          </w:p>
        </w:tc>
        <w:tc>
          <w:tcPr>
            <w:tcW w:w="3183" w:type="dxa"/>
            <w:vAlign w:val="center"/>
          </w:tcPr>
          <w:p w14:paraId="1C9B75D9" w14:textId="362D09EF" w:rsidR="00C77655" w:rsidRPr="00AE1BDA" w:rsidRDefault="00C77655" w:rsidP="00C30BF0">
            <w:pPr>
              <w:jc w:val="left"/>
              <w:rPr>
                <w:sz w:val="24"/>
                <w:szCs w:val="24"/>
                <w:lang w:val="en-US"/>
              </w:rPr>
            </w:pPr>
            <w:r>
              <w:rPr>
                <w:sz w:val="24"/>
                <w:szCs w:val="24"/>
                <w:lang w:val="en-US"/>
              </w:rPr>
              <w:t>Thông báo yêu cầu nhập</w:t>
            </w:r>
          </w:p>
        </w:tc>
        <w:tc>
          <w:tcPr>
            <w:tcW w:w="643" w:type="dxa"/>
            <w:vAlign w:val="center"/>
          </w:tcPr>
          <w:p w14:paraId="1304C9CC" w14:textId="2A3D4EAD" w:rsidR="00C77655" w:rsidRDefault="00197F0E" w:rsidP="00E240E7">
            <w:pPr>
              <w:jc w:val="center"/>
              <w:rPr>
                <w:sz w:val="24"/>
                <w:szCs w:val="24"/>
                <w:lang w:val="en-US"/>
              </w:rPr>
            </w:pPr>
            <w:r>
              <w:rPr>
                <w:sz w:val="24"/>
                <w:szCs w:val="24"/>
                <w:lang w:val="en-US"/>
              </w:rPr>
              <w:t>ok</w:t>
            </w:r>
          </w:p>
        </w:tc>
      </w:tr>
      <w:tr w:rsidR="005623F9" w:rsidRPr="00191A43" w14:paraId="41753853" w14:textId="77777777" w:rsidTr="00CF0575">
        <w:trPr>
          <w:trHeight w:val="567"/>
        </w:trPr>
        <w:tc>
          <w:tcPr>
            <w:tcW w:w="563" w:type="dxa"/>
            <w:vAlign w:val="center"/>
          </w:tcPr>
          <w:p w14:paraId="5487E955" w14:textId="2B65068F" w:rsidR="005623F9" w:rsidRPr="00AE1BDA" w:rsidRDefault="005623F9" w:rsidP="00C30BF0">
            <w:pPr>
              <w:jc w:val="center"/>
              <w:rPr>
                <w:sz w:val="24"/>
                <w:szCs w:val="24"/>
                <w:lang w:val="en-US"/>
              </w:rPr>
            </w:pPr>
            <w:r>
              <w:rPr>
                <w:sz w:val="24"/>
                <w:szCs w:val="24"/>
                <w:lang w:val="en-US"/>
              </w:rPr>
              <w:t>1</w:t>
            </w:r>
            <w:r w:rsidR="00C77655">
              <w:rPr>
                <w:sz w:val="24"/>
                <w:szCs w:val="24"/>
                <w:lang w:val="en-US"/>
              </w:rPr>
              <w:t>1</w:t>
            </w:r>
          </w:p>
        </w:tc>
        <w:tc>
          <w:tcPr>
            <w:tcW w:w="2976" w:type="dxa"/>
            <w:vAlign w:val="center"/>
          </w:tcPr>
          <w:p w14:paraId="7D0F39C4" w14:textId="0068A0F8" w:rsidR="005623F9" w:rsidRPr="0048393F" w:rsidRDefault="005623F9" w:rsidP="00C30BF0">
            <w:pPr>
              <w:jc w:val="left"/>
              <w:rPr>
                <w:sz w:val="24"/>
                <w:szCs w:val="24"/>
                <w:lang w:val="en-US"/>
              </w:rPr>
            </w:pPr>
            <w:r w:rsidRPr="0048393F">
              <w:rPr>
                <w:sz w:val="24"/>
                <w:szCs w:val="24"/>
                <w:lang w:val="en-US"/>
              </w:rPr>
              <w:t>Nhập</w:t>
            </w:r>
            <w:r w:rsidR="0048393F">
              <w:rPr>
                <w:sz w:val="24"/>
                <w:szCs w:val="24"/>
                <w:lang w:val="en-US"/>
              </w:rPr>
              <w:t xml:space="preserve"> trùng</w:t>
            </w:r>
            <w:r w:rsidRPr="0048393F">
              <w:rPr>
                <w:sz w:val="24"/>
                <w:szCs w:val="24"/>
                <w:lang w:val="en-US"/>
              </w:rPr>
              <w:t xml:space="preserve"> mã người học</w:t>
            </w:r>
          </w:p>
        </w:tc>
        <w:tc>
          <w:tcPr>
            <w:tcW w:w="1985" w:type="dxa"/>
            <w:vAlign w:val="center"/>
          </w:tcPr>
          <w:p w14:paraId="4C2816E1" w14:textId="0EB19A2C" w:rsidR="00A17B42" w:rsidRPr="0048393F" w:rsidRDefault="00A17B42" w:rsidP="00C30BF0">
            <w:pPr>
              <w:jc w:val="left"/>
              <w:rPr>
                <w:sz w:val="24"/>
                <w:szCs w:val="24"/>
                <w:lang w:val="en-US"/>
              </w:rPr>
            </w:pPr>
          </w:p>
        </w:tc>
        <w:tc>
          <w:tcPr>
            <w:tcW w:w="3183" w:type="dxa"/>
            <w:vAlign w:val="center"/>
          </w:tcPr>
          <w:p w14:paraId="39028730" w14:textId="19C01177" w:rsidR="00A17B42" w:rsidRPr="00AE1BDA" w:rsidRDefault="00417A55" w:rsidP="00C30BF0">
            <w:pPr>
              <w:jc w:val="left"/>
              <w:rPr>
                <w:sz w:val="24"/>
                <w:szCs w:val="24"/>
                <w:lang w:val="en-US"/>
              </w:rPr>
            </w:pPr>
            <w:r>
              <w:rPr>
                <w:sz w:val="24"/>
                <w:szCs w:val="24"/>
                <w:lang w:val="en-US"/>
              </w:rPr>
              <w:t>Thông báo “Mã người học đã tồn tại!”</w:t>
            </w:r>
          </w:p>
        </w:tc>
        <w:tc>
          <w:tcPr>
            <w:tcW w:w="643" w:type="dxa"/>
            <w:vAlign w:val="center"/>
          </w:tcPr>
          <w:p w14:paraId="310900EC" w14:textId="2242BC7F" w:rsidR="005623F9" w:rsidRPr="00AE1BDA" w:rsidRDefault="00E240E7" w:rsidP="00E240E7">
            <w:pPr>
              <w:jc w:val="center"/>
              <w:rPr>
                <w:sz w:val="24"/>
                <w:szCs w:val="24"/>
                <w:lang w:val="en-US"/>
              </w:rPr>
            </w:pPr>
            <w:r>
              <w:rPr>
                <w:sz w:val="24"/>
                <w:szCs w:val="24"/>
                <w:lang w:val="en-US"/>
              </w:rPr>
              <w:t>ok</w:t>
            </w:r>
          </w:p>
        </w:tc>
      </w:tr>
      <w:tr w:rsidR="007A060E" w:rsidRPr="00191A43" w14:paraId="3A6E3F36" w14:textId="77777777" w:rsidTr="00CF0575">
        <w:trPr>
          <w:trHeight w:val="567"/>
        </w:trPr>
        <w:tc>
          <w:tcPr>
            <w:tcW w:w="563" w:type="dxa"/>
            <w:vAlign w:val="center"/>
          </w:tcPr>
          <w:p w14:paraId="6FED13AD" w14:textId="50F83C3D" w:rsidR="007A060E" w:rsidRDefault="007A060E" w:rsidP="007A060E">
            <w:pPr>
              <w:jc w:val="center"/>
              <w:rPr>
                <w:sz w:val="24"/>
                <w:szCs w:val="24"/>
                <w:lang w:val="en-US"/>
              </w:rPr>
            </w:pPr>
            <w:r>
              <w:rPr>
                <w:sz w:val="24"/>
                <w:szCs w:val="24"/>
                <w:lang w:val="en-US"/>
              </w:rPr>
              <w:t>12</w:t>
            </w:r>
          </w:p>
        </w:tc>
        <w:tc>
          <w:tcPr>
            <w:tcW w:w="2976" w:type="dxa"/>
            <w:vAlign w:val="center"/>
          </w:tcPr>
          <w:p w14:paraId="7518B51A" w14:textId="5F8B2E00" w:rsidR="007A060E" w:rsidRPr="0048393F" w:rsidRDefault="007A060E" w:rsidP="007A060E">
            <w:pPr>
              <w:jc w:val="left"/>
              <w:rPr>
                <w:sz w:val="24"/>
                <w:szCs w:val="24"/>
                <w:lang w:val="en-US"/>
              </w:rPr>
            </w:pPr>
            <w:r>
              <w:rPr>
                <w:sz w:val="24"/>
                <w:szCs w:val="24"/>
                <w:lang w:val="en-US"/>
              </w:rPr>
              <w:t>Nhập mã người học không đúng 7 ký tự</w:t>
            </w:r>
          </w:p>
        </w:tc>
        <w:tc>
          <w:tcPr>
            <w:tcW w:w="1985" w:type="dxa"/>
            <w:vAlign w:val="center"/>
          </w:tcPr>
          <w:p w14:paraId="4FE89DF5" w14:textId="414ED96A" w:rsidR="007A060E" w:rsidRPr="0048393F" w:rsidRDefault="007A060E" w:rsidP="007A060E">
            <w:pPr>
              <w:jc w:val="left"/>
              <w:rPr>
                <w:sz w:val="24"/>
                <w:szCs w:val="24"/>
                <w:lang w:val="en-US"/>
              </w:rPr>
            </w:pPr>
            <w:r w:rsidRPr="005F3DFD">
              <w:rPr>
                <w:rFonts w:ascii="Arial Narrow" w:hAnsi="Arial Narrow"/>
                <w:i/>
                <w:iCs/>
                <w:sz w:val="22"/>
                <w:lang w:val="en-US"/>
              </w:rPr>
              <w:t>PS14800</w:t>
            </w:r>
            <w:r>
              <w:rPr>
                <w:rFonts w:ascii="Arial Narrow" w:hAnsi="Arial Narrow"/>
                <w:i/>
                <w:iCs/>
                <w:sz w:val="22"/>
                <w:lang w:val="en-US"/>
              </w:rPr>
              <w:t>1</w:t>
            </w:r>
          </w:p>
        </w:tc>
        <w:tc>
          <w:tcPr>
            <w:tcW w:w="3183" w:type="dxa"/>
            <w:vAlign w:val="center"/>
          </w:tcPr>
          <w:p w14:paraId="2A008F0E" w14:textId="03CD9CC5" w:rsidR="007A060E" w:rsidRDefault="007A060E" w:rsidP="007A060E">
            <w:pPr>
              <w:jc w:val="left"/>
              <w:rPr>
                <w:sz w:val="24"/>
                <w:szCs w:val="24"/>
                <w:lang w:val="en-US"/>
              </w:rPr>
            </w:pPr>
            <w:r>
              <w:rPr>
                <w:sz w:val="24"/>
                <w:szCs w:val="24"/>
                <w:lang w:val="en-US"/>
              </w:rPr>
              <w:t>Thông báo “Mã người học phải đúng 7 ký tự!”</w:t>
            </w:r>
          </w:p>
        </w:tc>
        <w:tc>
          <w:tcPr>
            <w:tcW w:w="643" w:type="dxa"/>
            <w:vAlign w:val="center"/>
          </w:tcPr>
          <w:p w14:paraId="727CD7C3" w14:textId="5A02D80D" w:rsidR="007A060E" w:rsidRDefault="007A060E" w:rsidP="007A060E">
            <w:pPr>
              <w:jc w:val="center"/>
              <w:rPr>
                <w:sz w:val="24"/>
                <w:szCs w:val="24"/>
                <w:lang w:val="en-US"/>
              </w:rPr>
            </w:pPr>
            <w:r>
              <w:rPr>
                <w:sz w:val="24"/>
                <w:szCs w:val="24"/>
                <w:lang w:val="en-US"/>
              </w:rPr>
              <w:t>ok</w:t>
            </w:r>
          </w:p>
        </w:tc>
      </w:tr>
      <w:tr w:rsidR="007A060E" w:rsidRPr="00191A43" w14:paraId="48559063" w14:textId="77777777" w:rsidTr="00CF0575">
        <w:trPr>
          <w:trHeight w:val="567"/>
        </w:trPr>
        <w:tc>
          <w:tcPr>
            <w:tcW w:w="563" w:type="dxa"/>
            <w:vAlign w:val="center"/>
          </w:tcPr>
          <w:p w14:paraId="0630B778" w14:textId="5E2BDD2E" w:rsidR="007A060E" w:rsidRDefault="007A060E" w:rsidP="007A060E">
            <w:pPr>
              <w:jc w:val="center"/>
              <w:rPr>
                <w:sz w:val="24"/>
                <w:szCs w:val="24"/>
                <w:lang w:val="en-US"/>
              </w:rPr>
            </w:pPr>
            <w:r>
              <w:rPr>
                <w:sz w:val="24"/>
                <w:szCs w:val="24"/>
                <w:lang w:val="en-US"/>
              </w:rPr>
              <w:t>13</w:t>
            </w:r>
          </w:p>
        </w:tc>
        <w:tc>
          <w:tcPr>
            <w:tcW w:w="2976" w:type="dxa"/>
            <w:vAlign w:val="center"/>
          </w:tcPr>
          <w:p w14:paraId="15FB305E" w14:textId="78E1B5B1" w:rsidR="007A060E" w:rsidRDefault="007A060E" w:rsidP="007A060E">
            <w:pPr>
              <w:jc w:val="left"/>
              <w:rPr>
                <w:sz w:val="24"/>
                <w:szCs w:val="24"/>
                <w:lang w:val="en-US"/>
              </w:rPr>
            </w:pPr>
            <w:r>
              <w:rPr>
                <w:sz w:val="24"/>
                <w:szCs w:val="24"/>
                <w:lang w:val="en-US"/>
              </w:rPr>
              <w:t>Nhập họ và tên chứa số và ký tự đặc biệt</w:t>
            </w:r>
          </w:p>
        </w:tc>
        <w:tc>
          <w:tcPr>
            <w:tcW w:w="1985" w:type="dxa"/>
            <w:vAlign w:val="center"/>
          </w:tcPr>
          <w:p w14:paraId="607B3B59" w14:textId="5DB4A1E8" w:rsidR="007A060E" w:rsidRPr="00683F96" w:rsidRDefault="007A060E" w:rsidP="007A060E">
            <w:pPr>
              <w:jc w:val="left"/>
              <w:rPr>
                <w:rFonts w:ascii="Calibri" w:hAnsi="Calibri" w:cs="Calibri"/>
                <w:i/>
                <w:iCs/>
                <w:sz w:val="22"/>
                <w:lang w:val="en-US"/>
              </w:rPr>
            </w:pPr>
            <w:r>
              <w:rPr>
                <w:rFonts w:ascii="Arial Narrow" w:hAnsi="Arial Narrow"/>
                <w:i/>
                <w:iCs/>
                <w:sz w:val="22"/>
                <w:lang w:val="en-US"/>
              </w:rPr>
              <w:t>Nguy</w:t>
            </w:r>
            <w:r>
              <w:rPr>
                <w:rFonts w:ascii="Calibri" w:hAnsi="Calibri" w:cs="Calibri"/>
                <w:i/>
                <w:iCs/>
                <w:sz w:val="22"/>
                <w:lang w:val="en-US"/>
              </w:rPr>
              <w:t>ễn-V?n L1i</w:t>
            </w:r>
          </w:p>
        </w:tc>
        <w:tc>
          <w:tcPr>
            <w:tcW w:w="3183" w:type="dxa"/>
            <w:vAlign w:val="center"/>
          </w:tcPr>
          <w:p w14:paraId="72A09DD2" w14:textId="0E9BB296" w:rsidR="007A060E" w:rsidRPr="00683F96" w:rsidRDefault="007A060E" w:rsidP="007A060E">
            <w:pPr>
              <w:jc w:val="left"/>
              <w:rPr>
                <w:sz w:val="24"/>
                <w:szCs w:val="24"/>
                <w:lang w:val="en-US"/>
              </w:rPr>
            </w:pPr>
            <w:r w:rsidRPr="00683F96">
              <w:rPr>
                <w:sz w:val="24"/>
                <w:szCs w:val="24"/>
                <w:lang w:val="en-US"/>
              </w:rPr>
              <w:t xml:space="preserve">Thông báo “Họ </w:t>
            </w:r>
            <w:r>
              <w:rPr>
                <w:sz w:val="24"/>
                <w:szCs w:val="24"/>
                <w:lang w:val="en-US"/>
              </w:rPr>
              <w:t>tên chỉ chứa alphabet và ký tự trắng!”</w:t>
            </w:r>
          </w:p>
        </w:tc>
        <w:tc>
          <w:tcPr>
            <w:tcW w:w="643" w:type="dxa"/>
            <w:vAlign w:val="center"/>
          </w:tcPr>
          <w:p w14:paraId="16D36EFD" w14:textId="12B43500" w:rsidR="007A060E" w:rsidRPr="00683F96" w:rsidRDefault="007A060E" w:rsidP="007A060E">
            <w:pPr>
              <w:jc w:val="center"/>
              <w:rPr>
                <w:sz w:val="24"/>
                <w:szCs w:val="24"/>
                <w:lang w:val="en-US"/>
              </w:rPr>
            </w:pPr>
            <w:r>
              <w:rPr>
                <w:sz w:val="24"/>
                <w:szCs w:val="24"/>
                <w:lang w:val="en-US"/>
              </w:rPr>
              <w:t>ok</w:t>
            </w:r>
          </w:p>
        </w:tc>
      </w:tr>
      <w:tr w:rsidR="007A060E" w:rsidRPr="00191A43" w14:paraId="4AE3F7FD" w14:textId="77777777" w:rsidTr="00CF0575">
        <w:trPr>
          <w:trHeight w:val="567"/>
        </w:trPr>
        <w:tc>
          <w:tcPr>
            <w:tcW w:w="563" w:type="dxa"/>
            <w:vAlign w:val="center"/>
          </w:tcPr>
          <w:p w14:paraId="70D46D39" w14:textId="53D11290" w:rsidR="007A060E" w:rsidRDefault="007A060E" w:rsidP="007A060E">
            <w:pPr>
              <w:jc w:val="center"/>
              <w:rPr>
                <w:sz w:val="24"/>
                <w:szCs w:val="24"/>
                <w:lang w:val="en-US"/>
              </w:rPr>
            </w:pPr>
            <w:r>
              <w:rPr>
                <w:sz w:val="24"/>
                <w:szCs w:val="24"/>
                <w:lang w:val="en-US"/>
              </w:rPr>
              <w:t>14</w:t>
            </w:r>
          </w:p>
        </w:tc>
        <w:tc>
          <w:tcPr>
            <w:tcW w:w="2976" w:type="dxa"/>
            <w:vAlign w:val="center"/>
          </w:tcPr>
          <w:p w14:paraId="206F1D2B" w14:textId="7CC5133A" w:rsidR="007A060E" w:rsidRDefault="007A060E" w:rsidP="007A060E">
            <w:pPr>
              <w:jc w:val="left"/>
              <w:rPr>
                <w:sz w:val="24"/>
                <w:szCs w:val="24"/>
                <w:lang w:val="en-US"/>
              </w:rPr>
            </w:pPr>
            <w:r>
              <w:rPr>
                <w:sz w:val="24"/>
                <w:szCs w:val="24"/>
                <w:lang w:val="en-US"/>
              </w:rPr>
              <w:t>Nhập ngày sinh trước ngày hiện tại 16 năm</w:t>
            </w:r>
          </w:p>
        </w:tc>
        <w:tc>
          <w:tcPr>
            <w:tcW w:w="1985" w:type="dxa"/>
            <w:vAlign w:val="center"/>
          </w:tcPr>
          <w:p w14:paraId="61BEBF07" w14:textId="5BBB54CB" w:rsidR="007A060E" w:rsidRDefault="007A060E" w:rsidP="007A060E">
            <w:pPr>
              <w:jc w:val="left"/>
              <w:rPr>
                <w:rFonts w:ascii="Arial Narrow" w:hAnsi="Arial Narrow"/>
                <w:i/>
                <w:iCs/>
                <w:sz w:val="22"/>
                <w:lang w:val="en-US"/>
              </w:rPr>
            </w:pPr>
            <w:r>
              <w:rPr>
                <w:rFonts w:ascii="Arial Narrow" w:hAnsi="Arial Narrow"/>
                <w:i/>
                <w:iCs/>
                <w:sz w:val="22"/>
                <w:lang w:val="en-US"/>
              </w:rPr>
              <w:t>02-03-2021</w:t>
            </w:r>
          </w:p>
        </w:tc>
        <w:tc>
          <w:tcPr>
            <w:tcW w:w="3183" w:type="dxa"/>
            <w:vAlign w:val="center"/>
          </w:tcPr>
          <w:p w14:paraId="6DB36986" w14:textId="464691F6" w:rsidR="007A060E" w:rsidRPr="00683F96" w:rsidRDefault="007A060E" w:rsidP="007A060E">
            <w:pPr>
              <w:jc w:val="left"/>
              <w:rPr>
                <w:sz w:val="24"/>
                <w:szCs w:val="24"/>
                <w:lang w:val="en-US"/>
              </w:rPr>
            </w:pPr>
            <w:r>
              <w:rPr>
                <w:sz w:val="24"/>
                <w:szCs w:val="24"/>
                <w:lang w:val="en-US"/>
              </w:rPr>
              <w:t xml:space="preserve">Thông báo “Người học phải </w:t>
            </w:r>
            <w:r w:rsidR="008B03D7">
              <w:rPr>
                <w:sz w:val="24"/>
                <w:szCs w:val="24"/>
                <w:lang w:val="en-US"/>
              </w:rPr>
              <w:t xml:space="preserve">từ </w:t>
            </w:r>
            <w:r>
              <w:rPr>
                <w:sz w:val="24"/>
                <w:szCs w:val="24"/>
                <w:lang w:val="en-US"/>
              </w:rPr>
              <w:t>16 tuổi trở lên</w:t>
            </w:r>
            <w:r w:rsidR="00FF586F">
              <w:rPr>
                <w:sz w:val="24"/>
                <w:szCs w:val="24"/>
                <w:lang w:val="en-US"/>
              </w:rPr>
              <w:t>!</w:t>
            </w:r>
            <w:r>
              <w:rPr>
                <w:sz w:val="24"/>
                <w:szCs w:val="24"/>
                <w:lang w:val="en-US"/>
              </w:rPr>
              <w:t>”</w:t>
            </w:r>
          </w:p>
        </w:tc>
        <w:tc>
          <w:tcPr>
            <w:tcW w:w="643" w:type="dxa"/>
            <w:vAlign w:val="center"/>
          </w:tcPr>
          <w:p w14:paraId="16E42ECC" w14:textId="77777777" w:rsidR="007A060E" w:rsidRDefault="007A060E" w:rsidP="007A060E">
            <w:pPr>
              <w:jc w:val="center"/>
              <w:rPr>
                <w:sz w:val="24"/>
                <w:szCs w:val="24"/>
                <w:lang w:val="en-US"/>
              </w:rPr>
            </w:pPr>
          </w:p>
        </w:tc>
      </w:tr>
      <w:tr w:rsidR="007A060E" w:rsidRPr="00191A43" w14:paraId="6D673111" w14:textId="77777777" w:rsidTr="00CF0575">
        <w:trPr>
          <w:trHeight w:val="567"/>
        </w:trPr>
        <w:tc>
          <w:tcPr>
            <w:tcW w:w="563" w:type="dxa"/>
            <w:vAlign w:val="center"/>
          </w:tcPr>
          <w:p w14:paraId="5F4FC51A" w14:textId="16C20AE3" w:rsidR="007A060E" w:rsidRDefault="007A060E" w:rsidP="007A060E">
            <w:pPr>
              <w:jc w:val="center"/>
              <w:rPr>
                <w:sz w:val="24"/>
                <w:szCs w:val="24"/>
                <w:lang w:val="en-US"/>
              </w:rPr>
            </w:pPr>
            <w:r>
              <w:rPr>
                <w:sz w:val="24"/>
                <w:szCs w:val="24"/>
                <w:lang w:val="en-US"/>
              </w:rPr>
              <w:t>15</w:t>
            </w:r>
          </w:p>
        </w:tc>
        <w:tc>
          <w:tcPr>
            <w:tcW w:w="2976" w:type="dxa"/>
            <w:vAlign w:val="center"/>
          </w:tcPr>
          <w:p w14:paraId="12494E6A" w14:textId="11557A70" w:rsidR="007A060E" w:rsidRDefault="007A060E" w:rsidP="007A060E">
            <w:pPr>
              <w:jc w:val="left"/>
              <w:rPr>
                <w:sz w:val="24"/>
                <w:szCs w:val="24"/>
                <w:lang w:val="en-US"/>
              </w:rPr>
            </w:pPr>
            <w:r>
              <w:rPr>
                <w:sz w:val="24"/>
                <w:szCs w:val="24"/>
                <w:lang w:val="en-US"/>
              </w:rPr>
              <w:t>Nhập ngày sinh sai định dạng (dd-MM-yyyy)</w:t>
            </w:r>
          </w:p>
        </w:tc>
        <w:tc>
          <w:tcPr>
            <w:tcW w:w="1985" w:type="dxa"/>
            <w:vAlign w:val="center"/>
          </w:tcPr>
          <w:p w14:paraId="2151F56D" w14:textId="668232AE" w:rsidR="007A060E" w:rsidRPr="005F3DFD" w:rsidRDefault="007A060E" w:rsidP="007A060E">
            <w:pPr>
              <w:jc w:val="left"/>
              <w:rPr>
                <w:rFonts w:ascii="Arial Narrow" w:hAnsi="Arial Narrow"/>
                <w:i/>
                <w:iCs/>
                <w:sz w:val="22"/>
                <w:lang w:val="en-US"/>
              </w:rPr>
            </w:pPr>
            <w:r w:rsidRPr="005F3DFD">
              <w:rPr>
                <w:rFonts w:ascii="Arial Narrow" w:hAnsi="Arial Narrow"/>
                <w:i/>
                <w:iCs/>
                <w:sz w:val="22"/>
                <w:lang w:val="en-US"/>
              </w:rPr>
              <w:t>02-30-2000</w:t>
            </w:r>
          </w:p>
        </w:tc>
        <w:tc>
          <w:tcPr>
            <w:tcW w:w="3183" w:type="dxa"/>
            <w:vAlign w:val="center"/>
          </w:tcPr>
          <w:p w14:paraId="604123EC" w14:textId="6513C4D0" w:rsidR="007A060E" w:rsidRDefault="007A060E" w:rsidP="007A060E">
            <w:pPr>
              <w:jc w:val="left"/>
              <w:rPr>
                <w:sz w:val="24"/>
                <w:szCs w:val="24"/>
                <w:lang w:val="en-US"/>
              </w:rPr>
            </w:pPr>
            <w:r>
              <w:rPr>
                <w:sz w:val="24"/>
                <w:szCs w:val="24"/>
                <w:lang w:val="en-US"/>
              </w:rPr>
              <w:t>Thông báo “Nhập ngày sinh không hợp lệ!”</w:t>
            </w:r>
          </w:p>
        </w:tc>
        <w:tc>
          <w:tcPr>
            <w:tcW w:w="643" w:type="dxa"/>
            <w:vAlign w:val="center"/>
          </w:tcPr>
          <w:p w14:paraId="3E0BFFF5" w14:textId="7B55AFC0" w:rsidR="007A060E" w:rsidRPr="00AE1BDA" w:rsidRDefault="007A060E" w:rsidP="007A060E">
            <w:pPr>
              <w:jc w:val="center"/>
              <w:rPr>
                <w:sz w:val="24"/>
                <w:szCs w:val="24"/>
                <w:lang w:val="en-US"/>
              </w:rPr>
            </w:pPr>
            <w:r>
              <w:rPr>
                <w:sz w:val="24"/>
                <w:szCs w:val="24"/>
                <w:lang w:val="en-US"/>
              </w:rPr>
              <w:t>ok</w:t>
            </w:r>
          </w:p>
        </w:tc>
      </w:tr>
      <w:tr w:rsidR="007A060E" w:rsidRPr="00191A43" w14:paraId="731726C2" w14:textId="77777777" w:rsidTr="00CF0575">
        <w:trPr>
          <w:trHeight w:val="567"/>
        </w:trPr>
        <w:tc>
          <w:tcPr>
            <w:tcW w:w="563" w:type="dxa"/>
            <w:vAlign w:val="center"/>
          </w:tcPr>
          <w:p w14:paraId="6644D180" w14:textId="78F9E9C9" w:rsidR="007A060E" w:rsidRDefault="007A060E" w:rsidP="007A060E">
            <w:pPr>
              <w:jc w:val="center"/>
              <w:rPr>
                <w:sz w:val="24"/>
                <w:szCs w:val="24"/>
                <w:lang w:val="en-US"/>
              </w:rPr>
            </w:pPr>
            <w:r>
              <w:rPr>
                <w:sz w:val="24"/>
                <w:szCs w:val="24"/>
                <w:lang w:val="en-US"/>
              </w:rPr>
              <w:lastRenderedPageBreak/>
              <w:t>16</w:t>
            </w:r>
          </w:p>
        </w:tc>
        <w:tc>
          <w:tcPr>
            <w:tcW w:w="2976" w:type="dxa"/>
            <w:vAlign w:val="center"/>
          </w:tcPr>
          <w:p w14:paraId="7926018D" w14:textId="1A85C53A" w:rsidR="007A060E" w:rsidRDefault="007A060E" w:rsidP="007A060E">
            <w:pPr>
              <w:jc w:val="left"/>
              <w:rPr>
                <w:sz w:val="24"/>
                <w:szCs w:val="24"/>
                <w:lang w:val="en-US"/>
              </w:rPr>
            </w:pPr>
            <w:r>
              <w:rPr>
                <w:sz w:val="24"/>
                <w:szCs w:val="24"/>
                <w:lang w:val="en-US"/>
              </w:rPr>
              <w:t>Nhập số điện thoại chứa ký tự</w:t>
            </w:r>
          </w:p>
        </w:tc>
        <w:tc>
          <w:tcPr>
            <w:tcW w:w="1985" w:type="dxa"/>
            <w:vAlign w:val="center"/>
          </w:tcPr>
          <w:p w14:paraId="42166733" w14:textId="1105421B" w:rsidR="007A060E" w:rsidRPr="005F3DFD" w:rsidRDefault="007A060E" w:rsidP="007A060E">
            <w:pPr>
              <w:jc w:val="left"/>
              <w:rPr>
                <w:rFonts w:ascii="Arial Narrow" w:hAnsi="Arial Narrow"/>
                <w:i/>
                <w:iCs/>
                <w:sz w:val="22"/>
                <w:lang w:val="en-US"/>
              </w:rPr>
            </w:pPr>
            <w:r w:rsidRPr="005F3DFD">
              <w:rPr>
                <w:rFonts w:ascii="Arial Narrow" w:hAnsi="Arial Narrow"/>
                <w:i/>
                <w:iCs/>
                <w:sz w:val="22"/>
                <w:lang w:val="en-US"/>
              </w:rPr>
              <w:t>034a1eqwe5</w:t>
            </w:r>
          </w:p>
        </w:tc>
        <w:tc>
          <w:tcPr>
            <w:tcW w:w="3183" w:type="dxa"/>
            <w:vAlign w:val="center"/>
          </w:tcPr>
          <w:p w14:paraId="7081D56F" w14:textId="5911547D" w:rsidR="007A060E" w:rsidRPr="00772898" w:rsidRDefault="007A060E" w:rsidP="007A060E">
            <w:pPr>
              <w:jc w:val="left"/>
              <w:rPr>
                <w:sz w:val="24"/>
                <w:szCs w:val="24"/>
                <w:lang w:val="en-US"/>
              </w:rPr>
            </w:pPr>
            <w:r>
              <w:rPr>
                <w:sz w:val="24"/>
                <w:szCs w:val="24"/>
                <w:lang w:val="en-US"/>
              </w:rPr>
              <w:t>Thông báo “Nhập</w:t>
            </w:r>
            <w:r w:rsidRPr="00772898">
              <w:rPr>
                <w:sz w:val="24"/>
                <w:szCs w:val="24"/>
                <w:lang w:val="en-US"/>
              </w:rPr>
              <w:t xml:space="preserve"> số điện th</w:t>
            </w:r>
            <w:r>
              <w:rPr>
                <w:sz w:val="24"/>
                <w:szCs w:val="24"/>
                <w:lang w:val="en-US"/>
              </w:rPr>
              <w:t>oại không hợp lệ!”</w:t>
            </w:r>
          </w:p>
        </w:tc>
        <w:tc>
          <w:tcPr>
            <w:tcW w:w="643" w:type="dxa"/>
            <w:vAlign w:val="center"/>
          </w:tcPr>
          <w:p w14:paraId="3FE5EF39" w14:textId="54468F48" w:rsidR="007A060E" w:rsidRPr="00772898" w:rsidRDefault="007A060E" w:rsidP="007A060E">
            <w:pPr>
              <w:jc w:val="center"/>
              <w:rPr>
                <w:sz w:val="24"/>
                <w:szCs w:val="24"/>
                <w:lang w:val="en-US"/>
              </w:rPr>
            </w:pPr>
            <w:r>
              <w:rPr>
                <w:sz w:val="24"/>
                <w:szCs w:val="24"/>
                <w:lang w:val="en-US"/>
              </w:rPr>
              <w:t>ok</w:t>
            </w:r>
          </w:p>
        </w:tc>
      </w:tr>
      <w:tr w:rsidR="007A060E" w:rsidRPr="00191A43" w14:paraId="01C5F695" w14:textId="77777777" w:rsidTr="00CF0575">
        <w:trPr>
          <w:trHeight w:val="567"/>
        </w:trPr>
        <w:tc>
          <w:tcPr>
            <w:tcW w:w="563" w:type="dxa"/>
            <w:vAlign w:val="center"/>
          </w:tcPr>
          <w:p w14:paraId="36D086A4" w14:textId="1B549987" w:rsidR="007A060E" w:rsidRDefault="007A060E" w:rsidP="007A060E">
            <w:pPr>
              <w:jc w:val="center"/>
              <w:rPr>
                <w:sz w:val="24"/>
                <w:szCs w:val="24"/>
                <w:lang w:val="en-US"/>
              </w:rPr>
            </w:pPr>
            <w:r>
              <w:rPr>
                <w:sz w:val="24"/>
                <w:szCs w:val="24"/>
                <w:lang w:val="en-US"/>
              </w:rPr>
              <w:t>17</w:t>
            </w:r>
          </w:p>
        </w:tc>
        <w:tc>
          <w:tcPr>
            <w:tcW w:w="2976" w:type="dxa"/>
            <w:vAlign w:val="center"/>
          </w:tcPr>
          <w:p w14:paraId="78CA0409" w14:textId="5DE9EB0F" w:rsidR="007A060E" w:rsidRDefault="007A060E" w:rsidP="007A060E">
            <w:pPr>
              <w:jc w:val="left"/>
              <w:rPr>
                <w:sz w:val="24"/>
                <w:szCs w:val="24"/>
                <w:lang w:val="en-US"/>
              </w:rPr>
            </w:pPr>
            <w:r>
              <w:rPr>
                <w:sz w:val="24"/>
                <w:szCs w:val="24"/>
                <w:lang w:val="en-US"/>
              </w:rPr>
              <w:t>Nhập địa chỉ email không đúng định dạng</w:t>
            </w:r>
          </w:p>
        </w:tc>
        <w:tc>
          <w:tcPr>
            <w:tcW w:w="1985" w:type="dxa"/>
            <w:vAlign w:val="center"/>
          </w:tcPr>
          <w:p w14:paraId="7909D1E4" w14:textId="4D938E95" w:rsidR="007A060E" w:rsidRDefault="007A060E" w:rsidP="007A060E">
            <w:pPr>
              <w:jc w:val="left"/>
              <w:rPr>
                <w:sz w:val="24"/>
                <w:szCs w:val="24"/>
                <w:lang w:val="en-US"/>
              </w:rPr>
            </w:pPr>
            <w:r w:rsidRPr="005F3DFD">
              <w:rPr>
                <w:rFonts w:ascii="Arial Narrow" w:hAnsi="Arial Narrow"/>
                <w:i/>
                <w:iCs/>
                <w:sz w:val="22"/>
                <w:lang w:val="en-US"/>
              </w:rPr>
              <w:t>PS14800@@edu.vn</w:t>
            </w:r>
          </w:p>
        </w:tc>
        <w:tc>
          <w:tcPr>
            <w:tcW w:w="3183" w:type="dxa"/>
            <w:vAlign w:val="center"/>
          </w:tcPr>
          <w:p w14:paraId="08C60527" w14:textId="55E816D1" w:rsidR="007A060E" w:rsidRPr="00772898" w:rsidRDefault="007A060E" w:rsidP="007A060E">
            <w:pPr>
              <w:jc w:val="left"/>
              <w:rPr>
                <w:sz w:val="24"/>
                <w:szCs w:val="24"/>
                <w:lang w:val="en-US"/>
              </w:rPr>
            </w:pPr>
            <w:r>
              <w:rPr>
                <w:sz w:val="24"/>
                <w:szCs w:val="24"/>
                <w:lang w:val="en-US"/>
              </w:rPr>
              <w:t>Thông báo “Địa chỉ email không hợp lệ!”</w:t>
            </w:r>
          </w:p>
        </w:tc>
        <w:tc>
          <w:tcPr>
            <w:tcW w:w="643" w:type="dxa"/>
            <w:vAlign w:val="center"/>
          </w:tcPr>
          <w:p w14:paraId="2FC05D3F" w14:textId="6CABFB80" w:rsidR="007A060E" w:rsidRPr="00772898" w:rsidRDefault="007A060E" w:rsidP="007A060E">
            <w:pPr>
              <w:jc w:val="center"/>
              <w:rPr>
                <w:sz w:val="24"/>
                <w:szCs w:val="24"/>
                <w:lang w:val="en-US"/>
              </w:rPr>
            </w:pPr>
            <w:r>
              <w:rPr>
                <w:sz w:val="24"/>
                <w:szCs w:val="24"/>
                <w:lang w:val="en-US"/>
              </w:rPr>
              <w:t>ok</w:t>
            </w:r>
          </w:p>
        </w:tc>
      </w:tr>
      <w:tr w:rsidR="007A060E" w:rsidRPr="00191A43" w14:paraId="3C57DEF1" w14:textId="77777777" w:rsidTr="005F3DFD">
        <w:trPr>
          <w:trHeight w:val="1134"/>
        </w:trPr>
        <w:tc>
          <w:tcPr>
            <w:tcW w:w="563" w:type="dxa"/>
            <w:vMerge w:val="restart"/>
            <w:vAlign w:val="center"/>
          </w:tcPr>
          <w:p w14:paraId="13CC0F18" w14:textId="1CCAD76D" w:rsidR="007A060E" w:rsidRPr="00772898" w:rsidRDefault="007A060E" w:rsidP="007A060E">
            <w:pPr>
              <w:jc w:val="center"/>
              <w:rPr>
                <w:sz w:val="24"/>
                <w:szCs w:val="24"/>
                <w:lang w:val="en-US"/>
              </w:rPr>
            </w:pPr>
            <w:r>
              <w:rPr>
                <w:sz w:val="24"/>
                <w:szCs w:val="24"/>
                <w:lang w:val="en-US"/>
              </w:rPr>
              <w:t>18</w:t>
            </w:r>
          </w:p>
        </w:tc>
        <w:tc>
          <w:tcPr>
            <w:tcW w:w="2976" w:type="dxa"/>
            <w:vMerge w:val="restart"/>
            <w:vAlign w:val="center"/>
          </w:tcPr>
          <w:p w14:paraId="166BC471" w14:textId="77777777" w:rsidR="007A060E" w:rsidRDefault="007A060E" w:rsidP="007A060E">
            <w:pPr>
              <w:jc w:val="left"/>
              <w:rPr>
                <w:sz w:val="24"/>
                <w:szCs w:val="24"/>
                <w:lang w:val="en-US"/>
              </w:rPr>
            </w:pPr>
            <w:r>
              <w:rPr>
                <w:sz w:val="24"/>
                <w:szCs w:val="24"/>
                <w:lang w:val="en-US"/>
              </w:rPr>
              <w:t>Trạng thái form và các nút</w:t>
            </w:r>
          </w:p>
        </w:tc>
        <w:tc>
          <w:tcPr>
            <w:tcW w:w="1985" w:type="dxa"/>
            <w:vAlign w:val="center"/>
          </w:tcPr>
          <w:p w14:paraId="3F5BE9C9" w14:textId="3106B3AF" w:rsidR="007A060E" w:rsidRDefault="007A060E" w:rsidP="007A060E">
            <w:pPr>
              <w:jc w:val="left"/>
              <w:rPr>
                <w:sz w:val="24"/>
                <w:szCs w:val="24"/>
                <w:lang w:val="en-US"/>
              </w:rPr>
            </w:pPr>
            <w:r>
              <w:rPr>
                <w:sz w:val="24"/>
                <w:szCs w:val="24"/>
                <w:lang w:val="en-US"/>
              </w:rPr>
              <w:t>Không chọn NH</w:t>
            </w:r>
          </w:p>
        </w:tc>
        <w:tc>
          <w:tcPr>
            <w:tcW w:w="3183" w:type="dxa"/>
            <w:vAlign w:val="center"/>
          </w:tcPr>
          <w:p w14:paraId="4424897A" w14:textId="66BC2272" w:rsidR="007A060E" w:rsidRDefault="007A060E" w:rsidP="007A060E">
            <w:pPr>
              <w:jc w:val="left"/>
              <w:rPr>
                <w:sz w:val="24"/>
                <w:szCs w:val="24"/>
                <w:lang w:val="en-US"/>
              </w:rPr>
            </w:pPr>
            <w:r w:rsidRPr="00EF2FB6">
              <w:rPr>
                <w:sz w:val="24"/>
                <w:szCs w:val="24"/>
                <w:lang w:val="en-US"/>
              </w:rPr>
              <w:t xml:space="preserve">Cho phép nhập mã </w:t>
            </w:r>
            <w:r>
              <w:rPr>
                <w:sz w:val="24"/>
                <w:szCs w:val="24"/>
                <w:lang w:val="en-US"/>
              </w:rPr>
              <w:t>NH</w:t>
            </w:r>
          </w:p>
          <w:p w14:paraId="48BAF5C5" w14:textId="77777777" w:rsidR="007A060E" w:rsidRDefault="007A060E" w:rsidP="007A060E">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47736859" w14:textId="096F26AB" w:rsidR="007A060E" w:rsidRPr="00EF2FB6" w:rsidRDefault="007A060E" w:rsidP="007A060E">
            <w:pPr>
              <w:jc w:val="left"/>
              <w:rPr>
                <w:sz w:val="24"/>
                <w:szCs w:val="24"/>
                <w:lang w:val="en-US"/>
              </w:rPr>
            </w:pPr>
            <w:r>
              <w:rPr>
                <w:sz w:val="24"/>
                <w:szCs w:val="24"/>
                <w:lang w:val="en-US"/>
              </w:rPr>
              <w:t>Các nút còn lại vô hiệu hoá</w:t>
            </w:r>
          </w:p>
        </w:tc>
        <w:tc>
          <w:tcPr>
            <w:tcW w:w="643" w:type="dxa"/>
            <w:vMerge w:val="restart"/>
            <w:vAlign w:val="center"/>
          </w:tcPr>
          <w:p w14:paraId="3176F9BF" w14:textId="77777777" w:rsidR="007A060E" w:rsidRPr="00EF2FB6" w:rsidRDefault="007A060E" w:rsidP="007A060E">
            <w:pPr>
              <w:jc w:val="center"/>
              <w:rPr>
                <w:sz w:val="24"/>
                <w:szCs w:val="24"/>
                <w:lang w:val="en-US"/>
              </w:rPr>
            </w:pPr>
            <w:r>
              <w:rPr>
                <w:sz w:val="24"/>
                <w:szCs w:val="24"/>
                <w:lang w:val="en-US"/>
              </w:rPr>
              <w:t>ok</w:t>
            </w:r>
          </w:p>
        </w:tc>
      </w:tr>
      <w:tr w:rsidR="002C1168" w:rsidRPr="00191A43" w14:paraId="12006610" w14:textId="77777777" w:rsidTr="005F3DFD">
        <w:trPr>
          <w:trHeight w:val="1134"/>
        </w:trPr>
        <w:tc>
          <w:tcPr>
            <w:tcW w:w="563" w:type="dxa"/>
            <w:vMerge/>
            <w:vAlign w:val="center"/>
          </w:tcPr>
          <w:p w14:paraId="606CE249" w14:textId="77777777" w:rsidR="002C1168" w:rsidRDefault="002C1168" w:rsidP="00C30BF0">
            <w:pPr>
              <w:jc w:val="center"/>
              <w:rPr>
                <w:sz w:val="24"/>
                <w:szCs w:val="24"/>
                <w:lang w:val="en-US"/>
              </w:rPr>
            </w:pPr>
          </w:p>
        </w:tc>
        <w:tc>
          <w:tcPr>
            <w:tcW w:w="2976" w:type="dxa"/>
            <w:vMerge/>
            <w:vAlign w:val="center"/>
          </w:tcPr>
          <w:p w14:paraId="4C32051A" w14:textId="77777777" w:rsidR="002C1168" w:rsidRDefault="002C1168" w:rsidP="00C30BF0">
            <w:pPr>
              <w:jc w:val="left"/>
              <w:rPr>
                <w:sz w:val="24"/>
                <w:szCs w:val="24"/>
                <w:lang w:val="en-US"/>
              </w:rPr>
            </w:pPr>
          </w:p>
        </w:tc>
        <w:tc>
          <w:tcPr>
            <w:tcW w:w="1985" w:type="dxa"/>
            <w:vAlign w:val="center"/>
          </w:tcPr>
          <w:p w14:paraId="35FA9694" w14:textId="70B68132" w:rsidR="002C1168" w:rsidRDefault="002C1168" w:rsidP="002C1168">
            <w:pPr>
              <w:jc w:val="left"/>
              <w:rPr>
                <w:sz w:val="24"/>
                <w:szCs w:val="24"/>
                <w:lang w:val="en-US"/>
              </w:rPr>
            </w:pPr>
            <w:r>
              <w:rPr>
                <w:sz w:val="24"/>
                <w:szCs w:val="24"/>
                <w:lang w:val="en-US"/>
              </w:rPr>
              <w:t>Có chọn NH</w:t>
            </w:r>
          </w:p>
        </w:tc>
        <w:tc>
          <w:tcPr>
            <w:tcW w:w="3183" w:type="dxa"/>
            <w:vAlign w:val="center"/>
          </w:tcPr>
          <w:p w14:paraId="2F37D3A6" w14:textId="77777777" w:rsidR="002C1168" w:rsidRDefault="002C1168" w:rsidP="002C1168">
            <w:pPr>
              <w:jc w:val="left"/>
              <w:rPr>
                <w:sz w:val="24"/>
                <w:szCs w:val="24"/>
                <w:lang w:val="en-US"/>
              </w:rPr>
            </w:pPr>
            <w:r>
              <w:rPr>
                <w:sz w:val="24"/>
                <w:szCs w:val="24"/>
                <w:lang w:val="en-US"/>
              </w:rPr>
              <w:t>Mã NH không thể sửa</w:t>
            </w:r>
          </w:p>
          <w:p w14:paraId="0BBF5E73" w14:textId="77777777" w:rsidR="002C1168" w:rsidRDefault="002C1168" w:rsidP="002C1168">
            <w:pPr>
              <w:jc w:val="left"/>
              <w:rPr>
                <w:sz w:val="24"/>
                <w:szCs w:val="24"/>
                <w:lang w:val="en-US"/>
              </w:rPr>
            </w:pPr>
            <w:r>
              <w:rPr>
                <w:sz w:val="24"/>
                <w:szCs w:val="24"/>
                <w:lang w:val="en-US"/>
              </w:rPr>
              <w:t>Nút thêm vô hiệu hoá</w:t>
            </w:r>
          </w:p>
          <w:p w14:paraId="696F8753" w14:textId="47971EC5" w:rsidR="002C1168" w:rsidRPr="00EF2FB6" w:rsidRDefault="002C1168" w:rsidP="002C1168">
            <w:pPr>
              <w:jc w:val="left"/>
              <w:rPr>
                <w:sz w:val="24"/>
                <w:szCs w:val="24"/>
                <w:lang w:val="en-US"/>
              </w:rPr>
            </w:pPr>
            <w:r>
              <w:rPr>
                <w:sz w:val="24"/>
                <w:szCs w:val="24"/>
                <w:lang w:val="en-US"/>
              </w:rPr>
              <w:t>Các nút còn lại được kích hoạt</w:t>
            </w:r>
          </w:p>
        </w:tc>
        <w:tc>
          <w:tcPr>
            <w:tcW w:w="643" w:type="dxa"/>
            <w:vMerge/>
            <w:vAlign w:val="center"/>
          </w:tcPr>
          <w:p w14:paraId="76A77A01" w14:textId="77777777" w:rsidR="002C1168" w:rsidRDefault="002C1168" w:rsidP="00E240E7">
            <w:pPr>
              <w:jc w:val="center"/>
              <w:rPr>
                <w:sz w:val="24"/>
                <w:szCs w:val="24"/>
                <w:lang w:val="en-US"/>
              </w:rPr>
            </w:pPr>
          </w:p>
        </w:tc>
      </w:tr>
    </w:tbl>
    <w:p w14:paraId="1495B5D4" w14:textId="77777777" w:rsidR="000337DB" w:rsidRPr="00191A43" w:rsidRDefault="000337DB" w:rsidP="000337DB">
      <w:pPr>
        <w:pStyle w:val="Heading2"/>
      </w:pPr>
      <w:bookmarkStart w:id="57" w:name="_Toc72524492"/>
      <w:r w:rsidRPr="00191A43">
        <w:t>KhoaHocJDialog</w:t>
      </w:r>
      <w:bookmarkEnd w:id="57"/>
    </w:p>
    <w:tbl>
      <w:tblPr>
        <w:tblStyle w:val="TableGrid"/>
        <w:tblW w:w="9355" w:type="dxa"/>
        <w:tblLook w:val="04A0" w:firstRow="1" w:lastRow="0" w:firstColumn="1" w:lastColumn="0" w:noHBand="0" w:noVBand="1"/>
      </w:tblPr>
      <w:tblGrid>
        <w:gridCol w:w="563"/>
        <w:gridCol w:w="2976"/>
        <w:gridCol w:w="1985"/>
        <w:gridCol w:w="3175"/>
        <w:gridCol w:w="656"/>
      </w:tblGrid>
      <w:tr w:rsidR="00DB677C" w:rsidRPr="00191A43" w14:paraId="3EFA55DE" w14:textId="77777777" w:rsidTr="00C32389">
        <w:tc>
          <w:tcPr>
            <w:tcW w:w="563" w:type="dxa"/>
          </w:tcPr>
          <w:p w14:paraId="4E6D4FBF"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52992209" w14:textId="77777777" w:rsidR="00DB677C" w:rsidRPr="00191A43" w:rsidRDefault="00DB677C" w:rsidP="001F5B0B">
            <w:pPr>
              <w:rPr>
                <w:b/>
                <w:smallCaps/>
                <w:sz w:val="24"/>
                <w:szCs w:val="24"/>
              </w:rPr>
            </w:pPr>
            <w:r w:rsidRPr="00191A43">
              <w:rPr>
                <w:b/>
                <w:smallCaps/>
                <w:sz w:val="24"/>
                <w:szCs w:val="24"/>
              </w:rPr>
              <w:t>Mô tả tình huống</w:t>
            </w:r>
          </w:p>
        </w:tc>
        <w:tc>
          <w:tcPr>
            <w:tcW w:w="1985" w:type="dxa"/>
          </w:tcPr>
          <w:p w14:paraId="57BB9054" w14:textId="77777777" w:rsidR="00DB677C" w:rsidRPr="00191A43" w:rsidRDefault="00DB677C" w:rsidP="001F5B0B">
            <w:pPr>
              <w:rPr>
                <w:b/>
                <w:smallCaps/>
                <w:sz w:val="24"/>
                <w:szCs w:val="24"/>
              </w:rPr>
            </w:pPr>
            <w:r w:rsidRPr="00191A43">
              <w:rPr>
                <w:b/>
                <w:smallCaps/>
                <w:sz w:val="24"/>
                <w:szCs w:val="24"/>
              </w:rPr>
              <w:t>Dữ liệu mẫu</w:t>
            </w:r>
          </w:p>
        </w:tc>
        <w:tc>
          <w:tcPr>
            <w:tcW w:w="3170" w:type="dxa"/>
          </w:tcPr>
          <w:p w14:paraId="519CD748"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08FBCD29" w14:textId="77777777" w:rsidR="00DB677C" w:rsidRPr="00191A43" w:rsidRDefault="00DB677C" w:rsidP="001F5B0B">
            <w:pPr>
              <w:rPr>
                <w:b/>
                <w:smallCaps/>
                <w:sz w:val="24"/>
                <w:szCs w:val="24"/>
              </w:rPr>
            </w:pPr>
            <w:r w:rsidRPr="00191A43">
              <w:rPr>
                <w:b/>
                <w:smallCaps/>
                <w:sz w:val="24"/>
                <w:szCs w:val="24"/>
              </w:rPr>
              <w:t>Fix</w:t>
            </w:r>
          </w:p>
        </w:tc>
      </w:tr>
      <w:tr w:rsidR="006B3288" w:rsidRPr="00191A43" w14:paraId="079D13AA" w14:textId="77777777" w:rsidTr="00C32389">
        <w:trPr>
          <w:trHeight w:val="567"/>
        </w:trPr>
        <w:tc>
          <w:tcPr>
            <w:tcW w:w="563" w:type="dxa"/>
            <w:vAlign w:val="center"/>
          </w:tcPr>
          <w:p w14:paraId="24BCF36D" w14:textId="67F3A4CC" w:rsidR="006B3288" w:rsidRPr="00191A43" w:rsidRDefault="006B3288" w:rsidP="00C30BF0">
            <w:pPr>
              <w:jc w:val="center"/>
              <w:rPr>
                <w:sz w:val="24"/>
                <w:szCs w:val="24"/>
              </w:rPr>
            </w:pPr>
            <w:r w:rsidRPr="00191A43">
              <w:rPr>
                <w:sz w:val="24"/>
                <w:szCs w:val="24"/>
              </w:rPr>
              <w:t>1</w:t>
            </w:r>
          </w:p>
        </w:tc>
        <w:tc>
          <w:tcPr>
            <w:tcW w:w="2976" w:type="dxa"/>
            <w:vAlign w:val="center"/>
          </w:tcPr>
          <w:p w14:paraId="7FD364E6" w14:textId="090616F4" w:rsidR="006B3288" w:rsidRPr="00191A43" w:rsidRDefault="006B3288" w:rsidP="00C30BF0">
            <w:pPr>
              <w:jc w:val="left"/>
              <w:rPr>
                <w:sz w:val="24"/>
                <w:szCs w:val="24"/>
              </w:rPr>
            </w:pPr>
            <w:r>
              <w:rPr>
                <w:sz w:val="24"/>
                <w:szCs w:val="24"/>
                <w:lang w:val="en-US"/>
              </w:rPr>
              <w:t>Giao diện</w:t>
            </w:r>
          </w:p>
        </w:tc>
        <w:tc>
          <w:tcPr>
            <w:tcW w:w="1985" w:type="dxa"/>
            <w:vAlign w:val="center"/>
          </w:tcPr>
          <w:p w14:paraId="6BD2D69F" w14:textId="77777777" w:rsidR="006B3288" w:rsidRPr="00191A43" w:rsidRDefault="006B3288" w:rsidP="00C30BF0">
            <w:pPr>
              <w:jc w:val="left"/>
              <w:rPr>
                <w:sz w:val="24"/>
                <w:szCs w:val="24"/>
              </w:rPr>
            </w:pPr>
          </w:p>
        </w:tc>
        <w:tc>
          <w:tcPr>
            <w:tcW w:w="3170" w:type="dxa"/>
            <w:vAlign w:val="center"/>
          </w:tcPr>
          <w:p w14:paraId="12807066" w14:textId="49AB573F" w:rsidR="006B3288" w:rsidRPr="00191A43" w:rsidRDefault="006B3288" w:rsidP="00C30BF0">
            <w:pPr>
              <w:jc w:val="left"/>
              <w:rPr>
                <w:sz w:val="24"/>
                <w:szCs w:val="24"/>
              </w:rPr>
            </w:pPr>
            <w:r w:rsidRPr="00DD2D1A">
              <w:rPr>
                <w:sz w:val="24"/>
                <w:szCs w:val="24"/>
              </w:rPr>
              <w:t xml:space="preserve">Phù hợp, </w:t>
            </w:r>
            <w:r w:rsidRPr="00A21784">
              <w:rPr>
                <w:sz w:val="24"/>
                <w:szCs w:val="24"/>
              </w:rPr>
              <w:t>dễ sử d</w:t>
            </w:r>
            <w:r>
              <w:rPr>
                <w:sz w:val="24"/>
                <w:szCs w:val="24"/>
              </w:rPr>
              <w:t>ụ</w:t>
            </w:r>
            <w:r w:rsidRPr="00A21784">
              <w:rPr>
                <w:sz w:val="24"/>
                <w:szCs w:val="24"/>
              </w:rPr>
              <w:t>ng</w:t>
            </w:r>
            <w:r w:rsidRPr="005D3B50">
              <w:rPr>
                <w:rFonts w:cs="Times New Roman"/>
                <w:sz w:val="24"/>
                <w:szCs w:val="24"/>
              </w:rPr>
              <w:t>, không lỗi chính tả</w:t>
            </w:r>
          </w:p>
        </w:tc>
        <w:tc>
          <w:tcPr>
            <w:tcW w:w="656" w:type="dxa"/>
            <w:vAlign w:val="center"/>
          </w:tcPr>
          <w:p w14:paraId="6464BC6A" w14:textId="4D3EE61A" w:rsidR="006B3288" w:rsidRPr="00191A43" w:rsidRDefault="006B3288" w:rsidP="00833953">
            <w:pPr>
              <w:jc w:val="center"/>
              <w:rPr>
                <w:sz w:val="24"/>
                <w:szCs w:val="24"/>
              </w:rPr>
            </w:pPr>
            <w:r>
              <w:rPr>
                <w:sz w:val="24"/>
                <w:szCs w:val="24"/>
                <w:lang w:val="en-US"/>
              </w:rPr>
              <w:t>ok</w:t>
            </w:r>
          </w:p>
        </w:tc>
      </w:tr>
      <w:tr w:rsidR="006B3288" w:rsidRPr="00191A43" w14:paraId="5C6B8055" w14:textId="77777777" w:rsidTr="00C32389">
        <w:trPr>
          <w:trHeight w:val="567"/>
        </w:trPr>
        <w:tc>
          <w:tcPr>
            <w:tcW w:w="563" w:type="dxa"/>
            <w:vAlign w:val="center"/>
          </w:tcPr>
          <w:p w14:paraId="30081C7A" w14:textId="1AF74F5E" w:rsidR="006B3288" w:rsidRPr="00191A43" w:rsidRDefault="006B3288" w:rsidP="00C30BF0">
            <w:pPr>
              <w:jc w:val="center"/>
              <w:rPr>
                <w:sz w:val="24"/>
                <w:szCs w:val="24"/>
              </w:rPr>
            </w:pPr>
            <w:r w:rsidRPr="00191A43">
              <w:rPr>
                <w:sz w:val="24"/>
                <w:szCs w:val="24"/>
              </w:rPr>
              <w:t>2</w:t>
            </w:r>
          </w:p>
        </w:tc>
        <w:tc>
          <w:tcPr>
            <w:tcW w:w="2976" w:type="dxa"/>
            <w:vAlign w:val="center"/>
          </w:tcPr>
          <w:p w14:paraId="4239453E" w14:textId="1CAC9940" w:rsidR="006B3288" w:rsidRPr="00191A43" w:rsidRDefault="006B3288" w:rsidP="00C30BF0">
            <w:pPr>
              <w:jc w:val="left"/>
              <w:rPr>
                <w:sz w:val="24"/>
                <w:szCs w:val="24"/>
              </w:rPr>
            </w:pPr>
            <w:r w:rsidRPr="00752C26">
              <w:rPr>
                <w:sz w:val="24"/>
                <w:szCs w:val="24"/>
              </w:rPr>
              <w:t xml:space="preserve">Mở </w:t>
            </w:r>
            <w:r>
              <w:rPr>
                <w:sz w:val="24"/>
                <w:szCs w:val="24"/>
                <w:lang w:val="en-US"/>
              </w:rPr>
              <w:t>form</w:t>
            </w:r>
            <w:r w:rsidRPr="00752C26">
              <w:rPr>
                <w:sz w:val="24"/>
                <w:szCs w:val="24"/>
              </w:rPr>
              <w:t xml:space="preserve"> </w:t>
            </w:r>
            <w:r>
              <w:rPr>
                <w:sz w:val="24"/>
                <w:szCs w:val="24"/>
              </w:rPr>
              <w:t>khoá học</w:t>
            </w:r>
          </w:p>
        </w:tc>
        <w:tc>
          <w:tcPr>
            <w:tcW w:w="1985" w:type="dxa"/>
            <w:vAlign w:val="center"/>
          </w:tcPr>
          <w:p w14:paraId="2A223BF5" w14:textId="77777777" w:rsidR="006B3288" w:rsidRPr="00191A43" w:rsidRDefault="006B3288" w:rsidP="00C30BF0">
            <w:pPr>
              <w:jc w:val="left"/>
              <w:rPr>
                <w:sz w:val="24"/>
                <w:szCs w:val="24"/>
              </w:rPr>
            </w:pPr>
          </w:p>
        </w:tc>
        <w:tc>
          <w:tcPr>
            <w:tcW w:w="3170" w:type="dxa"/>
            <w:vAlign w:val="center"/>
          </w:tcPr>
          <w:p w14:paraId="7E62F713" w14:textId="247FF1E6" w:rsidR="006B3288" w:rsidRPr="00191A43" w:rsidRDefault="006B3288" w:rsidP="00C30BF0">
            <w:pPr>
              <w:jc w:val="left"/>
              <w:rPr>
                <w:sz w:val="24"/>
                <w:szCs w:val="24"/>
              </w:rPr>
            </w:pPr>
            <w:r w:rsidRPr="00752C26">
              <w:rPr>
                <w:sz w:val="24"/>
                <w:szCs w:val="24"/>
              </w:rPr>
              <w:t xml:space="preserve">Hiển thị toàn bộ danh sách </w:t>
            </w:r>
            <w:r>
              <w:rPr>
                <w:sz w:val="24"/>
                <w:szCs w:val="24"/>
              </w:rPr>
              <w:t>khoá học</w:t>
            </w:r>
            <w:r w:rsidRPr="00752C26">
              <w:rPr>
                <w:sz w:val="24"/>
                <w:szCs w:val="24"/>
              </w:rPr>
              <w:t xml:space="preserve"> từ CSDL lên bảng</w:t>
            </w:r>
          </w:p>
        </w:tc>
        <w:tc>
          <w:tcPr>
            <w:tcW w:w="656" w:type="dxa"/>
            <w:vAlign w:val="center"/>
          </w:tcPr>
          <w:p w14:paraId="35AD8246" w14:textId="5B6FC4E1" w:rsidR="006B3288" w:rsidRPr="00191A43" w:rsidRDefault="006B3288" w:rsidP="00833953">
            <w:pPr>
              <w:jc w:val="center"/>
              <w:rPr>
                <w:sz w:val="24"/>
                <w:szCs w:val="24"/>
              </w:rPr>
            </w:pPr>
            <w:r>
              <w:rPr>
                <w:sz w:val="24"/>
                <w:szCs w:val="24"/>
                <w:lang w:val="en-US"/>
              </w:rPr>
              <w:t>ok</w:t>
            </w:r>
          </w:p>
        </w:tc>
      </w:tr>
      <w:tr w:rsidR="006B3288" w:rsidRPr="00191A43" w14:paraId="64E3A513" w14:textId="77777777" w:rsidTr="00C32389">
        <w:trPr>
          <w:trHeight w:val="567"/>
        </w:trPr>
        <w:tc>
          <w:tcPr>
            <w:tcW w:w="563" w:type="dxa"/>
            <w:vAlign w:val="center"/>
          </w:tcPr>
          <w:p w14:paraId="232732F8" w14:textId="718DE35D" w:rsidR="006B3288" w:rsidRPr="00191A43" w:rsidRDefault="006B3288" w:rsidP="00C30BF0">
            <w:pPr>
              <w:jc w:val="center"/>
              <w:rPr>
                <w:sz w:val="24"/>
                <w:szCs w:val="24"/>
              </w:rPr>
            </w:pPr>
            <w:r w:rsidRPr="00191A43">
              <w:rPr>
                <w:sz w:val="24"/>
                <w:szCs w:val="24"/>
              </w:rPr>
              <w:t>3</w:t>
            </w:r>
          </w:p>
        </w:tc>
        <w:tc>
          <w:tcPr>
            <w:tcW w:w="2976" w:type="dxa"/>
            <w:vAlign w:val="center"/>
          </w:tcPr>
          <w:p w14:paraId="31DB11C3" w14:textId="6B585E98" w:rsidR="006B3288" w:rsidRPr="00191A43" w:rsidRDefault="006B3288" w:rsidP="00C30BF0">
            <w:pPr>
              <w:jc w:val="left"/>
              <w:rPr>
                <w:sz w:val="24"/>
                <w:szCs w:val="24"/>
              </w:rPr>
            </w:pPr>
            <w:r w:rsidRPr="00FC5C00">
              <w:rPr>
                <w:sz w:val="24"/>
                <w:szCs w:val="24"/>
              </w:rPr>
              <w:t>Chọn một khoá học trong bảng</w:t>
            </w:r>
          </w:p>
        </w:tc>
        <w:tc>
          <w:tcPr>
            <w:tcW w:w="1985" w:type="dxa"/>
            <w:vAlign w:val="center"/>
          </w:tcPr>
          <w:p w14:paraId="3C452C20" w14:textId="77777777" w:rsidR="006B3288" w:rsidRPr="00191A43" w:rsidRDefault="006B3288" w:rsidP="00C30BF0">
            <w:pPr>
              <w:jc w:val="left"/>
              <w:rPr>
                <w:sz w:val="24"/>
                <w:szCs w:val="24"/>
              </w:rPr>
            </w:pPr>
          </w:p>
        </w:tc>
        <w:tc>
          <w:tcPr>
            <w:tcW w:w="3170" w:type="dxa"/>
            <w:vAlign w:val="center"/>
          </w:tcPr>
          <w:p w14:paraId="44BA89A3" w14:textId="3831D824" w:rsidR="006B3288" w:rsidRPr="00191A43" w:rsidRDefault="006B3288" w:rsidP="00C30BF0">
            <w:pPr>
              <w:jc w:val="left"/>
              <w:rPr>
                <w:sz w:val="24"/>
                <w:szCs w:val="24"/>
              </w:rPr>
            </w:pPr>
            <w:r w:rsidRPr="00EF18EA">
              <w:rPr>
                <w:sz w:val="24"/>
                <w:szCs w:val="24"/>
              </w:rPr>
              <w:t xml:space="preserve">Hiển thị thông tin </w:t>
            </w:r>
            <w:r>
              <w:rPr>
                <w:sz w:val="24"/>
                <w:szCs w:val="24"/>
              </w:rPr>
              <w:t>khoá học</w:t>
            </w:r>
            <w:r w:rsidRPr="00EF18EA">
              <w:rPr>
                <w:sz w:val="24"/>
                <w:szCs w:val="24"/>
              </w:rPr>
              <w:t xml:space="preserve"> đã chọn trong bảng lên form</w:t>
            </w:r>
          </w:p>
        </w:tc>
        <w:tc>
          <w:tcPr>
            <w:tcW w:w="656" w:type="dxa"/>
            <w:vAlign w:val="center"/>
          </w:tcPr>
          <w:p w14:paraId="433F0D07" w14:textId="6B3DBEB5" w:rsidR="006B3288" w:rsidRPr="00191A43" w:rsidRDefault="006B3288" w:rsidP="00833953">
            <w:pPr>
              <w:jc w:val="center"/>
              <w:rPr>
                <w:sz w:val="24"/>
                <w:szCs w:val="24"/>
              </w:rPr>
            </w:pPr>
            <w:r>
              <w:rPr>
                <w:sz w:val="24"/>
                <w:szCs w:val="24"/>
                <w:lang w:val="en-US"/>
              </w:rPr>
              <w:t>ok</w:t>
            </w:r>
          </w:p>
        </w:tc>
      </w:tr>
      <w:tr w:rsidR="006B3288" w:rsidRPr="00191A43" w14:paraId="67A0448D" w14:textId="77777777" w:rsidTr="00C32389">
        <w:trPr>
          <w:trHeight w:val="567"/>
        </w:trPr>
        <w:tc>
          <w:tcPr>
            <w:tcW w:w="563" w:type="dxa"/>
            <w:vAlign w:val="center"/>
          </w:tcPr>
          <w:p w14:paraId="0C40BA73" w14:textId="7644AF29" w:rsidR="006B3288" w:rsidRPr="00191A43" w:rsidRDefault="006B3288" w:rsidP="00C30BF0">
            <w:pPr>
              <w:jc w:val="center"/>
              <w:rPr>
                <w:sz w:val="24"/>
                <w:szCs w:val="24"/>
              </w:rPr>
            </w:pPr>
            <w:r>
              <w:rPr>
                <w:sz w:val="24"/>
                <w:szCs w:val="24"/>
                <w:lang w:val="en-US"/>
              </w:rPr>
              <w:t>4</w:t>
            </w:r>
          </w:p>
        </w:tc>
        <w:tc>
          <w:tcPr>
            <w:tcW w:w="2976" w:type="dxa"/>
            <w:vAlign w:val="center"/>
          </w:tcPr>
          <w:p w14:paraId="2A3D7A83" w14:textId="47A5DDE6" w:rsidR="006B3288" w:rsidRPr="00191A43" w:rsidRDefault="006B3288" w:rsidP="00C30BF0">
            <w:pPr>
              <w:jc w:val="left"/>
              <w:rPr>
                <w:sz w:val="24"/>
                <w:szCs w:val="24"/>
              </w:rPr>
            </w:pPr>
            <w:r>
              <w:rPr>
                <w:sz w:val="24"/>
                <w:szCs w:val="24"/>
                <w:lang w:val="en-US"/>
              </w:rPr>
              <w:t>Chọn chuyên đề trong ComboBox</w:t>
            </w:r>
            <w:r w:rsidR="00956866">
              <w:rPr>
                <w:sz w:val="24"/>
                <w:szCs w:val="24"/>
                <w:lang w:val="en-US"/>
              </w:rPr>
              <w:t xml:space="preserve"> chuyên đề</w:t>
            </w:r>
          </w:p>
        </w:tc>
        <w:tc>
          <w:tcPr>
            <w:tcW w:w="1985" w:type="dxa"/>
            <w:vAlign w:val="center"/>
          </w:tcPr>
          <w:p w14:paraId="1391B7ED" w14:textId="77777777" w:rsidR="006B3288" w:rsidRPr="00191A43" w:rsidRDefault="006B3288" w:rsidP="00C30BF0">
            <w:pPr>
              <w:jc w:val="left"/>
              <w:rPr>
                <w:sz w:val="24"/>
                <w:szCs w:val="24"/>
              </w:rPr>
            </w:pPr>
          </w:p>
        </w:tc>
        <w:tc>
          <w:tcPr>
            <w:tcW w:w="3170" w:type="dxa"/>
            <w:vAlign w:val="center"/>
          </w:tcPr>
          <w:p w14:paraId="5849CBC0" w14:textId="6B1383DC" w:rsidR="006B3288" w:rsidRPr="00191A43" w:rsidRDefault="006B3288" w:rsidP="00C30BF0">
            <w:pPr>
              <w:jc w:val="left"/>
              <w:rPr>
                <w:sz w:val="24"/>
                <w:szCs w:val="24"/>
              </w:rPr>
            </w:pPr>
            <w:r w:rsidRPr="009D1CE9">
              <w:rPr>
                <w:sz w:val="24"/>
                <w:szCs w:val="24"/>
              </w:rPr>
              <w:t>Truy vấn danh sách khoá học theo chuyên đề đã chọn</w:t>
            </w:r>
          </w:p>
        </w:tc>
        <w:tc>
          <w:tcPr>
            <w:tcW w:w="656" w:type="dxa"/>
            <w:vAlign w:val="center"/>
          </w:tcPr>
          <w:p w14:paraId="221A579F" w14:textId="66B66EFA" w:rsidR="006B3288" w:rsidRPr="00191A43" w:rsidRDefault="006B3288" w:rsidP="00833953">
            <w:pPr>
              <w:jc w:val="center"/>
              <w:rPr>
                <w:sz w:val="24"/>
                <w:szCs w:val="24"/>
              </w:rPr>
            </w:pPr>
            <w:r>
              <w:rPr>
                <w:sz w:val="24"/>
                <w:szCs w:val="24"/>
                <w:lang w:val="en-US"/>
              </w:rPr>
              <w:t>ok</w:t>
            </w:r>
          </w:p>
        </w:tc>
      </w:tr>
      <w:tr w:rsidR="006B3288" w:rsidRPr="00191A43" w14:paraId="1F9EDB7A" w14:textId="77777777" w:rsidTr="00C32389">
        <w:trPr>
          <w:trHeight w:val="567"/>
        </w:trPr>
        <w:tc>
          <w:tcPr>
            <w:tcW w:w="563" w:type="dxa"/>
            <w:vAlign w:val="center"/>
          </w:tcPr>
          <w:p w14:paraId="39302654" w14:textId="2C56A699" w:rsidR="006B3288" w:rsidRDefault="006B3288" w:rsidP="00C30BF0">
            <w:pPr>
              <w:jc w:val="center"/>
              <w:rPr>
                <w:sz w:val="24"/>
                <w:szCs w:val="24"/>
                <w:lang w:val="en-US"/>
              </w:rPr>
            </w:pPr>
            <w:r>
              <w:rPr>
                <w:sz w:val="24"/>
                <w:szCs w:val="24"/>
                <w:lang w:val="en-US"/>
              </w:rPr>
              <w:t>5</w:t>
            </w:r>
          </w:p>
        </w:tc>
        <w:tc>
          <w:tcPr>
            <w:tcW w:w="2976" w:type="dxa"/>
            <w:vAlign w:val="center"/>
          </w:tcPr>
          <w:p w14:paraId="073B3212" w14:textId="1341F5CE" w:rsidR="006B3288" w:rsidRDefault="006B3288" w:rsidP="00C30BF0">
            <w:pPr>
              <w:jc w:val="left"/>
              <w:rPr>
                <w:sz w:val="24"/>
                <w:szCs w:val="24"/>
                <w:lang w:val="en-US"/>
              </w:rPr>
            </w:pPr>
            <w:r>
              <w:rPr>
                <w:sz w:val="24"/>
                <w:szCs w:val="24"/>
                <w:lang w:val="en-US"/>
              </w:rPr>
              <w:t>Nhấn nút [Thêm]</w:t>
            </w:r>
          </w:p>
        </w:tc>
        <w:tc>
          <w:tcPr>
            <w:tcW w:w="1985" w:type="dxa"/>
            <w:vAlign w:val="center"/>
          </w:tcPr>
          <w:p w14:paraId="464C9F60" w14:textId="77777777" w:rsidR="00C32389" w:rsidRDefault="00C32389" w:rsidP="00C30BF0">
            <w:pPr>
              <w:jc w:val="left"/>
              <w:rPr>
                <w:rFonts w:ascii="Calibri" w:hAnsi="Calibri" w:cs="Calibri"/>
                <w:i/>
                <w:iCs/>
                <w:sz w:val="22"/>
                <w:lang w:val="en-US"/>
              </w:rPr>
            </w:pPr>
            <w:r w:rsidRPr="00C32389">
              <w:rPr>
                <w:rFonts w:ascii="Calibri" w:hAnsi="Calibri" w:cs="Calibri"/>
                <w:i/>
                <w:iCs/>
                <w:sz w:val="22"/>
                <w:lang w:val="en-US"/>
              </w:rPr>
              <w:t>Lập trình Java cơ bản, 12-07-2021, 250.0, Teo</w:t>
            </w:r>
            <w:r>
              <w:rPr>
                <w:rFonts w:ascii="Calibri" w:hAnsi="Calibri" w:cs="Calibri"/>
                <w:i/>
                <w:iCs/>
                <w:sz w:val="22"/>
                <w:lang w:val="en-US"/>
              </w:rPr>
              <w:t xml:space="preserve">NV, </w:t>
            </w:r>
          </w:p>
          <w:p w14:paraId="04FC8FF2" w14:textId="43198D40" w:rsidR="00C32389" w:rsidRPr="00C32389" w:rsidRDefault="00C32389" w:rsidP="00C30BF0">
            <w:pPr>
              <w:jc w:val="left"/>
              <w:rPr>
                <w:rFonts w:ascii="Calibri" w:hAnsi="Calibri" w:cs="Calibri"/>
                <w:i/>
                <w:iCs/>
                <w:sz w:val="22"/>
                <w:lang w:val="en-US"/>
              </w:rPr>
            </w:pPr>
            <w:r>
              <w:rPr>
                <w:rFonts w:ascii="Calibri" w:hAnsi="Calibri" w:cs="Calibri"/>
                <w:i/>
                <w:iCs/>
                <w:sz w:val="22"/>
                <w:lang w:val="en-US"/>
              </w:rPr>
              <w:t>12-06-2021, 90</w:t>
            </w:r>
          </w:p>
        </w:tc>
        <w:tc>
          <w:tcPr>
            <w:tcW w:w="3170" w:type="dxa"/>
            <w:vAlign w:val="center"/>
          </w:tcPr>
          <w:p w14:paraId="682ADB41" w14:textId="0E098CD0" w:rsidR="006B3288" w:rsidRPr="009D1CE9" w:rsidRDefault="006B3288" w:rsidP="00C30BF0">
            <w:pPr>
              <w:jc w:val="left"/>
              <w:rPr>
                <w:sz w:val="24"/>
                <w:szCs w:val="24"/>
              </w:rPr>
            </w:pPr>
            <w:r w:rsidRPr="006B3288">
              <w:rPr>
                <w:sz w:val="24"/>
                <w:szCs w:val="24"/>
              </w:rPr>
              <w:t>Thêm khoá học mới vào CSDL</w:t>
            </w:r>
          </w:p>
        </w:tc>
        <w:tc>
          <w:tcPr>
            <w:tcW w:w="656" w:type="dxa"/>
            <w:vAlign w:val="center"/>
          </w:tcPr>
          <w:p w14:paraId="4F2A2A20" w14:textId="1F6BD125" w:rsidR="006B3288" w:rsidRDefault="006B3288" w:rsidP="00833953">
            <w:pPr>
              <w:jc w:val="center"/>
              <w:rPr>
                <w:sz w:val="24"/>
                <w:szCs w:val="24"/>
                <w:lang w:val="en-US"/>
              </w:rPr>
            </w:pPr>
            <w:r>
              <w:rPr>
                <w:sz w:val="24"/>
                <w:szCs w:val="24"/>
                <w:lang w:val="en-US"/>
              </w:rPr>
              <w:t>ok</w:t>
            </w:r>
          </w:p>
        </w:tc>
      </w:tr>
      <w:tr w:rsidR="006B3288" w:rsidRPr="00191A43" w14:paraId="59846E64" w14:textId="77777777" w:rsidTr="00C32389">
        <w:trPr>
          <w:trHeight w:val="567"/>
        </w:trPr>
        <w:tc>
          <w:tcPr>
            <w:tcW w:w="563" w:type="dxa"/>
            <w:vAlign w:val="center"/>
          </w:tcPr>
          <w:p w14:paraId="3E6BD9CA" w14:textId="488BC799" w:rsidR="006B3288" w:rsidRDefault="006B3288" w:rsidP="00C30BF0">
            <w:pPr>
              <w:jc w:val="center"/>
              <w:rPr>
                <w:sz w:val="24"/>
                <w:szCs w:val="24"/>
                <w:lang w:val="en-US"/>
              </w:rPr>
            </w:pPr>
            <w:r>
              <w:rPr>
                <w:sz w:val="24"/>
                <w:szCs w:val="24"/>
                <w:lang w:val="en-US"/>
              </w:rPr>
              <w:t>6</w:t>
            </w:r>
          </w:p>
        </w:tc>
        <w:tc>
          <w:tcPr>
            <w:tcW w:w="2976" w:type="dxa"/>
            <w:vAlign w:val="center"/>
          </w:tcPr>
          <w:p w14:paraId="4A8EDF8B" w14:textId="3575072F" w:rsidR="006B3288" w:rsidRDefault="006B3288" w:rsidP="00C30BF0">
            <w:pPr>
              <w:jc w:val="left"/>
              <w:rPr>
                <w:sz w:val="24"/>
                <w:szCs w:val="24"/>
                <w:lang w:val="en-US"/>
              </w:rPr>
            </w:pPr>
            <w:r>
              <w:rPr>
                <w:sz w:val="24"/>
                <w:szCs w:val="24"/>
                <w:lang w:val="en-US"/>
              </w:rPr>
              <w:t>Nhấn nút [Sửa]</w:t>
            </w:r>
          </w:p>
        </w:tc>
        <w:tc>
          <w:tcPr>
            <w:tcW w:w="1985" w:type="dxa"/>
            <w:vAlign w:val="center"/>
          </w:tcPr>
          <w:p w14:paraId="6622A412" w14:textId="65A15E4E" w:rsidR="006B3288" w:rsidRDefault="006B3288" w:rsidP="00C30BF0">
            <w:pPr>
              <w:jc w:val="left"/>
              <w:rPr>
                <w:sz w:val="24"/>
                <w:szCs w:val="24"/>
                <w:lang w:val="en-US"/>
              </w:rPr>
            </w:pPr>
            <w:r>
              <w:rPr>
                <w:sz w:val="24"/>
                <w:szCs w:val="24"/>
                <w:lang w:val="en-US"/>
              </w:rPr>
              <w:t>Chọn một NH</w:t>
            </w:r>
          </w:p>
        </w:tc>
        <w:tc>
          <w:tcPr>
            <w:tcW w:w="3170" w:type="dxa"/>
            <w:vAlign w:val="center"/>
          </w:tcPr>
          <w:p w14:paraId="59FD38CE" w14:textId="7AABB411" w:rsidR="006B3288" w:rsidRPr="00775F3F" w:rsidRDefault="006B3288" w:rsidP="00C30BF0">
            <w:pPr>
              <w:jc w:val="left"/>
              <w:rPr>
                <w:sz w:val="24"/>
                <w:szCs w:val="24"/>
                <w:lang w:val="en-US"/>
              </w:rPr>
            </w:pPr>
            <w:r w:rsidRPr="00DF5A57">
              <w:rPr>
                <w:sz w:val="24"/>
                <w:szCs w:val="24"/>
                <w:lang w:val="en-US"/>
              </w:rPr>
              <w:t xml:space="preserve">Cập nhận thông tin </w:t>
            </w:r>
            <w:r>
              <w:rPr>
                <w:sz w:val="24"/>
                <w:szCs w:val="24"/>
                <w:lang w:val="en-US"/>
              </w:rPr>
              <w:t>khoá học mới vào CSDL</w:t>
            </w:r>
          </w:p>
        </w:tc>
        <w:tc>
          <w:tcPr>
            <w:tcW w:w="656" w:type="dxa"/>
            <w:vAlign w:val="center"/>
          </w:tcPr>
          <w:p w14:paraId="627910C0" w14:textId="2827F94C" w:rsidR="006B3288" w:rsidRDefault="006B3288" w:rsidP="00833953">
            <w:pPr>
              <w:jc w:val="center"/>
              <w:rPr>
                <w:sz w:val="24"/>
                <w:szCs w:val="24"/>
                <w:lang w:val="en-US"/>
              </w:rPr>
            </w:pPr>
            <w:r>
              <w:rPr>
                <w:sz w:val="24"/>
                <w:szCs w:val="24"/>
                <w:lang w:val="en-US"/>
              </w:rPr>
              <w:t>ok</w:t>
            </w:r>
          </w:p>
        </w:tc>
      </w:tr>
      <w:tr w:rsidR="006B3288" w:rsidRPr="00191A43" w14:paraId="2721715B" w14:textId="77777777" w:rsidTr="00C32389">
        <w:trPr>
          <w:trHeight w:val="567"/>
        </w:trPr>
        <w:tc>
          <w:tcPr>
            <w:tcW w:w="563" w:type="dxa"/>
            <w:vAlign w:val="center"/>
          </w:tcPr>
          <w:p w14:paraId="00DF29EA" w14:textId="49067DAF" w:rsidR="006B3288" w:rsidRDefault="006B3288" w:rsidP="00C30BF0">
            <w:pPr>
              <w:jc w:val="center"/>
              <w:rPr>
                <w:sz w:val="24"/>
                <w:szCs w:val="24"/>
                <w:lang w:val="en-US"/>
              </w:rPr>
            </w:pPr>
            <w:r>
              <w:rPr>
                <w:sz w:val="24"/>
                <w:szCs w:val="24"/>
                <w:lang w:val="en-US"/>
              </w:rPr>
              <w:t>7</w:t>
            </w:r>
          </w:p>
        </w:tc>
        <w:tc>
          <w:tcPr>
            <w:tcW w:w="2976" w:type="dxa"/>
            <w:vAlign w:val="center"/>
          </w:tcPr>
          <w:p w14:paraId="0C57B686" w14:textId="1910834F" w:rsidR="006B3288" w:rsidRDefault="006B3288" w:rsidP="00C30BF0">
            <w:pPr>
              <w:jc w:val="left"/>
              <w:rPr>
                <w:sz w:val="24"/>
                <w:szCs w:val="24"/>
                <w:lang w:val="en-US"/>
              </w:rPr>
            </w:pPr>
            <w:r>
              <w:rPr>
                <w:sz w:val="24"/>
                <w:szCs w:val="24"/>
                <w:lang w:val="en-US"/>
              </w:rPr>
              <w:t>Nhấn nút [Xoá]</w:t>
            </w:r>
          </w:p>
        </w:tc>
        <w:tc>
          <w:tcPr>
            <w:tcW w:w="1985" w:type="dxa"/>
            <w:vAlign w:val="center"/>
          </w:tcPr>
          <w:p w14:paraId="1C01F538" w14:textId="298A3449" w:rsidR="006B3288" w:rsidRDefault="006B3288" w:rsidP="00C30BF0">
            <w:pPr>
              <w:jc w:val="left"/>
              <w:rPr>
                <w:sz w:val="24"/>
                <w:szCs w:val="24"/>
                <w:lang w:val="en-US"/>
              </w:rPr>
            </w:pPr>
            <w:r>
              <w:rPr>
                <w:sz w:val="24"/>
                <w:szCs w:val="24"/>
                <w:lang w:val="en-US"/>
              </w:rPr>
              <w:t>Chọn một NH</w:t>
            </w:r>
          </w:p>
        </w:tc>
        <w:tc>
          <w:tcPr>
            <w:tcW w:w="3170" w:type="dxa"/>
            <w:vAlign w:val="center"/>
          </w:tcPr>
          <w:p w14:paraId="12292FB7" w14:textId="36048C0B" w:rsidR="006B3288" w:rsidRPr="00DF5A57" w:rsidRDefault="006B3288" w:rsidP="00C30BF0">
            <w:pPr>
              <w:jc w:val="left"/>
              <w:rPr>
                <w:sz w:val="24"/>
                <w:szCs w:val="24"/>
                <w:lang w:val="en-US"/>
              </w:rPr>
            </w:pPr>
            <w:r>
              <w:rPr>
                <w:sz w:val="24"/>
                <w:szCs w:val="24"/>
                <w:lang w:val="en-US"/>
              </w:rPr>
              <w:t>Xoá khoá học khỏi CSDL</w:t>
            </w:r>
          </w:p>
        </w:tc>
        <w:tc>
          <w:tcPr>
            <w:tcW w:w="656" w:type="dxa"/>
            <w:vAlign w:val="center"/>
          </w:tcPr>
          <w:p w14:paraId="51182A73" w14:textId="677D4C53" w:rsidR="006B3288" w:rsidRDefault="006B3288" w:rsidP="00833953">
            <w:pPr>
              <w:jc w:val="center"/>
              <w:rPr>
                <w:sz w:val="24"/>
                <w:szCs w:val="24"/>
                <w:lang w:val="en-US"/>
              </w:rPr>
            </w:pPr>
            <w:r>
              <w:rPr>
                <w:sz w:val="24"/>
                <w:szCs w:val="24"/>
                <w:lang w:val="en-US"/>
              </w:rPr>
              <w:t>ok</w:t>
            </w:r>
          </w:p>
        </w:tc>
      </w:tr>
      <w:tr w:rsidR="006B3288" w:rsidRPr="00191A43" w14:paraId="0194A94B" w14:textId="77777777" w:rsidTr="00C32389">
        <w:tc>
          <w:tcPr>
            <w:tcW w:w="563" w:type="dxa"/>
            <w:vAlign w:val="center"/>
          </w:tcPr>
          <w:p w14:paraId="5A15802C" w14:textId="3F2F5918" w:rsidR="006B3288" w:rsidRDefault="006B3288" w:rsidP="00C30BF0">
            <w:pPr>
              <w:jc w:val="center"/>
              <w:rPr>
                <w:sz w:val="24"/>
                <w:szCs w:val="24"/>
                <w:lang w:val="en-US"/>
              </w:rPr>
            </w:pPr>
            <w:r>
              <w:rPr>
                <w:sz w:val="24"/>
                <w:szCs w:val="24"/>
                <w:lang w:val="en-US"/>
              </w:rPr>
              <w:t>8</w:t>
            </w:r>
          </w:p>
        </w:tc>
        <w:tc>
          <w:tcPr>
            <w:tcW w:w="2976" w:type="dxa"/>
            <w:vAlign w:val="center"/>
          </w:tcPr>
          <w:p w14:paraId="05E2ED08" w14:textId="1679C610" w:rsidR="006B3288" w:rsidRDefault="006B3288" w:rsidP="00C30BF0">
            <w:pPr>
              <w:jc w:val="left"/>
              <w:rPr>
                <w:sz w:val="24"/>
                <w:szCs w:val="24"/>
                <w:lang w:val="en-US"/>
              </w:rPr>
            </w:pPr>
            <w:r>
              <w:rPr>
                <w:sz w:val="24"/>
                <w:szCs w:val="24"/>
                <w:lang w:val="en-US"/>
              </w:rPr>
              <w:t>Nhấn nút [Mới]</w:t>
            </w:r>
          </w:p>
        </w:tc>
        <w:tc>
          <w:tcPr>
            <w:tcW w:w="1985" w:type="dxa"/>
            <w:vAlign w:val="center"/>
          </w:tcPr>
          <w:p w14:paraId="6DAC0599" w14:textId="77777777" w:rsidR="006B3288" w:rsidRDefault="006B3288" w:rsidP="00C30BF0">
            <w:pPr>
              <w:jc w:val="left"/>
              <w:rPr>
                <w:sz w:val="24"/>
                <w:szCs w:val="24"/>
                <w:lang w:val="en-US"/>
              </w:rPr>
            </w:pPr>
          </w:p>
        </w:tc>
        <w:tc>
          <w:tcPr>
            <w:tcW w:w="3170" w:type="dxa"/>
            <w:vAlign w:val="center"/>
          </w:tcPr>
          <w:p w14:paraId="56DC200F" w14:textId="77777777" w:rsidR="00813EAF" w:rsidRDefault="006B3288" w:rsidP="00C30BF0">
            <w:pPr>
              <w:jc w:val="left"/>
              <w:rPr>
                <w:sz w:val="24"/>
                <w:szCs w:val="24"/>
                <w:lang w:val="en-US"/>
              </w:rPr>
            </w:pPr>
            <w:r>
              <w:rPr>
                <w:sz w:val="24"/>
                <w:szCs w:val="24"/>
                <w:lang w:val="en-US"/>
              </w:rPr>
              <w:t>Xoá trắng form</w:t>
            </w:r>
          </w:p>
          <w:p w14:paraId="7B5FB989" w14:textId="1162FF92" w:rsidR="00C32389" w:rsidRPr="00813EAF" w:rsidRDefault="00C32389" w:rsidP="00C30BF0">
            <w:pPr>
              <w:jc w:val="left"/>
              <w:rPr>
                <w:sz w:val="24"/>
                <w:szCs w:val="24"/>
                <w:lang w:val="en-US"/>
              </w:rPr>
            </w:pPr>
            <w:r>
              <w:rPr>
                <w:sz w:val="24"/>
                <w:szCs w:val="24"/>
                <w:lang w:val="en-US"/>
              </w:rPr>
              <w:t>Tự điền form theo chuyên đề đã chọn, ngày KG mặc định trước ngày tạo 1 tháng</w:t>
            </w:r>
          </w:p>
        </w:tc>
        <w:tc>
          <w:tcPr>
            <w:tcW w:w="656" w:type="dxa"/>
            <w:vAlign w:val="center"/>
          </w:tcPr>
          <w:p w14:paraId="225DBFD2" w14:textId="76AF558C" w:rsidR="006B3288" w:rsidRDefault="006B3288" w:rsidP="00833953">
            <w:pPr>
              <w:jc w:val="center"/>
              <w:rPr>
                <w:sz w:val="24"/>
                <w:szCs w:val="24"/>
                <w:lang w:val="en-US"/>
              </w:rPr>
            </w:pPr>
            <w:r>
              <w:rPr>
                <w:sz w:val="24"/>
                <w:szCs w:val="24"/>
                <w:lang w:val="en-US"/>
              </w:rPr>
              <w:t>ok</w:t>
            </w:r>
          </w:p>
        </w:tc>
      </w:tr>
      <w:tr w:rsidR="006B3288" w:rsidRPr="00191A43" w14:paraId="68675C15" w14:textId="77777777" w:rsidTr="00C32389">
        <w:tc>
          <w:tcPr>
            <w:tcW w:w="563" w:type="dxa"/>
            <w:vAlign w:val="center"/>
          </w:tcPr>
          <w:p w14:paraId="7E762A00" w14:textId="60447774" w:rsidR="006B3288" w:rsidRDefault="006B3288" w:rsidP="00C30BF0">
            <w:pPr>
              <w:jc w:val="center"/>
              <w:rPr>
                <w:sz w:val="24"/>
                <w:szCs w:val="24"/>
                <w:lang w:val="en-US"/>
              </w:rPr>
            </w:pPr>
            <w:r>
              <w:rPr>
                <w:sz w:val="24"/>
                <w:szCs w:val="24"/>
                <w:lang w:val="en-US"/>
              </w:rPr>
              <w:t>9</w:t>
            </w:r>
          </w:p>
        </w:tc>
        <w:tc>
          <w:tcPr>
            <w:tcW w:w="2976" w:type="dxa"/>
            <w:vAlign w:val="center"/>
          </w:tcPr>
          <w:p w14:paraId="16364DF8" w14:textId="3DA79793" w:rsidR="006B3288" w:rsidRDefault="006B3288" w:rsidP="00C30BF0">
            <w:pPr>
              <w:jc w:val="left"/>
              <w:rPr>
                <w:sz w:val="24"/>
                <w:szCs w:val="24"/>
                <w:lang w:val="en-US"/>
              </w:rPr>
            </w:pPr>
            <w:r>
              <w:rPr>
                <w:sz w:val="24"/>
                <w:szCs w:val="24"/>
                <w:lang w:val="en-US"/>
              </w:rPr>
              <w:t>Nhấn các phím điều hướng</w:t>
            </w:r>
          </w:p>
        </w:tc>
        <w:tc>
          <w:tcPr>
            <w:tcW w:w="1985" w:type="dxa"/>
            <w:vAlign w:val="center"/>
          </w:tcPr>
          <w:p w14:paraId="616EB499" w14:textId="77777777" w:rsidR="006B3288" w:rsidRDefault="006B3288" w:rsidP="00C30BF0">
            <w:pPr>
              <w:jc w:val="center"/>
              <w:rPr>
                <w:sz w:val="24"/>
                <w:szCs w:val="24"/>
                <w:lang w:val="en-US"/>
              </w:rPr>
            </w:pPr>
            <w:r>
              <w:rPr>
                <w:sz w:val="24"/>
                <w:szCs w:val="24"/>
                <w:lang w:val="en-US"/>
              </w:rPr>
              <w:t>[|&lt;]</w:t>
            </w:r>
          </w:p>
          <w:p w14:paraId="6F133562" w14:textId="77777777" w:rsidR="006B3288" w:rsidRDefault="006B3288" w:rsidP="00C30BF0">
            <w:pPr>
              <w:jc w:val="center"/>
              <w:rPr>
                <w:sz w:val="24"/>
                <w:szCs w:val="24"/>
                <w:lang w:val="en-US"/>
              </w:rPr>
            </w:pPr>
            <w:r>
              <w:rPr>
                <w:sz w:val="24"/>
                <w:szCs w:val="24"/>
                <w:lang w:val="en-US"/>
              </w:rPr>
              <w:t>[&gt;|]</w:t>
            </w:r>
          </w:p>
          <w:p w14:paraId="4EF3EEB5" w14:textId="77777777" w:rsidR="006B3288" w:rsidRDefault="006B3288" w:rsidP="00C30BF0">
            <w:pPr>
              <w:jc w:val="center"/>
              <w:rPr>
                <w:sz w:val="24"/>
                <w:szCs w:val="24"/>
                <w:lang w:val="en-US"/>
              </w:rPr>
            </w:pPr>
            <w:r>
              <w:rPr>
                <w:sz w:val="24"/>
                <w:szCs w:val="24"/>
                <w:lang w:val="en-US"/>
              </w:rPr>
              <w:t>[&lt;&lt;]</w:t>
            </w:r>
          </w:p>
          <w:p w14:paraId="3C59E242" w14:textId="7F196433" w:rsidR="006B3288" w:rsidRDefault="006B3288" w:rsidP="00C30BF0">
            <w:pPr>
              <w:jc w:val="center"/>
              <w:rPr>
                <w:sz w:val="24"/>
                <w:szCs w:val="24"/>
                <w:lang w:val="en-US"/>
              </w:rPr>
            </w:pPr>
            <w:r>
              <w:rPr>
                <w:sz w:val="24"/>
                <w:szCs w:val="24"/>
                <w:lang w:val="en-US"/>
              </w:rPr>
              <w:t>[&gt;&gt;]</w:t>
            </w:r>
          </w:p>
        </w:tc>
        <w:tc>
          <w:tcPr>
            <w:tcW w:w="3170" w:type="dxa"/>
            <w:vAlign w:val="center"/>
          </w:tcPr>
          <w:p w14:paraId="0C25FF8D" w14:textId="77777777" w:rsidR="006B3288" w:rsidRDefault="006B3288" w:rsidP="00C30BF0">
            <w:pPr>
              <w:jc w:val="left"/>
              <w:rPr>
                <w:sz w:val="24"/>
                <w:szCs w:val="24"/>
                <w:lang w:val="en-US"/>
              </w:rPr>
            </w:pPr>
            <w:r>
              <w:rPr>
                <w:sz w:val="24"/>
                <w:szCs w:val="24"/>
                <w:lang w:val="en-US"/>
              </w:rPr>
              <w:t>Hiển thị khoá học đầu tiên</w:t>
            </w:r>
          </w:p>
          <w:p w14:paraId="28C983FD" w14:textId="77777777" w:rsidR="006B3288" w:rsidRDefault="006B3288" w:rsidP="00C30BF0">
            <w:pPr>
              <w:jc w:val="left"/>
              <w:rPr>
                <w:sz w:val="24"/>
                <w:szCs w:val="24"/>
                <w:lang w:val="en-US"/>
              </w:rPr>
            </w:pPr>
            <w:r>
              <w:rPr>
                <w:sz w:val="24"/>
                <w:szCs w:val="24"/>
                <w:lang w:val="en-US"/>
              </w:rPr>
              <w:t>Hiển thị khoá học cuối cùng</w:t>
            </w:r>
          </w:p>
          <w:p w14:paraId="55D94A7D" w14:textId="77777777" w:rsidR="006B3288" w:rsidRPr="007A34B8" w:rsidRDefault="006B3288" w:rsidP="00C30BF0">
            <w:pPr>
              <w:jc w:val="left"/>
              <w:rPr>
                <w:sz w:val="24"/>
                <w:szCs w:val="24"/>
                <w:lang w:val="en-US"/>
              </w:rPr>
            </w:pPr>
            <w:r w:rsidRPr="007A34B8">
              <w:rPr>
                <w:sz w:val="24"/>
                <w:szCs w:val="24"/>
                <w:lang w:val="en-US"/>
              </w:rPr>
              <w:t xml:space="preserve">Hiển thị </w:t>
            </w:r>
            <w:r>
              <w:rPr>
                <w:sz w:val="24"/>
                <w:szCs w:val="24"/>
                <w:lang w:val="en-US"/>
              </w:rPr>
              <w:t>khoá học</w:t>
            </w:r>
            <w:r w:rsidRPr="007A34B8">
              <w:rPr>
                <w:sz w:val="24"/>
                <w:szCs w:val="24"/>
                <w:lang w:val="en-US"/>
              </w:rPr>
              <w:t xml:space="preserve"> </w:t>
            </w:r>
            <w:r>
              <w:rPr>
                <w:sz w:val="24"/>
                <w:szCs w:val="24"/>
                <w:lang w:val="en-US"/>
              </w:rPr>
              <w:t>kế tiếp</w:t>
            </w:r>
          </w:p>
          <w:p w14:paraId="5F49DC89" w14:textId="0C0B857D" w:rsidR="006B3288" w:rsidRDefault="006B3288" w:rsidP="00C30BF0">
            <w:pPr>
              <w:jc w:val="left"/>
              <w:rPr>
                <w:sz w:val="24"/>
                <w:szCs w:val="24"/>
                <w:lang w:val="en-US"/>
              </w:rPr>
            </w:pPr>
            <w:r w:rsidRPr="00786393">
              <w:rPr>
                <w:sz w:val="24"/>
                <w:szCs w:val="24"/>
                <w:lang w:val="en-US"/>
              </w:rPr>
              <w:t xml:space="preserve">Hiển thị </w:t>
            </w:r>
            <w:r>
              <w:rPr>
                <w:sz w:val="24"/>
                <w:szCs w:val="24"/>
                <w:lang w:val="en-US"/>
              </w:rPr>
              <w:t>khoá học kế</w:t>
            </w:r>
            <w:r w:rsidRPr="00786393">
              <w:rPr>
                <w:sz w:val="24"/>
                <w:szCs w:val="24"/>
                <w:lang w:val="en-US"/>
              </w:rPr>
              <w:t xml:space="preserve"> trước</w:t>
            </w:r>
          </w:p>
        </w:tc>
        <w:tc>
          <w:tcPr>
            <w:tcW w:w="656" w:type="dxa"/>
            <w:vAlign w:val="center"/>
          </w:tcPr>
          <w:p w14:paraId="2F9E5674" w14:textId="310CCB5A" w:rsidR="006B3288" w:rsidRDefault="006B3288" w:rsidP="00833953">
            <w:pPr>
              <w:jc w:val="center"/>
              <w:rPr>
                <w:sz w:val="24"/>
                <w:szCs w:val="24"/>
                <w:lang w:val="en-US"/>
              </w:rPr>
            </w:pPr>
            <w:r>
              <w:rPr>
                <w:sz w:val="24"/>
                <w:szCs w:val="24"/>
                <w:lang w:val="en-US"/>
              </w:rPr>
              <w:t>ok</w:t>
            </w:r>
          </w:p>
        </w:tc>
      </w:tr>
      <w:tr w:rsidR="006B3288" w:rsidRPr="00191A43" w14:paraId="5B6DE612" w14:textId="77777777" w:rsidTr="00C32389">
        <w:trPr>
          <w:trHeight w:val="567"/>
        </w:trPr>
        <w:tc>
          <w:tcPr>
            <w:tcW w:w="563" w:type="dxa"/>
            <w:vAlign w:val="center"/>
          </w:tcPr>
          <w:p w14:paraId="76500D1E" w14:textId="22201942" w:rsidR="006B3288" w:rsidRDefault="006B3288" w:rsidP="00C30BF0">
            <w:pPr>
              <w:jc w:val="center"/>
              <w:rPr>
                <w:sz w:val="24"/>
                <w:szCs w:val="24"/>
                <w:lang w:val="en-US"/>
              </w:rPr>
            </w:pPr>
            <w:r>
              <w:rPr>
                <w:sz w:val="24"/>
                <w:szCs w:val="24"/>
                <w:lang w:val="en-US"/>
              </w:rPr>
              <w:t>10</w:t>
            </w:r>
          </w:p>
        </w:tc>
        <w:tc>
          <w:tcPr>
            <w:tcW w:w="2976" w:type="dxa"/>
            <w:vAlign w:val="center"/>
          </w:tcPr>
          <w:p w14:paraId="78143134" w14:textId="2CF670DB" w:rsidR="006B3288" w:rsidRDefault="006B3288" w:rsidP="00C30BF0">
            <w:pPr>
              <w:jc w:val="left"/>
              <w:rPr>
                <w:sz w:val="24"/>
                <w:szCs w:val="24"/>
                <w:lang w:val="en-US"/>
              </w:rPr>
            </w:pPr>
            <w:r>
              <w:rPr>
                <w:sz w:val="24"/>
                <w:szCs w:val="24"/>
                <w:lang w:val="en-US"/>
              </w:rPr>
              <w:t xml:space="preserve">Nhập ngày khai giảng </w:t>
            </w:r>
            <w:r w:rsidR="00A364BC">
              <w:rPr>
                <w:sz w:val="24"/>
                <w:szCs w:val="24"/>
                <w:lang w:val="en-US"/>
              </w:rPr>
              <w:t>sai định dạng (dd-MM-yyyy)</w:t>
            </w:r>
          </w:p>
        </w:tc>
        <w:tc>
          <w:tcPr>
            <w:tcW w:w="1985" w:type="dxa"/>
            <w:vAlign w:val="center"/>
          </w:tcPr>
          <w:p w14:paraId="39B09B17" w14:textId="68BF350D" w:rsidR="006B3288" w:rsidRDefault="00A364BC" w:rsidP="00C30BF0">
            <w:pPr>
              <w:jc w:val="left"/>
              <w:rPr>
                <w:sz w:val="24"/>
                <w:szCs w:val="24"/>
                <w:lang w:val="en-US"/>
              </w:rPr>
            </w:pPr>
            <w:r w:rsidRPr="00813EAF">
              <w:rPr>
                <w:rFonts w:ascii="Arial Narrow" w:hAnsi="Arial Narrow"/>
                <w:i/>
                <w:iCs/>
                <w:sz w:val="22"/>
                <w:lang w:val="en-US"/>
              </w:rPr>
              <w:t>02-30-2000</w:t>
            </w:r>
          </w:p>
        </w:tc>
        <w:tc>
          <w:tcPr>
            <w:tcW w:w="3170" w:type="dxa"/>
            <w:vAlign w:val="center"/>
          </w:tcPr>
          <w:p w14:paraId="473A9D4B" w14:textId="31373C38" w:rsidR="006B3288" w:rsidRDefault="00B67DBE" w:rsidP="00C30BF0">
            <w:pPr>
              <w:jc w:val="left"/>
              <w:rPr>
                <w:sz w:val="24"/>
                <w:szCs w:val="24"/>
                <w:lang w:val="en-US"/>
              </w:rPr>
            </w:pPr>
            <w:r>
              <w:rPr>
                <w:sz w:val="24"/>
                <w:szCs w:val="24"/>
                <w:lang w:val="en-US"/>
              </w:rPr>
              <w:t>Thông báo “Ngày khai giảng không hợp lệ</w:t>
            </w:r>
            <w:r w:rsidR="00A364BC">
              <w:rPr>
                <w:sz w:val="24"/>
                <w:szCs w:val="24"/>
                <w:lang w:val="en-US"/>
              </w:rPr>
              <w:t>!</w:t>
            </w:r>
            <w:r>
              <w:rPr>
                <w:sz w:val="24"/>
                <w:szCs w:val="24"/>
                <w:lang w:val="en-US"/>
              </w:rPr>
              <w:t>”</w:t>
            </w:r>
          </w:p>
        </w:tc>
        <w:tc>
          <w:tcPr>
            <w:tcW w:w="656" w:type="dxa"/>
            <w:vAlign w:val="center"/>
          </w:tcPr>
          <w:p w14:paraId="2EB11B37" w14:textId="659774B8" w:rsidR="006B3288" w:rsidRDefault="006B3288" w:rsidP="00833953">
            <w:pPr>
              <w:jc w:val="center"/>
              <w:rPr>
                <w:sz w:val="24"/>
                <w:szCs w:val="24"/>
                <w:lang w:val="en-US"/>
              </w:rPr>
            </w:pPr>
            <w:r>
              <w:rPr>
                <w:sz w:val="24"/>
                <w:szCs w:val="24"/>
                <w:lang w:val="en-US"/>
              </w:rPr>
              <w:t>ok</w:t>
            </w:r>
          </w:p>
        </w:tc>
      </w:tr>
      <w:tr w:rsidR="00A364BC" w:rsidRPr="00191A43" w14:paraId="22566CE5" w14:textId="77777777" w:rsidTr="00C32389">
        <w:trPr>
          <w:trHeight w:val="567"/>
        </w:trPr>
        <w:tc>
          <w:tcPr>
            <w:tcW w:w="563" w:type="dxa"/>
            <w:vAlign w:val="center"/>
          </w:tcPr>
          <w:p w14:paraId="65D43320" w14:textId="5220FB7A" w:rsidR="00A364BC" w:rsidRDefault="00A364BC" w:rsidP="00C30BF0">
            <w:pPr>
              <w:jc w:val="center"/>
              <w:rPr>
                <w:sz w:val="24"/>
                <w:szCs w:val="24"/>
                <w:lang w:val="en-US"/>
              </w:rPr>
            </w:pPr>
            <w:r>
              <w:rPr>
                <w:sz w:val="24"/>
                <w:szCs w:val="24"/>
                <w:lang w:val="en-US"/>
              </w:rPr>
              <w:t>11</w:t>
            </w:r>
          </w:p>
        </w:tc>
        <w:tc>
          <w:tcPr>
            <w:tcW w:w="2976" w:type="dxa"/>
            <w:vAlign w:val="center"/>
          </w:tcPr>
          <w:p w14:paraId="18BA3229" w14:textId="2BCCD949" w:rsidR="00A364BC" w:rsidRDefault="00A364BC" w:rsidP="00C30BF0">
            <w:pPr>
              <w:jc w:val="left"/>
              <w:rPr>
                <w:sz w:val="24"/>
                <w:szCs w:val="24"/>
                <w:lang w:val="en-US"/>
              </w:rPr>
            </w:pPr>
            <w:r>
              <w:rPr>
                <w:sz w:val="24"/>
                <w:szCs w:val="24"/>
                <w:lang w:val="en-US"/>
              </w:rPr>
              <w:t>Nhập ngày khai giảng trước ngày tạo</w:t>
            </w:r>
          </w:p>
        </w:tc>
        <w:tc>
          <w:tcPr>
            <w:tcW w:w="1985" w:type="dxa"/>
            <w:vAlign w:val="center"/>
          </w:tcPr>
          <w:p w14:paraId="3A231913" w14:textId="77777777" w:rsidR="00A364BC" w:rsidRDefault="00A364BC" w:rsidP="00C30BF0">
            <w:pPr>
              <w:jc w:val="left"/>
              <w:rPr>
                <w:sz w:val="24"/>
                <w:szCs w:val="24"/>
                <w:lang w:val="en-US"/>
              </w:rPr>
            </w:pPr>
          </w:p>
        </w:tc>
        <w:tc>
          <w:tcPr>
            <w:tcW w:w="3170" w:type="dxa"/>
            <w:vAlign w:val="center"/>
          </w:tcPr>
          <w:p w14:paraId="6F85C0FF" w14:textId="761B328C" w:rsidR="00A364BC" w:rsidRDefault="006E546E" w:rsidP="00C30BF0">
            <w:pPr>
              <w:jc w:val="left"/>
              <w:rPr>
                <w:sz w:val="24"/>
                <w:szCs w:val="24"/>
                <w:lang w:val="en-US"/>
              </w:rPr>
            </w:pPr>
            <w:r>
              <w:rPr>
                <w:sz w:val="24"/>
                <w:szCs w:val="24"/>
                <w:lang w:val="en-US"/>
              </w:rPr>
              <w:t>Thông báo “Ngày khai giảng phải sau ngày tạo!”</w:t>
            </w:r>
          </w:p>
        </w:tc>
        <w:tc>
          <w:tcPr>
            <w:tcW w:w="656" w:type="dxa"/>
            <w:vAlign w:val="center"/>
          </w:tcPr>
          <w:p w14:paraId="7949E155" w14:textId="77777777" w:rsidR="00A364BC" w:rsidRDefault="00A364BC" w:rsidP="00833953">
            <w:pPr>
              <w:jc w:val="center"/>
              <w:rPr>
                <w:sz w:val="24"/>
                <w:szCs w:val="24"/>
                <w:lang w:val="en-US"/>
              </w:rPr>
            </w:pPr>
          </w:p>
        </w:tc>
      </w:tr>
      <w:tr w:rsidR="002C1168" w:rsidRPr="00191A43" w14:paraId="0BF659E0" w14:textId="77777777" w:rsidTr="00C32389">
        <w:trPr>
          <w:trHeight w:val="794"/>
        </w:trPr>
        <w:tc>
          <w:tcPr>
            <w:tcW w:w="563" w:type="dxa"/>
            <w:vMerge w:val="restart"/>
            <w:vAlign w:val="center"/>
          </w:tcPr>
          <w:p w14:paraId="1E5C6517" w14:textId="2DE4AC1A" w:rsidR="002C1168" w:rsidRDefault="002C1168" w:rsidP="00C30BF0">
            <w:pPr>
              <w:jc w:val="center"/>
              <w:rPr>
                <w:sz w:val="24"/>
                <w:szCs w:val="24"/>
                <w:lang w:val="en-US"/>
              </w:rPr>
            </w:pPr>
            <w:r>
              <w:rPr>
                <w:sz w:val="24"/>
                <w:szCs w:val="24"/>
                <w:lang w:val="en-US"/>
              </w:rPr>
              <w:lastRenderedPageBreak/>
              <w:t>1</w:t>
            </w:r>
            <w:r w:rsidR="00A364BC">
              <w:rPr>
                <w:sz w:val="24"/>
                <w:szCs w:val="24"/>
                <w:lang w:val="en-US"/>
              </w:rPr>
              <w:t>2</w:t>
            </w:r>
          </w:p>
        </w:tc>
        <w:tc>
          <w:tcPr>
            <w:tcW w:w="2976" w:type="dxa"/>
            <w:vMerge w:val="restart"/>
            <w:vAlign w:val="center"/>
          </w:tcPr>
          <w:p w14:paraId="599EDFD2" w14:textId="05462596" w:rsidR="002C1168" w:rsidRDefault="002C1168" w:rsidP="00C30BF0">
            <w:pPr>
              <w:jc w:val="left"/>
              <w:rPr>
                <w:sz w:val="24"/>
                <w:szCs w:val="24"/>
                <w:lang w:val="en-US"/>
              </w:rPr>
            </w:pPr>
            <w:r>
              <w:rPr>
                <w:sz w:val="24"/>
                <w:szCs w:val="24"/>
                <w:lang w:val="en-US"/>
              </w:rPr>
              <w:t>Trạng thái form và các nút</w:t>
            </w:r>
          </w:p>
        </w:tc>
        <w:tc>
          <w:tcPr>
            <w:tcW w:w="1985" w:type="dxa"/>
            <w:vAlign w:val="center"/>
          </w:tcPr>
          <w:p w14:paraId="3EFD6B88" w14:textId="1FE5E988" w:rsidR="002C1168" w:rsidRDefault="002C1168" w:rsidP="002C1168">
            <w:pPr>
              <w:jc w:val="left"/>
              <w:rPr>
                <w:sz w:val="24"/>
                <w:szCs w:val="24"/>
                <w:lang w:val="en-US"/>
              </w:rPr>
            </w:pPr>
            <w:r>
              <w:rPr>
                <w:sz w:val="24"/>
                <w:szCs w:val="24"/>
                <w:lang w:val="en-US"/>
              </w:rPr>
              <w:t>Không chọn KH</w:t>
            </w:r>
          </w:p>
        </w:tc>
        <w:tc>
          <w:tcPr>
            <w:tcW w:w="3175" w:type="dxa"/>
            <w:vAlign w:val="center"/>
          </w:tcPr>
          <w:p w14:paraId="0430E71A" w14:textId="77777777" w:rsidR="002C1168" w:rsidRDefault="002C1168" w:rsidP="00C30BF0">
            <w:pPr>
              <w:jc w:val="left"/>
              <w:rPr>
                <w:sz w:val="24"/>
                <w:szCs w:val="24"/>
                <w:lang w:val="en-US"/>
              </w:rPr>
            </w:pPr>
            <w:r>
              <w:rPr>
                <w:sz w:val="24"/>
                <w:szCs w:val="24"/>
                <w:lang w:val="en-US"/>
              </w:rPr>
              <w:t>N</w:t>
            </w:r>
            <w:r w:rsidRPr="00EF2FB6">
              <w:rPr>
                <w:sz w:val="24"/>
                <w:szCs w:val="24"/>
                <w:lang w:val="en-US"/>
              </w:rPr>
              <w:t>út th</w:t>
            </w:r>
            <w:r>
              <w:rPr>
                <w:sz w:val="24"/>
                <w:szCs w:val="24"/>
                <w:lang w:val="en-US"/>
              </w:rPr>
              <w:t>êm và mới được kích hoạt</w:t>
            </w:r>
          </w:p>
          <w:p w14:paraId="1B131DFF" w14:textId="74182B0A" w:rsidR="002C1168" w:rsidRPr="00FC5C00" w:rsidRDefault="002C1168" w:rsidP="00C30BF0">
            <w:pPr>
              <w:jc w:val="left"/>
              <w:rPr>
                <w:sz w:val="24"/>
                <w:szCs w:val="24"/>
                <w:lang w:val="en-US"/>
              </w:rPr>
            </w:pPr>
            <w:r>
              <w:rPr>
                <w:sz w:val="24"/>
                <w:szCs w:val="24"/>
                <w:lang w:val="en-US"/>
              </w:rPr>
              <w:t>Các nút còn lại vô hiệu hoá</w:t>
            </w:r>
          </w:p>
        </w:tc>
        <w:tc>
          <w:tcPr>
            <w:tcW w:w="656" w:type="dxa"/>
            <w:vMerge w:val="restart"/>
            <w:vAlign w:val="center"/>
          </w:tcPr>
          <w:p w14:paraId="47726E18" w14:textId="2C311AFD" w:rsidR="002C1168" w:rsidRDefault="002C1168" w:rsidP="00833953">
            <w:pPr>
              <w:jc w:val="center"/>
              <w:rPr>
                <w:sz w:val="24"/>
                <w:szCs w:val="24"/>
                <w:lang w:val="en-US"/>
              </w:rPr>
            </w:pPr>
            <w:r>
              <w:rPr>
                <w:sz w:val="24"/>
                <w:szCs w:val="24"/>
                <w:lang w:val="en-US"/>
              </w:rPr>
              <w:t>ok</w:t>
            </w:r>
          </w:p>
        </w:tc>
      </w:tr>
      <w:tr w:rsidR="002C1168" w:rsidRPr="00191A43" w14:paraId="65800423" w14:textId="77777777" w:rsidTr="00C32389">
        <w:trPr>
          <w:trHeight w:val="794"/>
        </w:trPr>
        <w:tc>
          <w:tcPr>
            <w:tcW w:w="563" w:type="dxa"/>
            <w:vMerge/>
            <w:vAlign w:val="center"/>
          </w:tcPr>
          <w:p w14:paraId="20ABABDA" w14:textId="77777777" w:rsidR="002C1168" w:rsidRDefault="002C1168" w:rsidP="00C30BF0">
            <w:pPr>
              <w:jc w:val="center"/>
              <w:rPr>
                <w:sz w:val="24"/>
                <w:szCs w:val="24"/>
                <w:lang w:val="en-US"/>
              </w:rPr>
            </w:pPr>
          </w:p>
        </w:tc>
        <w:tc>
          <w:tcPr>
            <w:tcW w:w="2976" w:type="dxa"/>
            <w:vMerge/>
            <w:vAlign w:val="center"/>
          </w:tcPr>
          <w:p w14:paraId="74EC80BD" w14:textId="77777777" w:rsidR="002C1168" w:rsidRDefault="002C1168" w:rsidP="00C30BF0">
            <w:pPr>
              <w:jc w:val="left"/>
              <w:rPr>
                <w:sz w:val="24"/>
                <w:szCs w:val="24"/>
                <w:lang w:val="en-US"/>
              </w:rPr>
            </w:pPr>
          </w:p>
        </w:tc>
        <w:tc>
          <w:tcPr>
            <w:tcW w:w="1985" w:type="dxa"/>
            <w:vAlign w:val="center"/>
          </w:tcPr>
          <w:p w14:paraId="3013DBDB" w14:textId="523CCE7D" w:rsidR="002C1168" w:rsidRDefault="002C1168" w:rsidP="00C30BF0">
            <w:pPr>
              <w:jc w:val="left"/>
              <w:rPr>
                <w:sz w:val="24"/>
                <w:szCs w:val="24"/>
                <w:lang w:val="en-US"/>
              </w:rPr>
            </w:pPr>
            <w:r>
              <w:rPr>
                <w:sz w:val="24"/>
                <w:szCs w:val="24"/>
                <w:lang w:val="en-US"/>
              </w:rPr>
              <w:t>Có chọn KH</w:t>
            </w:r>
          </w:p>
        </w:tc>
        <w:tc>
          <w:tcPr>
            <w:tcW w:w="3175" w:type="dxa"/>
            <w:vAlign w:val="center"/>
          </w:tcPr>
          <w:p w14:paraId="5E381AA3" w14:textId="77777777" w:rsidR="002C1168" w:rsidRDefault="002C1168" w:rsidP="002C1168">
            <w:pPr>
              <w:jc w:val="left"/>
              <w:rPr>
                <w:sz w:val="24"/>
                <w:szCs w:val="24"/>
                <w:lang w:val="en-US"/>
              </w:rPr>
            </w:pPr>
            <w:r>
              <w:rPr>
                <w:sz w:val="24"/>
                <w:szCs w:val="24"/>
                <w:lang w:val="en-US"/>
              </w:rPr>
              <w:t xml:space="preserve">Nút </w:t>
            </w:r>
            <w:r w:rsidRPr="00EF2FB6">
              <w:rPr>
                <w:sz w:val="24"/>
                <w:szCs w:val="24"/>
                <w:lang w:val="en-US"/>
              </w:rPr>
              <w:t>th</w:t>
            </w:r>
            <w:r>
              <w:rPr>
                <w:sz w:val="24"/>
                <w:szCs w:val="24"/>
                <w:lang w:val="en-US"/>
              </w:rPr>
              <w:t>êm vô hiệu hoá</w:t>
            </w:r>
          </w:p>
          <w:p w14:paraId="04E62A84" w14:textId="2962D0BC" w:rsidR="002C1168" w:rsidRDefault="002C1168" w:rsidP="002C1168">
            <w:pPr>
              <w:jc w:val="left"/>
              <w:rPr>
                <w:sz w:val="24"/>
                <w:szCs w:val="24"/>
                <w:lang w:val="en-US"/>
              </w:rPr>
            </w:pPr>
            <w:r>
              <w:rPr>
                <w:sz w:val="24"/>
                <w:szCs w:val="24"/>
                <w:lang w:val="en-US"/>
              </w:rPr>
              <w:t>Các nút còn lại được kích hoạt</w:t>
            </w:r>
          </w:p>
        </w:tc>
        <w:tc>
          <w:tcPr>
            <w:tcW w:w="656" w:type="dxa"/>
            <w:vMerge/>
            <w:vAlign w:val="center"/>
          </w:tcPr>
          <w:p w14:paraId="0CF9C826" w14:textId="77777777" w:rsidR="002C1168" w:rsidRDefault="002C1168" w:rsidP="00833953">
            <w:pPr>
              <w:jc w:val="center"/>
              <w:rPr>
                <w:sz w:val="24"/>
                <w:szCs w:val="24"/>
                <w:lang w:val="en-US"/>
              </w:rPr>
            </w:pPr>
          </w:p>
        </w:tc>
      </w:tr>
    </w:tbl>
    <w:p w14:paraId="0A72D49B" w14:textId="77777777" w:rsidR="000337DB" w:rsidRPr="00191A43" w:rsidRDefault="000337DB" w:rsidP="000337DB">
      <w:pPr>
        <w:pStyle w:val="Heading2"/>
      </w:pPr>
      <w:bookmarkStart w:id="58" w:name="_Toc72524493"/>
      <w:r w:rsidRPr="00191A43">
        <w:t>HocVienJDialog</w:t>
      </w:r>
      <w:bookmarkEnd w:id="58"/>
    </w:p>
    <w:tbl>
      <w:tblPr>
        <w:tblStyle w:val="TableGrid"/>
        <w:tblW w:w="0" w:type="auto"/>
        <w:tblLook w:val="04A0" w:firstRow="1" w:lastRow="0" w:firstColumn="1" w:lastColumn="0" w:noHBand="0" w:noVBand="1"/>
      </w:tblPr>
      <w:tblGrid>
        <w:gridCol w:w="563"/>
        <w:gridCol w:w="2976"/>
        <w:gridCol w:w="1985"/>
        <w:gridCol w:w="3170"/>
        <w:gridCol w:w="656"/>
      </w:tblGrid>
      <w:tr w:rsidR="00DB677C" w:rsidRPr="00191A43" w14:paraId="670E387C" w14:textId="77777777" w:rsidTr="00976F0C">
        <w:tc>
          <w:tcPr>
            <w:tcW w:w="563" w:type="dxa"/>
          </w:tcPr>
          <w:p w14:paraId="7252E9B0" w14:textId="77777777" w:rsidR="00DB677C" w:rsidRPr="00191A43" w:rsidRDefault="00DB677C" w:rsidP="001F5B0B">
            <w:pPr>
              <w:rPr>
                <w:b/>
                <w:smallCaps/>
                <w:sz w:val="24"/>
                <w:szCs w:val="24"/>
              </w:rPr>
            </w:pPr>
            <w:r w:rsidRPr="00191A43">
              <w:rPr>
                <w:b/>
                <w:smallCaps/>
                <w:sz w:val="24"/>
                <w:szCs w:val="24"/>
              </w:rPr>
              <w:t>TH</w:t>
            </w:r>
          </w:p>
        </w:tc>
        <w:tc>
          <w:tcPr>
            <w:tcW w:w="2976" w:type="dxa"/>
          </w:tcPr>
          <w:p w14:paraId="71DC0BA8" w14:textId="77777777" w:rsidR="00DB677C" w:rsidRPr="00191A43" w:rsidRDefault="00DB677C" w:rsidP="001F5B0B">
            <w:pPr>
              <w:rPr>
                <w:b/>
                <w:smallCaps/>
                <w:sz w:val="24"/>
                <w:szCs w:val="24"/>
              </w:rPr>
            </w:pPr>
            <w:r w:rsidRPr="00191A43">
              <w:rPr>
                <w:b/>
                <w:smallCaps/>
                <w:sz w:val="24"/>
                <w:szCs w:val="24"/>
              </w:rPr>
              <w:t>Mô tả tình huống</w:t>
            </w:r>
          </w:p>
        </w:tc>
        <w:tc>
          <w:tcPr>
            <w:tcW w:w="1985" w:type="dxa"/>
          </w:tcPr>
          <w:p w14:paraId="21B81CA7" w14:textId="77777777" w:rsidR="00DB677C" w:rsidRPr="00191A43" w:rsidRDefault="00DB677C" w:rsidP="001F5B0B">
            <w:pPr>
              <w:rPr>
                <w:b/>
                <w:smallCaps/>
                <w:sz w:val="24"/>
                <w:szCs w:val="24"/>
              </w:rPr>
            </w:pPr>
            <w:r w:rsidRPr="00191A43">
              <w:rPr>
                <w:b/>
                <w:smallCaps/>
                <w:sz w:val="24"/>
                <w:szCs w:val="24"/>
              </w:rPr>
              <w:t>Dữ liệu mẫu</w:t>
            </w:r>
          </w:p>
        </w:tc>
        <w:tc>
          <w:tcPr>
            <w:tcW w:w="3170" w:type="dxa"/>
          </w:tcPr>
          <w:p w14:paraId="2F2FE672" w14:textId="77777777" w:rsidR="00DB677C" w:rsidRPr="00191A43" w:rsidRDefault="00DB677C" w:rsidP="001F5B0B">
            <w:pPr>
              <w:rPr>
                <w:b/>
                <w:smallCaps/>
                <w:sz w:val="24"/>
                <w:szCs w:val="24"/>
              </w:rPr>
            </w:pPr>
            <w:r w:rsidRPr="00191A43">
              <w:rPr>
                <w:b/>
                <w:smallCaps/>
                <w:sz w:val="24"/>
                <w:szCs w:val="24"/>
              </w:rPr>
              <w:t>Kết quả trông đợi</w:t>
            </w:r>
          </w:p>
        </w:tc>
        <w:tc>
          <w:tcPr>
            <w:tcW w:w="656" w:type="dxa"/>
          </w:tcPr>
          <w:p w14:paraId="5BA86A98" w14:textId="77777777" w:rsidR="00DB677C" w:rsidRPr="00191A43" w:rsidRDefault="00DB677C" w:rsidP="001F5B0B">
            <w:pPr>
              <w:rPr>
                <w:b/>
                <w:smallCaps/>
                <w:sz w:val="24"/>
                <w:szCs w:val="24"/>
              </w:rPr>
            </w:pPr>
            <w:r w:rsidRPr="00191A43">
              <w:rPr>
                <w:b/>
                <w:smallCaps/>
                <w:sz w:val="24"/>
                <w:szCs w:val="24"/>
              </w:rPr>
              <w:t>Fix</w:t>
            </w:r>
          </w:p>
        </w:tc>
      </w:tr>
      <w:tr w:rsidR="00DB677C" w:rsidRPr="00191A43" w14:paraId="64AA50E2" w14:textId="77777777" w:rsidTr="00C30BF0">
        <w:tc>
          <w:tcPr>
            <w:tcW w:w="563" w:type="dxa"/>
            <w:vAlign w:val="center"/>
          </w:tcPr>
          <w:p w14:paraId="2799E323" w14:textId="77777777" w:rsidR="00DB677C" w:rsidRPr="00191A43" w:rsidRDefault="00DB677C" w:rsidP="00C30BF0">
            <w:pPr>
              <w:jc w:val="center"/>
              <w:rPr>
                <w:sz w:val="24"/>
                <w:szCs w:val="24"/>
              </w:rPr>
            </w:pPr>
            <w:r w:rsidRPr="00191A43">
              <w:rPr>
                <w:sz w:val="24"/>
                <w:szCs w:val="24"/>
              </w:rPr>
              <w:t>1</w:t>
            </w:r>
          </w:p>
        </w:tc>
        <w:tc>
          <w:tcPr>
            <w:tcW w:w="2976" w:type="dxa"/>
            <w:vAlign w:val="center"/>
          </w:tcPr>
          <w:p w14:paraId="55AB7361" w14:textId="57F55F74" w:rsidR="00DB677C" w:rsidRPr="00976F0C" w:rsidRDefault="00976F0C" w:rsidP="00C30BF0">
            <w:pPr>
              <w:jc w:val="left"/>
              <w:rPr>
                <w:sz w:val="24"/>
                <w:szCs w:val="24"/>
                <w:lang w:val="en-US"/>
              </w:rPr>
            </w:pPr>
            <w:r>
              <w:rPr>
                <w:sz w:val="24"/>
                <w:szCs w:val="24"/>
                <w:lang w:val="en-US"/>
              </w:rPr>
              <w:t>Giao diện</w:t>
            </w:r>
          </w:p>
        </w:tc>
        <w:tc>
          <w:tcPr>
            <w:tcW w:w="1985" w:type="dxa"/>
            <w:vAlign w:val="center"/>
          </w:tcPr>
          <w:p w14:paraId="2D763CE3" w14:textId="77777777" w:rsidR="00DB677C" w:rsidRPr="00191A43" w:rsidRDefault="00DB677C" w:rsidP="00C30BF0">
            <w:pPr>
              <w:jc w:val="left"/>
              <w:rPr>
                <w:sz w:val="24"/>
                <w:szCs w:val="24"/>
              </w:rPr>
            </w:pPr>
          </w:p>
        </w:tc>
        <w:tc>
          <w:tcPr>
            <w:tcW w:w="3170" w:type="dxa"/>
            <w:vAlign w:val="center"/>
          </w:tcPr>
          <w:p w14:paraId="2C0A927A" w14:textId="2AFDA068" w:rsidR="00DB677C" w:rsidRPr="00976F0C" w:rsidRDefault="00976F0C" w:rsidP="00C30BF0">
            <w:pPr>
              <w:jc w:val="left"/>
              <w:rPr>
                <w:sz w:val="24"/>
                <w:szCs w:val="24"/>
              </w:rPr>
            </w:pPr>
            <w:r w:rsidRPr="00976F0C">
              <w:rPr>
                <w:sz w:val="24"/>
                <w:szCs w:val="24"/>
              </w:rPr>
              <w:t>Phù hợp, dễ sử d</w:t>
            </w:r>
            <w:r>
              <w:rPr>
                <w:sz w:val="24"/>
                <w:szCs w:val="24"/>
              </w:rPr>
              <w:t>ụ</w:t>
            </w:r>
            <w:r w:rsidRPr="00976F0C">
              <w:rPr>
                <w:sz w:val="24"/>
                <w:szCs w:val="24"/>
              </w:rPr>
              <w:t>ng, không lỗi chính tả</w:t>
            </w:r>
          </w:p>
        </w:tc>
        <w:tc>
          <w:tcPr>
            <w:tcW w:w="656" w:type="dxa"/>
            <w:vAlign w:val="center"/>
          </w:tcPr>
          <w:p w14:paraId="2CA22D23" w14:textId="0C4FA2C8" w:rsidR="00DB677C" w:rsidRPr="00976F0C" w:rsidRDefault="00976F0C" w:rsidP="00976F0C">
            <w:pPr>
              <w:jc w:val="center"/>
              <w:rPr>
                <w:sz w:val="24"/>
                <w:szCs w:val="24"/>
                <w:lang w:val="en-US"/>
              </w:rPr>
            </w:pPr>
            <w:r>
              <w:rPr>
                <w:sz w:val="24"/>
                <w:szCs w:val="24"/>
                <w:lang w:val="en-US"/>
              </w:rPr>
              <w:t>ok</w:t>
            </w:r>
          </w:p>
        </w:tc>
      </w:tr>
      <w:tr w:rsidR="00DB677C" w:rsidRPr="00191A43" w14:paraId="07768BFA" w14:textId="77777777" w:rsidTr="00C30BF0">
        <w:tc>
          <w:tcPr>
            <w:tcW w:w="563" w:type="dxa"/>
            <w:vAlign w:val="center"/>
          </w:tcPr>
          <w:p w14:paraId="74EDDEA4" w14:textId="77777777" w:rsidR="00DB677C" w:rsidRPr="00191A43" w:rsidRDefault="00DB677C" w:rsidP="00C30BF0">
            <w:pPr>
              <w:jc w:val="center"/>
              <w:rPr>
                <w:sz w:val="24"/>
                <w:szCs w:val="24"/>
              </w:rPr>
            </w:pPr>
            <w:r w:rsidRPr="00191A43">
              <w:rPr>
                <w:sz w:val="24"/>
                <w:szCs w:val="24"/>
              </w:rPr>
              <w:t>2</w:t>
            </w:r>
          </w:p>
        </w:tc>
        <w:tc>
          <w:tcPr>
            <w:tcW w:w="2976" w:type="dxa"/>
            <w:vAlign w:val="center"/>
          </w:tcPr>
          <w:p w14:paraId="64833309" w14:textId="308CFECF" w:rsidR="00DB677C" w:rsidRPr="00DD7787" w:rsidRDefault="00DD7787" w:rsidP="00C30BF0">
            <w:pPr>
              <w:jc w:val="left"/>
              <w:rPr>
                <w:sz w:val="24"/>
                <w:szCs w:val="24"/>
                <w:lang w:val="en-US"/>
              </w:rPr>
            </w:pPr>
            <w:r>
              <w:rPr>
                <w:sz w:val="24"/>
                <w:szCs w:val="24"/>
                <w:lang w:val="en-US"/>
              </w:rPr>
              <w:t>Mở form học viên</w:t>
            </w:r>
          </w:p>
        </w:tc>
        <w:tc>
          <w:tcPr>
            <w:tcW w:w="1985" w:type="dxa"/>
            <w:vAlign w:val="center"/>
          </w:tcPr>
          <w:p w14:paraId="1849CB0C" w14:textId="063560A8" w:rsidR="00DB677C" w:rsidRPr="00755392" w:rsidRDefault="00DB677C" w:rsidP="00C30BF0">
            <w:pPr>
              <w:jc w:val="left"/>
              <w:rPr>
                <w:sz w:val="24"/>
                <w:szCs w:val="24"/>
                <w:lang w:val="en-US"/>
              </w:rPr>
            </w:pPr>
          </w:p>
        </w:tc>
        <w:tc>
          <w:tcPr>
            <w:tcW w:w="3170" w:type="dxa"/>
            <w:vAlign w:val="center"/>
          </w:tcPr>
          <w:p w14:paraId="61FF389D" w14:textId="61DFCCFF" w:rsidR="00DB677C" w:rsidRPr="00191A43" w:rsidRDefault="00F43C97" w:rsidP="00C30BF0">
            <w:pPr>
              <w:jc w:val="left"/>
              <w:rPr>
                <w:sz w:val="24"/>
                <w:szCs w:val="24"/>
              </w:rPr>
            </w:pPr>
            <w:r w:rsidRPr="00752C26">
              <w:rPr>
                <w:sz w:val="24"/>
                <w:szCs w:val="24"/>
              </w:rPr>
              <w:t xml:space="preserve">Hiển thị danh sách </w:t>
            </w:r>
            <w:r w:rsidRPr="002A1732">
              <w:rPr>
                <w:sz w:val="24"/>
                <w:szCs w:val="24"/>
              </w:rPr>
              <w:t>học viên</w:t>
            </w:r>
            <w:r w:rsidR="002A1732" w:rsidRPr="002A1732">
              <w:rPr>
                <w:sz w:val="24"/>
                <w:szCs w:val="24"/>
              </w:rPr>
              <w:t xml:space="preserve"> và người học</w:t>
            </w:r>
            <w:r w:rsidRPr="00752C26">
              <w:rPr>
                <w:sz w:val="24"/>
                <w:szCs w:val="24"/>
              </w:rPr>
              <w:t xml:space="preserve"> từ CSDL lên bảng</w:t>
            </w:r>
          </w:p>
        </w:tc>
        <w:tc>
          <w:tcPr>
            <w:tcW w:w="656" w:type="dxa"/>
            <w:vAlign w:val="center"/>
          </w:tcPr>
          <w:p w14:paraId="172BD427" w14:textId="0E70488D" w:rsidR="00DB677C" w:rsidRPr="00F43C97" w:rsidRDefault="00F43C97" w:rsidP="00976F0C">
            <w:pPr>
              <w:jc w:val="center"/>
              <w:rPr>
                <w:sz w:val="24"/>
                <w:szCs w:val="24"/>
                <w:lang w:val="en-US"/>
              </w:rPr>
            </w:pPr>
            <w:r>
              <w:rPr>
                <w:sz w:val="24"/>
                <w:szCs w:val="24"/>
                <w:lang w:val="en-US"/>
              </w:rPr>
              <w:t>ok</w:t>
            </w:r>
          </w:p>
        </w:tc>
      </w:tr>
      <w:tr w:rsidR="00DB677C" w:rsidRPr="00191A43" w14:paraId="48DD57CA" w14:textId="77777777" w:rsidTr="00C30BF0">
        <w:tc>
          <w:tcPr>
            <w:tcW w:w="563" w:type="dxa"/>
            <w:vAlign w:val="center"/>
          </w:tcPr>
          <w:p w14:paraId="69E4A4F3" w14:textId="77777777" w:rsidR="00DB677C" w:rsidRPr="00191A43" w:rsidRDefault="00DB677C" w:rsidP="00C30BF0">
            <w:pPr>
              <w:jc w:val="center"/>
              <w:rPr>
                <w:sz w:val="24"/>
                <w:szCs w:val="24"/>
              </w:rPr>
            </w:pPr>
            <w:r w:rsidRPr="00191A43">
              <w:rPr>
                <w:sz w:val="24"/>
                <w:szCs w:val="24"/>
              </w:rPr>
              <w:t>3</w:t>
            </w:r>
          </w:p>
        </w:tc>
        <w:tc>
          <w:tcPr>
            <w:tcW w:w="2976" w:type="dxa"/>
            <w:vAlign w:val="center"/>
          </w:tcPr>
          <w:p w14:paraId="0398E1C9" w14:textId="234AE7D8" w:rsidR="00DB677C" w:rsidRPr="00956866" w:rsidRDefault="00914607" w:rsidP="00C30BF0">
            <w:pPr>
              <w:jc w:val="left"/>
              <w:rPr>
                <w:sz w:val="24"/>
                <w:szCs w:val="24"/>
              </w:rPr>
            </w:pPr>
            <w:r w:rsidRPr="00914607">
              <w:rPr>
                <w:sz w:val="24"/>
                <w:szCs w:val="24"/>
              </w:rPr>
              <w:t>Chọn một chuyên đề tron</w:t>
            </w:r>
            <w:r w:rsidRPr="00956866">
              <w:rPr>
                <w:sz w:val="24"/>
                <w:szCs w:val="24"/>
              </w:rPr>
              <w:t>g ComboBox</w:t>
            </w:r>
            <w:r w:rsidR="00956866" w:rsidRPr="00956866">
              <w:rPr>
                <w:sz w:val="24"/>
                <w:szCs w:val="24"/>
              </w:rPr>
              <w:t xml:space="preserve"> chuyên đề</w:t>
            </w:r>
          </w:p>
        </w:tc>
        <w:tc>
          <w:tcPr>
            <w:tcW w:w="1985" w:type="dxa"/>
            <w:vAlign w:val="center"/>
          </w:tcPr>
          <w:p w14:paraId="1B1A97E4" w14:textId="77777777" w:rsidR="00DB677C" w:rsidRPr="00191A43" w:rsidRDefault="00DB677C" w:rsidP="00C30BF0">
            <w:pPr>
              <w:jc w:val="left"/>
              <w:rPr>
                <w:sz w:val="24"/>
                <w:szCs w:val="24"/>
              </w:rPr>
            </w:pPr>
          </w:p>
        </w:tc>
        <w:tc>
          <w:tcPr>
            <w:tcW w:w="3170" w:type="dxa"/>
            <w:vAlign w:val="center"/>
          </w:tcPr>
          <w:p w14:paraId="6641BE52" w14:textId="62780655" w:rsidR="00DB677C" w:rsidRPr="00914607" w:rsidRDefault="00914607" w:rsidP="00C30BF0">
            <w:pPr>
              <w:jc w:val="left"/>
              <w:rPr>
                <w:sz w:val="24"/>
                <w:szCs w:val="24"/>
              </w:rPr>
            </w:pPr>
            <w:r w:rsidRPr="00914607">
              <w:rPr>
                <w:sz w:val="24"/>
                <w:szCs w:val="24"/>
              </w:rPr>
              <w:t xml:space="preserve">Hiển thị </w:t>
            </w:r>
            <w:r w:rsidR="00055160" w:rsidRPr="00055160">
              <w:rPr>
                <w:sz w:val="24"/>
                <w:szCs w:val="24"/>
              </w:rPr>
              <w:t>ComboBox</w:t>
            </w:r>
            <w:r w:rsidRPr="00914607">
              <w:rPr>
                <w:sz w:val="24"/>
                <w:szCs w:val="24"/>
              </w:rPr>
              <w:t xml:space="preserve"> khoá học theo chuyên đề đã chọn</w:t>
            </w:r>
          </w:p>
        </w:tc>
        <w:tc>
          <w:tcPr>
            <w:tcW w:w="656" w:type="dxa"/>
            <w:vAlign w:val="center"/>
          </w:tcPr>
          <w:p w14:paraId="032F4E59" w14:textId="0C06011E" w:rsidR="00DB677C" w:rsidRPr="000300E4" w:rsidRDefault="000300E4" w:rsidP="00976F0C">
            <w:pPr>
              <w:jc w:val="center"/>
              <w:rPr>
                <w:sz w:val="24"/>
                <w:szCs w:val="24"/>
                <w:lang w:val="en-US"/>
              </w:rPr>
            </w:pPr>
            <w:r>
              <w:rPr>
                <w:sz w:val="24"/>
                <w:szCs w:val="24"/>
                <w:lang w:val="en-US"/>
              </w:rPr>
              <w:t>ok</w:t>
            </w:r>
          </w:p>
        </w:tc>
      </w:tr>
      <w:tr w:rsidR="00DB677C" w:rsidRPr="00191A43" w14:paraId="6656D97E" w14:textId="77777777" w:rsidTr="00C30BF0">
        <w:tc>
          <w:tcPr>
            <w:tcW w:w="563" w:type="dxa"/>
            <w:vAlign w:val="center"/>
          </w:tcPr>
          <w:p w14:paraId="6E7DC7B5" w14:textId="77777777" w:rsidR="00DB677C" w:rsidRPr="00191A43" w:rsidRDefault="00DB677C" w:rsidP="00C30BF0">
            <w:pPr>
              <w:jc w:val="center"/>
              <w:rPr>
                <w:sz w:val="24"/>
                <w:szCs w:val="24"/>
              </w:rPr>
            </w:pPr>
            <w:r w:rsidRPr="00191A43">
              <w:rPr>
                <w:sz w:val="24"/>
                <w:szCs w:val="24"/>
              </w:rPr>
              <w:t>4</w:t>
            </w:r>
          </w:p>
        </w:tc>
        <w:tc>
          <w:tcPr>
            <w:tcW w:w="2976" w:type="dxa"/>
            <w:vAlign w:val="center"/>
          </w:tcPr>
          <w:p w14:paraId="6A636E1A" w14:textId="2C7CD011" w:rsidR="00DB677C" w:rsidRPr="00956866" w:rsidRDefault="000300E4" w:rsidP="00C30BF0">
            <w:pPr>
              <w:jc w:val="left"/>
              <w:rPr>
                <w:sz w:val="24"/>
                <w:szCs w:val="24"/>
              </w:rPr>
            </w:pPr>
            <w:r w:rsidRPr="000300E4">
              <w:rPr>
                <w:sz w:val="24"/>
                <w:szCs w:val="24"/>
              </w:rPr>
              <w:t xml:space="preserve">Chọn một </w:t>
            </w:r>
            <w:r w:rsidR="00CD650B" w:rsidRPr="00956866">
              <w:rPr>
                <w:sz w:val="24"/>
                <w:szCs w:val="24"/>
              </w:rPr>
              <w:t>khoá học</w:t>
            </w:r>
            <w:r w:rsidRPr="000300E4">
              <w:rPr>
                <w:sz w:val="24"/>
                <w:szCs w:val="24"/>
              </w:rPr>
              <w:t xml:space="preserve"> tron</w:t>
            </w:r>
            <w:r w:rsidRPr="00956866">
              <w:rPr>
                <w:sz w:val="24"/>
                <w:szCs w:val="24"/>
              </w:rPr>
              <w:t>g ComboBox</w:t>
            </w:r>
            <w:r w:rsidR="00956866" w:rsidRPr="00956866">
              <w:rPr>
                <w:sz w:val="24"/>
                <w:szCs w:val="24"/>
              </w:rPr>
              <w:t xml:space="preserve"> khoá học</w:t>
            </w:r>
          </w:p>
        </w:tc>
        <w:tc>
          <w:tcPr>
            <w:tcW w:w="1985" w:type="dxa"/>
            <w:vAlign w:val="center"/>
          </w:tcPr>
          <w:p w14:paraId="0383C553" w14:textId="77777777" w:rsidR="00DB677C" w:rsidRPr="00191A43" w:rsidRDefault="00DB677C" w:rsidP="00C30BF0">
            <w:pPr>
              <w:jc w:val="left"/>
              <w:rPr>
                <w:sz w:val="24"/>
                <w:szCs w:val="24"/>
              </w:rPr>
            </w:pPr>
          </w:p>
        </w:tc>
        <w:tc>
          <w:tcPr>
            <w:tcW w:w="3170" w:type="dxa"/>
            <w:vAlign w:val="center"/>
          </w:tcPr>
          <w:p w14:paraId="7135A783" w14:textId="6105934E" w:rsidR="00DB677C" w:rsidRPr="005D0E46" w:rsidRDefault="001D3CA2" w:rsidP="00C30BF0">
            <w:pPr>
              <w:jc w:val="left"/>
              <w:rPr>
                <w:sz w:val="24"/>
                <w:szCs w:val="24"/>
              </w:rPr>
            </w:pPr>
            <w:r w:rsidRPr="001D3CA2">
              <w:rPr>
                <w:sz w:val="24"/>
                <w:szCs w:val="24"/>
              </w:rPr>
              <w:t>Hiển thị</w:t>
            </w:r>
            <w:r w:rsidR="00055160" w:rsidRPr="00055160">
              <w:rPr>
                <w:sz w:val="24"/>
                <w:szCs w:val="24"/>
              </w:rPr>
              <w:t xml:space="preserve"> danh sách học viên </w:t>
            </w:r>
            <w:r w:rsidR="00ED34FC" w:rsidRPr="00ED34FC">
              <w:rPr>
                <w:sz w:val="24"/>
                <w:szCs w:val="24"/>
              </w:rPr>
              <w:t>tham gia</w:t>
            </w:r>
            <w:r w:rsidR="00055160" w:rsidRPr="00055160">
              <w:rPr>
                <w:sz w:val="24"/>
                <w:szCs w:val="24"/>
              </w:rPr>
              <w:t xml:space="preserve"> khoá học</w:t>
            </w:r>
          </w:p>
        </w:tc>
        <w:tc>
          <w:tcPr>
            <w:tcW w:w="656" w:type="dxa"/>
            <w:vAlign w:val="center"/>
          </w:tcPr>
          <w:p w14:paraId="32684CCB" w14:textId="45B7E598" w:rsidR="00DB677C" w:rsidRPr="00055160" w:rsidRDefault="00055160" w:rsidP="00976F0C">
            <w:pPr>
              <w:jc w:val="center"/>
              <w:rPr>
                <w:sz w:val="24"/>
                <w:szCs w:val="24"/>
                <w:lang w:val="en-US"/>
              </w:rPr>
            </w:pPr>
            <w:r>
              <w:rPr>
                <w:sz w:val="24"/>
                <w:szCs w:val="24"/>
                <w:lang w:val="en-US"/>
              </w:rPr>
              <w:t>ok</w:t>
            </w:r>
          </w:p>
        </w:tc>
      </w:tr>
      <w:tr w:rsidR="00620072" w:rsidRPr="00191A43" w14:paraId="2A0DA7A8" w14:textId="77777777" w:rsidTr="00620072">
        <w:trPr>
          <w:trHeight w:val="552"/>
        </w:trPr>
        <w:tc>
          <w:tcPr>
            <w:tcW w:w="563" w:type="dxa"/>
            <w:vMerge w:val="restart"/>
            <w:vAlign w:val="center"/>
          </w:tcPr>
          <w:p w14:paraId="10E0638C" w14:textId="1522B395" w:rsidR="00620072" w:rsidRPr="00B910CD" w:rsidRDefault="00620072" w:rsidP="00C30BF0">
            <w:pPr>
              <w:jc w:val="center"/>
              <w:rPr>
                <w:sz w:val="24"/>
                <w:szCs w:val="24"/>
                <w:lang w:val="en-US"/>
              </w:rPr>
            </w:pPr>
            <w:r>
              <w:rPr>
                <w:sz w:val="24"/>
                <w:szCs w:val="24"/>
                <w:lang w:val="en-US"/>
              </w:rPr>
              <w:t>5</w:t>
            </w:r>
          </w:p>
        </w:tc>
        <w:tc>
          <w:tcPr>
            <w:tcW w:w="2976" w:type="dxa"/>
            <w:vMerge w:val="restart"/>
            <w:vAlign w:val="center"/>
          </w:tcPr>
          <w:p w14:paraId="0B57B141" w14:textId="18FFB561" w:rsidR="00620072" w:rsidRPr="00034B5E" w:rsidRDefault="00620072" w:rsidP="00C30BF0">
            <w:pPr>
              <w:jc w:val="left"/>
              <w:rPr>
                <w:sz w:val="24"/>
                <w:szCs w:val="24"/>
                <w:lang w:val="en-US"/>
              </w:rPr>
            </w:pPr>
            <w:r>
              <w:rPr>
                <w:sz w:val="24"/>
                <w:szCs w:val="24"/>
                <w:lang w:val="en-US"/>
              </w:rPr>
              <w:t>Nhập từ khoá tìm kiếm</w:t>
            </w:r>
          </w:p>
        </w:tc>
        <w:tc>
          <w:tcPr>
            <w:tcW w:w="1985" w:type="dxa"/>
            <w:vAlign w:val="center"/>
          </w:tcPr>
          <w:p w14:paraId="3E37B15A" w14:textId="66252A60" w:rsidR="00620072" w:rsidRPr="00034B5E" w:rsidRDefault="00620072" w:rsidP="00C30BF0">
            <w:pPr>
              <w:jc w:val="left"/>
              <w:rPr>
                <w:sz w:val="24"/>
                <w:szCs w:val="24"/>
                <w:lang w:val="en-US"/>
              </w:rPr>
            </w:pPr>
            <w:r>
              <w:rPr>
                <w:sz w:val="24"/>
                <w:szCs w:val="24"/>
                <w:lang w:val="en-US"/>
              </w:rPr>
              <w:t>Có từ khoá</w:t>
            </w:r>
          </w:p>
        </w:tc>
        <w:tc>
          <w:tcPr>
            <w:tcW w:w="3170" w:type="dxa"/>
            <w:vAlign w:val="center"/>
          </w:tcPr>
          <w:p w14:paraId="799BA002" w14:textId="4D676122" w:rsidR="00620072" w:rsidRPr="00E66BAD" w:rsidRDefault="00620072" w:rsidP="00C30BF0">
            <w:pPr>
              <w:jc w:val="left"/>
              <w:rPr>
                <w:sz w:val="24"/>
                <w:szCs w:val="24"/>
                <w:lang w:val="en-US"/>
              </w:rPr>
            </w:pPr>
            <w:r>
              <w:rPr>
                <w:sz w:val="24"/>
                <w:szCs w:val="24"/>
                <w:lang w:val="en-US"/>
              </w:rPr>
              <w:t>Lọc danh sách học viên theo từ khoá</w:t>
            </w:r>
          </w:p>
        </w:tc>
        <w:tc>
          <w:tcPr>
            <w:tcW w:w="656" w:type="dxa"/>
            <w:vMerge w:val="restart"/>
            <w:vAlign w:val="center"/>
          </w:tcPr>
          <w:p w14:paraId="62567685" w14:textId="3349E85C" w:rsidR="00620072" w:rsidRDefault="00620072" w:rsidP="00976F0C">
            <w:pPr>
              <w:jc w:val="center"/>
              <w:rPr>
                <w:sz w:val="24"/>
                <w:szCs w:val="24"/>
                <w:lang w:val="en-US"/>
              </w:rPr>
            </w:pPr>
            <w:r>
              <w:rPr>
                <w:sz w:val="24"/>
                <w:szCs w:val="24"/>
                <w:lang w:val="en-US"/>
              </w:rPr>
              <w:t>ok</w:t>
            </w:r>
          </w:p>
        </w:tc>
      </w:tr>
      <w:tr w:rsidR="00620072" w:rsidRPr="00191A43" w14:paraId="73782852" w14:textId="77777777" w:rsidTr="00C30BF0">
        <w:trPr>
          <w:trHeight w:val="552"/>
        </w:trPr>
        <w:tc>
          <w:tcPr>
            <w:tcW w:w="563" w:type="dxa"/>
            <w:vMerge/>
            <w:vAlign w:val="center"/>
          </w:tcPr>
          <w:p w14:paraId="4E5480A4" w14:textId="77777777" w:rsidR="00620072" w:rsidRDefault="00620072" w:rsidP="00C30BF0">
            <w:pPr>
              <w:jc w:val="center"/>
              <w:rPr>
                <w:sz w:val="24"/>
                <w:szCs w:val="24"/>
                <w:lang w:val="en-US"/>
              </w:rPr>
            </w:pPr>
          </w:p>
        </w:tc>
        <w:tc>
          <w:tcPr>
            <w:tcW w:w="2976" w:type="dxa"/>
            <w:vMerge/>
            <w:vAlign w:val="center"/>
          </w:tcPr>
          <w:p w14:paraId="1AD7F4FD" w14:textId="77777777" w:rsidR="00620072" w:rsidRDefault="00620072" w:rsidP="00C30BF0">
            <w:pPr>
              <w:jc w:val="left"/>
              <w:rPr>
                <w:sz w:val="24"/>
                <w:szCs w:val="24"/>
                <w:lang w:val="en-US"/>
              </w:rPr>
            </w:pPr>
          </w:p>
        </w:tc>
        <w:tc>
          <w:tcPr>
            <w:tcW w:w="1985" w:type="dxa"/>
            <w:vAlign w:val="center"/>
          </w:tcPr>
          <w:p w14:paraId="69DE467B" w14:textId="6BCE5B6A" w:rsidR="00620072" w:rsidRDefault="00620072" w:rsidP="00C30BF0">
            <w:pPr>
              <w:jc w:val="left"/>
              <w:rPr>
                <w:sz w:val="24"/>
                <w:szCs w:val="24"/>
                <w:lang w:val="en-US"/>
              </w:rPr>
            </w:pPr>
            <w:r>
              <w:rPr>
                <w:sz w:val="24"/>
                <w:szCs w:val="24"/>
                <w:lang w:val="en-US"/>
              </w:rPr>
              <w:t>Để trống</w:t>
            </w:r>
          </w:p>
        </w:tc>
        <w:tc>
          <w:tcPr>
            <w:tcW w:w="3170" w:type="dxa"/>
            <w:vAlign w:val="center"/>
          </w:tcPr>
          <w:p w14:paraId="0F42BBD9" w14:textId="1206339D" w:rsidR="00620072" w:rsidRDefault="00620072" w:rsidP="00C30BF0">
            <w:pPr>
              <w:jc w:val="left"/>
              <w:rPr>
                <w:sz w:val="24"/>
                <w:szCs w:val="24"/>
                <w:lang w:val="en-US"/>
              </w:rPr>
            </w:pPr>
            <w:r>
              <w:rPr>
                <w:sz w:val="24"/>
                <w:szCs w:val="24"/>
                <w:lang w:val="en-US"/>
              </w:rPr>
              <w:t>Truy vấn tất cả danh sách học viên theo khoá học đã chọn</w:t>
            </w:r>
          </w:p>
        </w:tc>
        <w:tc>
          <w:tcPr>
            <w:tcW w:w="656" w:type="dxa"/>
            <w:vMerge/>
            <w:vAlign w:val="center"/>
          </w:tcPr>
          <w:p w14:paraId="0E2D1B2C" w14:textId="77777777" w:rsidR="00620072" w:rsidRDefault="00620072" w:rsidP="00976F0C">
            <w:pPr>
              <w:jc w:val="center"/>
              <w:rPr>
                <w:sz w:val="24"/>
                <w:szCs w:val="24"/>
                <w:lang w:val="en-US"/>
              </w:rPr>
            </w:pPr>
          </w:p>
        </w:tc>
      </w:tr>
      <w:tr w:rsidR="000E3A01" w:rsidRPr="00191A43" w14:paraId="5D0E122B" w14:textId="77777777" w:rsidTr="00C30BF0">
        <w:tc>
          <w:tcPr>
            <w:tcW w:w="563" w:type="dxa"/>
            <w:vAlign w:val="center"/>
          </w:tcPr>
          <w:p w14:paraId="7BC7AE38" w14:textId="01A57737" w:rsidR="000E3A01" w:rsidRDefault="009D5643" w:rsidP="00C30BF0">
            <w:pPr>
              <w:jc w:val="center"/>
              <w:rPr>
                <w:sz w:val="24"/>
                <w:szCs w:val="24"/>
                <w:lang w:val="en-US"/>
              </w:rPr>
            </w:pPr>
            <w:r>
              <w:rPr>
                <w:sz w:val="24"/>
                <w:szCs w:val="24"/>
                <w:lang w:val="en-US"/>
              </w:rPr>
              <w:t>6</w:t>
            </w:r>
          </w:p>
        </w:tc>
        <w:tc>
          <w:tcPr>
            <w:tcW w:w="2976" w:type="dxa"/>
            <w:vAlign w:val="center"/>
          </w:tcPr>
          <w:p w14:paraId="36739EF8" w14:textId="24496EB3" w:rsidR="000E3A01" w:rsidRDefault="009B3017" w:rsidP="00C30BF0">
            <w:pPr>
              <w:jc w:val="left"/>
              <w:rPr>
                <w:sz w:val="24"/>
                <w:szCs w:val="24"/>
                <w:lang w:val="en-US"/>
              </w:rPr>
            </w:pPr>
            <w:r>
              <w:rPr>
                <w:sz w:val="24"/>
                <w:szCs w:val="24"/>
                <w:lang w:val="en-US"/>
              </w:rPr>
              <w:t>Nhấn nút [Thêm vào khoá học]</w:t>
            </w:r>
          </w:p>
        </w:tc>
        <w:tc>
          <w:tcPr>
            <w:tcW w:w="1985" w:type="dxa"/>
            <w:vAlign w:val="center"/>
          </w:tcPr>
          <w:p w14:paraId="0CA6570E" w14:textId="77777777" w:rsidR="000E3A01" w:rsidRPr="00034B5E" w:rsidRDefault="000E3A01" w:rsidP="00C30BF0">
            <w:pPr>
              <w:jc w:val="left"/>
              <w:rPr>
                <w:sz w:val="24"/>
                <w:szCs w:val="24"/>
                <w:lang w:val="en-US"/>
              </w:rPr>
            </w:pPr>
          </w:p>
        </w:tc>
        <w:tc>
          <w:tcPr>
            <w:tcW w:w="3170" w:type="dxa"/>
            <w:vAlign w:val="center"/>
          </w:tcPr>
          <w:p w14:paraId="64666816" w14:textId="031C485B" w:rsidR="000E3A01" w:rsidRDefault="009B3017" w:rsidP="00C30BF0">
            <w:pPr>
              <w:jc w:val="left"/>
              <w:rPr>
                <w:sz w:val="24"/>
                <w:szCs w:val="24"/>
                <w:lang w:val="en-US"/>
              </w:rPr>
            </w:pPr>
            <w:r>
              <w:rPr>
                <w:sz w:val="24"/>
                <w:szCs w:val="24"/>
                <w:lang w:val="en-US"/>
              </w:rPr>
              <w:t>Thêm một người học và</w:t>
            </w:r>
            <w:r w:rsidR="00ED34FC">
              <w:rPr>
                <w:sz w:val="24"/>
                <w:szCs w:val="24"/>
                <w:lang w:val="en-US"/>
              </w:rPr>
              <w:t>o danh sách học viên</w:t>
            </w:r>
          </w:p>
        </w:tc>
        <w:tc>
          <w:tcPr>
            <w:tcW w:w="656" w:type="dxa"/>
            <w:vAlign w:val="center"/>
          </w:tcPr>
          <w:p w14:paraId="47B3F014" w14:textId="66B0A0FE" w:rsidR="000E3A01" w:rsidRDefault="00ED34FC" w:rsidP="00976F0C">
            <w:pPr>
              <w:jc w:val="center"/>
              <w:rPr>
                <w:sz w:val="24"/>
                <w:szCs w:val="24"/>
                <w:lang w:val="en-US"/>
              </w:rPr>
            </w:pPr>
            <w:r>
              <w:rPr>
                <w:sz w:val="24"/>
                <w:szCs w:val="24"/>
                <w:lang w:val="en-US"/>
              </w:rPr>
              <w:t>ok</w:t>
            </w:r>
          </w:p>
        </w:tc>
      </w:tr>
      <w:tr w:rsidR="00ED34FC" w:rsidRPr="00191A43" w14:paraId="75017EA1" w14:textId="77777777" w:rsidTr="00C30BF0">
        <w:tc>
          <w:tcPr>
            <w:tcW w:w="563" w:type="dxa"/>
            <w:vAlign w:val="center"/>
          </w:tcPr>
          <w:p w14:paraId="66B4191B" w14:textId="5563DC20" w:rsidR="00ED34FC" w:rsidRDefault="00ED34FC" w:rsidP="00C30BF0">
            <w:pPr>
              <w:jc w:val="center"/>
              <w:rPr>
                <w:sz w:val="24"/>
                <w:szCs w:val="24"/>
                <w:lang w:val="en-US"/>
              </w:rPr>
            </w:pPr>
            <w:r>
              <w:rPr>
                <w:sz w:val="24"/>
                <w:szCs w:val="24"/>
                <w:lang w:val="en-US"/>
              </w:rPr>
              <w:t>7</w:t>
            </w:r>
          </w:p>
        </w:tc>
        <w:tc>
          <w:tcPr>
            <w:tcW w:w="2976" w:type="dxa"/>
            <w:vAlign w:val="center"/>
          </w:tcPr>
          <w:p w14:paraId="263414B9" w14:textId="6111AF32" w:rsidR="00ED34FC" w:rsidRDefault="00ED34FC" w:rsidP="00C30BF0">
            <w:pPr>
              <w:jc w:val="left"/>
              <w:rPr>
                <w:sz w:val="24"/>
                <w:szCs w:val="24"/>
                <w:lang w:val="en-US"/>
              </w:rPr>
            </w:pPr>
            <w:r>
              <w:rPr>
                <w:sz w:val="24"/>
                <w:szCs w:val="24"/>
                <w:lang w:val="en-US"/>
              </w:rPr>
              <w:t>Nhấn nút [Xoá khỏi khoá học]</w:t>
            </w:r>
          </w:p>
        </w:tc>
        <w:tc>
          <w:tcPr>
            <w:tcW w:w="1985" w:type="dxa"/>
            <w:vAlign w:val="center"/>
          </w:tcPr>
          <w:p w14:paraId="370BD6F9" w14:textId="77777777" w:rsidR="00ED34FC" w:rsidRPr="00034B5E" w:rsidRDefault="00ED34FC" w:rsidP="00C30BF0">
            <w:pPr>
              <w:jc w:val="left"/>
              <w:rPr>
                <w:sz w:val="24"/>
                <w:szCs w:val="24"/>
                <w:lang w:val="en-US"/>
              </w:rPr>
            </w:pPr>
          </w:p>
        </w:tc>
        <w:tc>
          <w:tcPr>
            <w:tcW w:w="3170" w:type="dxa"/>
            <w:vAlign w:val="center"/>
          </w:tcPr>
          <w:p w14:paraId="5C42D929" w14:textId="15D13A24" w:rsidR="00ED34FC" w:rsidRDefault="00ED34FC" w:rsidP="00C30BF0">
            <w:pPr>
              <w:jc w:val="left"/>
              <w:rPr>
                <w:sz w:val="24"/>
                <w:szCs w:val="24"/>
                <w:lang w:val="en-US"/>
              </w:rPr>
            </w:pPr>
            <w:r>
              <w:rPr>
                <w:sz w:val="24"/>
                <w:szCs w:val="24"/>
                <w:lang w:val="en-US"/>
              </w:rPr>
              <w:t>Xoá một học viên khỏi khoá học</w:t>
            </w:r>
          </w:p>
        </w:tc>
        <w:tc>
          <w:tcPr>
            <w:tcW w:w="656" w:type="dxa"/>
            <w:vAlign w:val="center"/>
          </w:tcPr>
          <w:p w14:paraId="0B91D769" w14:textId="00B36BDF" w:rsidR="00ED34FC" w:rsidRDefault="00ED34FC" w:rsidP="00976F0C">
            <w:pPr>
              <w:jc w:val="center"/>
              <w:rPr>
                <w:sz w:val="24"/>
                <w:szCs w:val="24"/>
                <w:lang w:val="en-US"/>
              </w:rPr>
            </w:pPr>
            <w:r>
              <w:rPr>
                <w:sz w:val="24"/>
                <w:szCs w:val="24"/>
                <w:lang w:val="en-US"/>
              </w:rPr>
              <w:t>ok</w:t>
            </w:r>
          </w:p>
        </w:tc>
      </w:tr>
      <w:tr w:rsidR="002C1168" w:rsidRPr="00191A43" w14:paraId="6528B741" w14:textId="77777777" w:rsidTr="002C1168">
        <w:trPr>
          <w:trHeight w:val="502"/>
        </w:trPr>
        <w:tc>
          <w:tcPr>
            <w:tcW w:w="563" w:type="dxa"/>
            <w:vMerge w:val="restart"/>
            <w:vAlign w:val="center"/>
          </w:tcPr>
          <w:p w14:paraId="392B9F6D" w14:textId="660B342B" w:rsidR="002C1168" w:rsidRDefault="002C1168" w:rsidP="00C30BF0">
            <w:pPr>
              <w:jc w:val="center"/>
              <w:rPr>
                <w:sz w:val="24"/>
                <w:szCs w:val="24"/>
                <w:lang w:val="en-US"/>
              </w:rPr>
            </w:pPr>
            <w:r>
              <w:rPr>
                <w:sz w:val="24"/>
                <w:szCs w:val="24"/>
                <w:lang w:val="en-US"/>
              </w:rPr>
              <w:t>8</w:t>
            </w:r>
          </w:p>
        </w:tc>
        <w:tc>
          <w:tcPr>
            <w:tcW w:w="2976" w:type="dxa"/>
            <w:vMerge w:val="restart"/>
            <w:vAlign w:val="center"/>
          </w:tcPr>
          <w:p w14:paraId="598FE493" w14:textId="23B5C946" w:rsidR="002C1168" w:rsidRDefault="002C1168" w:rsidP="00C30BF0">
            <w:pPr>
              <w:jc w:val="left"/>
              <w:rPr>
                <w:sz w:val="24"/>
                <w:szCs w:val="24"/>
                <w:lang w:val="en-US"/>
              </w:rPr>
            </w:pPr>
            <w:r>
              <w:rPr>
                <w:sz w:val="24"/>
                <w:szCs w:val="24"/>
                <w:lang w:val="en-US"/>
              </w:rPr>
              <w:t>Nhấn nút [Cập nhật điểm]</w:t>
            </w:r>
          </w:p>
        </w:tc>
        <w:tc>
          <w:tcPr>
            <w:tcW w:w="1985" w:type="dxa"/>
            <w:vAlign w:val="center"/>
          </w:tcPr>
          <w:p w14:paraId="0040BC4A" w14:textId="726ADF79" w:rsidR="002C1168" w:rsidRPr="005D2670" w:rsidRDefault="00C32389" w:rsidP="00C30BF0">
            <w:pPr>
              <w:jc w:val="left"/>
              <w:rPr>
                <w:sz w:val="24"/>
                <w:szCs w:val="24"/>
                <w:lang w:val="en-US"/>
              </w:rPr>
            </w:pPr>
            <w:r>
              <w:rPr>
                <w:sz w:val="24"/>
                <w:szCs w:val="24"/>
                <w:lang w:val="en-US"/>
              </w:rPr>
              <w:t>Để trống</w:t>
            </w:r>
          </w:p>
        </w:tc>
        <w:tc>
          <w:tcPr>
            <w:tcW w:w="3170" w:type="dxa"/>
            <w:vAlign w:val="center"/>
          </w:tcPr>
          <w:p w14:paraId="4E84110A" w14:textId="26834CAE" w:rsidR="002C1168" w:rsidRDefault="00C32389" w:rsidP="00C30BF0">
            <w:pPr>
              <w:jc w:val="left"/>
              <w:rPr>
                <w:sz w:val="24"/>
                <w:szCs w:val="24"/>
                <w:lang w:val="en-US"/>
              </w:rPr>
            </w:pPr>
            <w:r>
              <w:rPr>
                <w:sz w:val="24"/>
                <w:szCs w:val="24"/>
                <w:lang w:val="en-US"/>
              </w:rPr>
              <w:t>Thông báo “Điểm không được để trống</w:t>
            </w:r>
            <w:r w:rsidR="005A4B22">
              <w:rPr>
                <w:sz w:val="24"/>
                <w:szCs w:val="24"/>
                <w:lang w:val="en-US"/>
              </w:rPr>
              <w:t>!”</w:t>
            </w:r>
          </w:p>
        </w:tc>
        <w:tc>
          <w:tcPr>
            <w:tcW w:w="656" w:type="dxa"/>
            <w:vMerge w:val="restart"/>
            <w:vAlign w:val="center"/>
          </w:tcPr>
          <w:p w14:paraId="3B8E8247" w14:textId="39259C28" w:rsidR="002C1168" w:rsidRDefault="002C1168" w:rsidP="00976F0C">
            <w:pPr>
              <w:jc w:val="center"/>
              <w:rPr>
                <w:sz w:val="24"/>
                <w:szCs w:val="24"/>
                <w:lang w:val="en-US"/>
              </w:rPr>
            </w:pPr>
            <w:r>
              <w:rPr>
                <w:sz w:val="24"/>
                <w:szCs w:val="24"/>
                <w:lang w:val="en-US"/>
              </w:rPr>
              <w:t>ok</w:t>
            </w:r>
          </w:p>
        </w:tc>
      </w:tr>
      <w:tr w:rsidR="002C1168" w:rsidRPr="00191A43" w14:paraId="416B8E6E" w14:textId="77777777" w:rsidTr="00C30BF0">
        <w:trPr>
          <w:trHeight w:val="502"/>
        </w:trPr>
        <w:tc>
          <w:tcPr>
            <w:tcW w:w="563" w:type="dxa"/>
            <w:vMerge/>
            <w:vAlign w:val="center"/>
          </w:tcPr>
          <w:p w14:paraId="0294DBF7" w14:textId="77777777" w:rsidR="002C1168" w:rsidRDefault="002C1168" w:rsidP="00C30BF0">
            <w:pPr>
              <w:jc w:val="center"/>
              <w:rPr>
                <w:sz w:val="24"/>
                <w:szCs w:val="24"/>
                <w:lang w:val="en-US"/>
              </w:rPr>
            </w:pPr>
          </w:p>
        </w:tc>
        <w:tc>
          <w:tcPr>
            <w:tcW w:w="2976" w:type="dxa"/>
            <w:vMerge/>
            <w:vAlign w:val="center"/>
          </w:tcPr>
          <w:p w14:paraId="23C750C6" w14:textId="77777777" w:rsidR="002C1168" w:rsidRDefault="002C1168" w:rsidP="00C30BF0">
            <w:pPr>
              <w:jc w:val="left"/>
              <w:rPr>
                <w:sz w:val="24"/>
                <w:szCs w:val="24"/>
                <w:lang w:val="en-US"/>
              </w:rPr>
            </w:pPr>
          </w:p>
        </w:tc>
        <w:tc>
          <w:tcPr>
            <w:tcW w:w="1985" w:type="dxa"/>
            <w:vAlign w:val="center"/>
          </w:tcPr>
          <w:p w14:paraId="30727EB2" w14:textId="0DF70F2C" w:rsidR="002C1168" w:rsidRDefault="002C1168" w:rsidP="00C30BF0">
            <w:pPr>
              <w:jc w:val="left"/>
              <w:rPr>
                <w:sz w:val="24"/>
                <w:szCs w:val="24"/>
                <w:lang w:val="en-US"/>
              </w:rPr>
            </w:pPr>
            <w:r w:rsidRPr="005D2670">
              <w:rPr>
                <w:sz w:val="24"/>
                <w:szCs w:val="24"/>
                <w:lang w:val="en-US"/>
              </w:rPr>
              <w:t>Số âm, trên 10</w:t>
            </w:r>
          </w:p>
        </w:tc>
        <w:tc>
          <w:tcPr>
            <w:tcW w:w="3170" w:type="dxa"/>
            <w:vAlign w:val="center"/>
          </w:tcPr>
          <w:p w14:paraId="33733713" w14:textId="1032491E" w:rsidR="002C1168" w:rsidRPr="00C32389" w:rsidRDefault="00C32389" w:rsidP="00C30BF0">
            <w:pPr>
              <w:jc w:val="left"/>
              <w:rPr>
                <w:sz w:val="24"/>
                <w:szCs w:val="24"/>
                <w:lang w:val="en-US"/>
              </w:rPr>
            </w:pPr>
            <w:r w:rsidRPr="00C32389">
              <w:rPr>
                <w:sz w:val="24"/>
                <w:szCs w:val="24"/>
                <w:lang w:val="en-US"/>
              </w:rPr>
              <w:t xml:space="preserve">Thông báo “Điểm </w:t>
            </w:r>
            <w:r>
              <w:rPr>
                <w:sz w:val="24"/>
                <w:szCs w:val="24"/>
                <w:lang w:val="en-US"/>
              </w:rPr>
              <w:t xml:space="preserve">không hợp lệ (1 </w:t>
            </w:r>
            <w:r w:rsidR="005A4B22">
              <w:rPr>
                <w:sz w:val="24"/>
                <w:szCs w:val="24"/>
                <w:lang w:val="en-US"/>
              </w:rPr>
              <w:t>–</w:t>
            </w:r>
            <w:r>
              <w:rPr>
                <w:sz w:val="24"/>
                <w:szCs w:val="24"/>
                <w:lang w:val="en-US"/>
              </w:rPr>
              <w:t xml:space="preserve"> 10</w:t>
            </w:r>
            <w:r w:rsidR="005A4B22">
              <w:rPr>
                <w:sz w:val="24"/>
                <w:szCs w:val="24"/>
                <w:lang w:val="en-US"/>
              </w:rPr>
              <w:t>)!</w:t>
            </w:r>
            <w:r>
              <w:rPr>
                <w:sz w:val="24"/>
                <w:szCs w:val="24"/>
                <w:lang w:val="en-US"/>
              </w:rPr>
              <w:t>”</w:t>
            </w:r>
          </w:p>
        </w:tc>
        <w:tc>
          <w:tcPr>
            <w:tcW w:w="656" w:type="dxa"/>
            <w:vMerge/>
            <w:vAlign w:val="center"/>
          </w:tcPr>
          <w:p w14:paraId="6614A785" w14:textId="77777777" w:rsidR="002C1168" w:rsidRPr="00C32389" w:rsidRDefault="002C1168" w:rsidP="00976F0C">
            <w:pPr>
              <w:jc w:val="center"/>
              <w:rPr>
                <w:sz w:val="24"/>
                <w:szCs w:val="24"/>
                <w:lang w:val="en-US"/>
              </w:rPr>
            </w:pPr>
          </w:p>
        </w:tc>
      </w:tr>
    </w:tbl>
    <w:p w14:paraId="2CE29722" w14:textId="4D240491" w:rsidR="00DB677C" w:rsidRDefault="00DB677C" w:rsidP="00DB677C">
      <w:pPr>
        <w:pStyle w:val="Heading2"/>
      </w:pPr>
      <w:bookmarkStart w:id="59" w:name="_Toc72524494"/>
      <w:r w:rsidRPr="00191A43">
        <w:t>ThongKeJDialog</w:t>
      </w:r>
      <w:bookmarkEnd w:id="59"/>
    </w:p>
    <w:tbl>
      <w:tblPr>
        <w:tblStyle w:val="TableGrid"/>
        <w:tblW w:w="0" w:type="auto"/>
        <w:tblLook w:val="04A0" w:firstRow="1" w:lastRow="0" w:firstColumn="1" w:lastColumn="0" w:noHBand="0" w:noVBand="1"/>
      </w:tblPr>
      <w:tblGrid>
        <w:gridCol w:w="563"/>
        <w:gridCol w:w="2976"/>
        <w:gridCol w:w="1985"/>
        <w:gridCol w:w="3170"/>
        <w:gridCol w:w="656"/>
      </w:tblGrid>
      <w:tr w:rsidR="00DF3479" w:rsidRPr="00191A43" w14:paraId="1D03B617" w14:textId="77777777" w:rsidTr="00FB6809">
        <w:tc>
          <w:tcPr>
            <w:tcW w:w="563" w:type="dxa"/>
          </w:tcPr>
          <w:p w14:paraId="26986BA4" w14:textId="77777777" w:rsidR="00DF3479" w:rsidRPr="00191A43" w:rsidRDefault="00DF3479" w:rsidP="00FB6809">
            <w:pPr>
              <w:rPr>
                <w:b/>
                <w:smallCaps/>
                <w:sz w:val="24"/>
                <w:szCs w:val="24"/>
              </w:rPr>
            </w:pPr>
            <w:r w:rsidRPr="00191A43">
              <w:rPr>
                <w:b/>
                <w:smallCaps/>
                <w:sz w:val="24"/>
                <w:szCs w:val="24"/>
              </w:rPr>
              <w:t>TH</w:t>
            </w:r>
          </w:p>
        </w:tc>
        <w:tc>
          <w:tcPr>
            <w:tcW w:w="2976" w:type="dxa"/>
          </w:tcPr>
          <w:p w14:paraId="40663C62" w14:textId="77777777" w:rsidR="00DF3479" w:rsidRPr="00191A43" w:rsidRDefault="00DF3479" w:rsidP="00FB6809">
            <w:pPr>
              <w:rPr>
                <w:b/>
                <w:smallCaps/>
                <w:sz w:val="24"/>
                <w:szCs w:val="24"/>
              </w:rPr>
            </w:pPr>
            <w:r w:rsidRPr="00191A43">
              <w:rPr>
                <w:b/>
                <w:smallCaps/>
                <w:sz w:val="24"/>
                <w:szCs w:val="24"/>
              </w:rPr>
              <w:t>Mô tả tình huống</w:t>
            </w:r>
          </w:p>
        </w:tc>
        <w:tc>
          <w:tcPr>
            <w:tcW w:w="1985" w:type="dxa"/>
          </w:tcPr>
          <w:p w14:paraId="2D275238" w14:textId="77777777" w:rsidR="00DF3479" w:rsidRPr="00191A43" w:rsidRDefault="00DF3479" w:rsidP="00FB6809">
            <w:pPr>
              <w:rPr>
                <w:b/>
                <w:smallCaps/>
                <w:sz w:val="24"/>
                <w:szCs w:val="24"/>
              </w:rPr>
            </w:pPr>
            <w:r w:rsidRPr="00191A43">
              <w:rPr>
                <w:b/>
                <w:smallCaps/>
                <w:sz w:val="24"/>
                <w:szCs w:val="24"/>
              </w:rPr>
              <w:t>Dữ liệu mẫu</w:t>
            </w:r>
          </w:p>
        </w:tc>
        <w:tc>
          <w:tcPr>
            <w:tcW w:w="3170" w:type="dxa"/>
          </w:tcPr>
          <w:p w14:paraId="588A0748" w14:textId="77777777" w:rsidR="00DF3479" w:rsidRPr="00191A43" w:rsidRDefault="00DF3479" w:rsidP="00FB6809">
            <w:pPr>
              <w:rPr>
                <w:b/>
                <w:smallCaps/>
                <w:sz w:val="24"/>
                <w:szCs w:val="24"/>
              </w:rPr>
            </w:pPr>
            <w:r w:rsidRPr="00191A43">
              <w:rPr>
                <w:b/>
                <w:smallCaps/>
                <w:sz w:val="24"/>
                <w:szCs w:val="24"/>
              </w:rPr>
              <w:t>Kết quả trông đợi</w:t>
            </w:r>
          </w:p>
        </w:tc>
        <w:tc>
          <w:tcPr>
            <w:tcW w:w="656" w:type="dxa"/>
          </w:tcPr>
          <w:p w14:paraId="4246464C" w14:textId="77777777" w:rsidR="00DF3479" w:rsidRPr="00191A43" w:rsidRDefault="00DF3479" w:rsidP="00FB6809">
            <w:pPr>
              <w:rPr>
                <w:b/>
                <w:smallCaps/>
                <w:sz w:val="24"/>
                <w:szCs w:val="24"/>
              </w:rPr>
            </w:pPr>
            <w:r w:rsidRPr="00191A43">
              <w:rPr>
                <w:b/>
                <w:smallCaps/>
                <w:sz w:val="24"/>
                <w:szCs w:val="24"/>
              </w:rPr>
              <w:t>Fix</w:t>
            </w:r>
          </w:p>
        </w:tc>
      </w:tr>
      <w:tr w:rsidR="00DF3479" w:rsidRPr="00191A43" w14:paraId="78BDCC68" w14:textId="77777777" w:rsidTr="00C30BF0">
        <w:tc>
          <w:tcPr>
            <w:tcW w:w="563" w:type="dxa"/>
            <w:vAlign w:val="center"/>
          </w:tcPr>
          <w:p w14:paraId="326D5A16" w14:textId="77777777" w:rsidR="00DF3479" w:rsidRPr="00191A43" w:rsidRDefault="00DF3479" w:rsidP="00C30BF0">
            <w:pPr>
              <w:jc w:val="center"/>
              <w:rPr>
                <w:sz w:val="24"/>
                <w:szCs w:val="24"/>
              </w:rPr>
            </w:pPr>
            <w:r w:rsidRPr="00191A43">
              <w:rPr>
                <w:sz w:val="24"/>
                <w:szCs w:val="24"/>
              </w:rPr>
              <w:t>1</w:t>
            </w:r>
          </w:p>
        </w:tc>
        <w:tc>
          <w:tcPr>
            <w:tcW w:w="2976" w:type="dxa"/>
            <w:vAlign w:val="center"/>
          </w:tcPr>
          <w:p w14:paraId="2825CDA5" w14:textId="77777777" w:rsidR="00DF3479" w:rsidRPr="00900811" w:rsidRDefault="00DF3479" w:rsidP="00C30BF0">
            <w:pPr>
              <w:jc w:val="left"/>
              <w:rPr>
                <w:sz w:val="24"/>
                <w:szCs w:val="24"/>
                <w:lang w:val="en-US"/>
              </w:rPr>
            </w:pPr>
            <w:r>
              <w:rPr>
                <w:sz w:val="24"/>
                <w:szCs w:val="24"/>
                <w:lang w:val="en-US"/>
              </w:rPr>
              <w:t>Giao diện</w:t>
            </w:r>
          </w:p>
        </w:tc>
        <w:tc>
          <w:tcPr>
            <w:tcW w:w="1985" w:type="dxa"/>
            <w:vAlign w:val="center"/>
          </w:tcPr>
          <w:p w14:paraId="4D4EE9A3" w14:textId="77777777" w:rsidR="00DF3479" w:rsidRPr="00191A43" w:rsidRDefault="00DF3479" w:rsidP="00C30BF0">
            <w:pPr>
              <w:jc w:val="left"/>
              <w:rPr>
                <w:sz w:val="24"/>
                <w:szCs w:val="24"/>
              </w:rPr>
            </w:pPr>
          </w:p>
        </w:tc>
        <w:tc>
          <w:tcPr>
            <w:tcW w:w="3170" w:type="dxa"/>
            <w:vAlign w:val="center"/>
          </w:tcPr>
          <w:p w14:paraId="676602FB" w14:textId="77777777" w:rsidR="00DF3479" w:rsidRPr="00900811" w:rsidRDefault="00DF3479" w:rsidP="00C30BF0">
            <w:pPr>
              <w:jc w:val="left"/>
              <w:rPr>
                <w:sz w:val="24"/>
                <w:szCs w:val="24"/>
              </w:rPr>
            </w:pPr>
            <w:r w:rsidRPr="00900811">
              <w:rPr>
                <w:sz w:val="24"/>
                <w:szCs w:val="24"/>
              </w:rPr>
              <w:t>Phù hợp, không lỗi chính tả</w:t>
            </w:r>
          </w:p>
        </w:tc>
        <w:tc>
          <w:tcPr>
            <w:tcW w:w="656" w:type="dxa"/>
            <w:vAlign w:val="center"/>
          </w:tcPr>
          <w:p w14:paraId="4F8D3F2F"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637D45F9" w14:textId="77777777" w:rsidTr="00C30BF0">
        <w:tc>
          <w:tcPr>
            <w:tcW w:w="563" w:type="dxa"/>
            <w:vAlign w:val="center"/>
          </w:tcPr>
          <w:p w14:paraId="2457A5EC" w14:textId="77777777" w:rsidR="00DF3479" w:rsidRPr="00191A43" w:rsidRDefault="00DF3479" w:rsidP="00C30BF0">
            <w:pPr>
              <w:jc w:val="center"/>
              <w:rPr>
                <w:sz w:val="24"/>
                <w:szCs w:val="24"/>
              </w:rPr>
            </w:pPr>
            <w:r w:rsidRPr="00191A43">
              <w:rPr>
                <w:sz w:val="24"/>
                <w:szCs w:val="24"/>
              </w:rPr>
              <w:t>2</w:t>
            </w:r>
          </w:p>
        </w:tc>
        <w:tc>
          <w:tcPr>
            <w:tcW w:w="2976" w:type="dxa"/>
            <w:vAlign w:val="center"/>
          </w:tcPr>
          <w:p w14:paraId="51851730" w14:textId="77777777" w:rsidR="00DF3479" w:rsidRPr="00900811" w:rsidRDefault="00DF3479" w:rsidP="00C30BF0">
            <w:pPr>
              <w:jc w:val="left"/>
              <w:rPr>
                <w:sz w:val="24"/>
                <w:szCs w:val="24"/>
                <w:lang w:val="en-US"/>
              </w:rPr>
            </w:pPr>
            <w:r>
              <w:rPr>
                <w:sz w:val="24"/>
                <w:szCs w:val="24"/>
                <w:lang w:val="en-US"/>
              </w:rPr>
              <w:t>Mở form tổng hợp thống kê</w:t>
            </w:r>
          </w:p>
        </w:tc>
        <w:tc>
          <w:tcPr>
            <w:tcW w:w="1985" w:type="dxa"/>
            <w:vAlign w:val="center"/>
          </w:tcPr>
          <w:p w14:paraId="79D77F13" w14:textId="77777777" w:rsidR="00DF3479" w:rsidRPr="00191A43" w:rsidRDefault="00DF3479" w:rsidP="00C30BF0">
            <w:pPr>
              <w:jc w:val="left"/>
              <w:rPr>
                <w:sz w:val="24"/>
                <w:szCs w:val="24"/>
              </w:rPr>
            </w:pPr>
          </w:p>
        </w:tc>
        <w:tc>
          <w:tcPr>
            <w:tcW w:w="3170" w:type="dxa"/>
            <w:vAlign w:val="center"/>
          </w:tcPr>
          <w:p w14:paraId="5B32F8A8" w14:textId="77777777" w:rsidR="00DF3479" w:rsidRPr="00413B63" w:rsidRDefault="00DF3479" w:rsidP="00C30BF0">
            <w:pPr>
              <w:jc w:val="left"/>
              <w:rPr>
                <w:sz w:val="24"/>
                <w:szCs w:val="24"/>
              </w:rPr>
            </w:pPr>
            <w:r w:rsidRPr="00413B63">
              <w:rPr>
                <w:sz w:val="24"/>
                <w:szCs w:val="24"/>
              </w:rPr>
              <w:t>Hiển thị dữ liệu từ CSDL lên các bảng</w:t>
            </w:r>
          </w:p>
        </w:tc>
        <w:tc>
          <w:tcPr>
            <w:tcW w:w="656" w:type="dxa"/>
            <w:vAlign w:val="center"/>
          </w:tcPr>
          <w:p w14:paraId="4D7A2F81"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22937BA1" w14:textId="77777777" w:rsidTr="00C30BF0">
        <w:tc>
          <w:tcPr>
            <w:tcW w:w="563" w:type="dxa"/>
            <w:vAlign w:val="center"/>
          </w:tcPr>
          <w:p w14:paraId="57F240B1" w14:textId="77777777" w:rsidR="00DF3479" w:rsidRPr="00191A43" w:rsidRDefault="00DF3479" w:rsidP="00C30BF0">
            <w:pPr>
              <w:jc w:val="center"/>
              <w:rPr>
                <w:sz w:val="24"/>
                <w:szCs w:val="24"/>
              </w:rPr>
            </w:pPr>
            <w:r w:rsidRPr="00191A43">
              <w:rPr>
                <w:sz w:val="24"/>
                <w:szCs w:val="24"/>
              </w:rPr>
              <w:t>3</w:t>
            </w:r>
          </w:p>
        </w:tc>
        <w:tc>
          <w:tcPr>
            <w:tcW w:w="2976" w:type="dxa"/>
            <w:vAlign w:val="center"/>
          </w:tcPr>
          <w:p w14:paraId="03A89AF9" w14:textId="77777777" w:rsidR="00DF3479" w:rsidRPr="00956866" w:rsidRDefault="00DF3479" w:rsidP="00C30BF0">
            <w:pPr>
              <w:jc w:val="left"/>
              <w:rPr>
                <w:sz w:val="24"/>
                <w:szCs w:val="24"/>
              </w:rPr>
            </w:pPr>
            <w:r w:rsidRPr="001216C0">
              <w:rPr>
                <w:sz w:val="24"/>
                <w:szCs w:val="24"/>
              </w:rPr>
              <w:t>Chọn một khoá học tron</w:t>
            </w:r>
            <w:r w:rsidRPr="00956866">
              <w:rPr>
                <w:sz w:val="24"/>
                <w:szCs w:val="24"/>
              </w:rPr>
              <w:t>g ComboBox khoá học</w:t>
            </w:r>
          </w:p>
        </w:tc>
        <w:tc>
          <w:tcPr>
            <w:tcW w:w="1985" w:type="dxa"/>
            <w:vAlign w:val="center"/>
          </w:tcPr>
          <w:p w14:paraId="764DFFAC" w14:textId="77777777" w:rsidR="00DF3479" w:rsidRPr="00191A43" w:rsidRDefault="00DF3479" w:rsidP="00C30BF0">
            <w:pPr>
              <w:jc w:val="left"/>
              <w:rPr>
                <w:sz w:val="24"/>
                <w:szCs w:val="24"/>
              </w:rPr>
            </w:pPr>
          </w:p>
        </w:tc>
        <w:tc>
          <w:tcPr>
            <w:tcW w:w="3170" w:type="dxa"/>
            <w:vAlign w:val="center"/>
          </w:tcPr>
          <w:p w14:paraId="295652AF" w14:textId="77777777" w:rsidR="00DF3479" w:rsidRPr="005E0F25" w:rsidRDefault="00DF3479" w:rsidP="00C30BF0">
            <w:pPr>
              <w:jc w:val="left"/>
              <w:rPr>
                <w:sz w:val="24"/>
                <w:szCs w:val="24"/>
              </w:rPr>
            </w:pPr>
            <w:r w:rsidRPr="005E0F25">
              <w:rPr>
                <w:sz w:val="24"/>
                <w:szCs w:val="24"/>
              </w:rPr>
              <w:t xml:space="preserve">Truy vấn bảng điểm người học </w:t>
            </w:r>
            <w:r w:rsidRPr="00304AC7">
              <w:rPr>
                <w:sz w:val="24"/>
                <w:szCs w:val="24"/>
              </w:rPr>
              <w:t>tham gia</w:t>
            </w:r>
            <w:r w:rsidRPr="005E0F25">
              <w:rPr>
                <w:sz w:val="24"/>
                <w:szCs w:val="24"/>
              </w:rPr>
              <w:t xml:space="preserve"> khoá học đã chọn</w:t>
            </w:r>
          </w:p>
        </w:tc>
        <w:tc>
          <w:tcPr>
            <w:tcW w:w="656" w:type="dxa"/>
            <w:vAlign w:val="center"/>
          </w:tcPr>
          <w:p w14:paraId="6FAEDE4F" w14:textId="77777777" w:rsidR="00DF3479" w:rsidRPr="005E0F25" w:rsidRDefault="00DF3479" w:rsidP="00FB6809">
            <w:pPr>
              <w:jc w:val="center"/>
              <w:rPr>
                <w:sz w:val="24"/>
                <w:szCs w:val="24"/>
                <w:lang w:val="en-US"/>
              </w:rPr>
            </w:pPr>
            <w:r>
              <w:rPr>
                <w:sz w:val="24"/>
                <w:szCs w:val="24"/>
                <w:lang w:val="en-US"/>
              </w:rPr>
              <w:t>ok</w:t>
            </w:r>
          </w:p>
        </w:tc>
      </w:tr>
      <w:tr w:rsidR="00DF3479" w:rsidRPr="00191A43" w14:paraId="3E24ADFE" w14:textId="77777777" w:rsidTr="00C30BF0">
        <w:tc>
          <w:tcPr>
            <w:tcW w:w="563" w:type="dxa"/>
            <w:vAlign w:val="center"/>
          </w:tcPr>
          <w:p w14:paraId="0EFA9DF1" w14:textId="77777777" w:rsidR="00DF3479" w:rsidRPr="00191A43" w:rsidRDefault="00DF3479" w:rsidP="00C30BF0">
            <w:pPr>
              <w:jc w:val="center"/>
              <w:rPr>
                <w:sz w:val="24"/>
                <w:szCs w:val="24"/>
              </w:rPr>
            </w:pPr>
            <w:r w:rsidRPr="00191A43">
              <w:rPr>
                <w:sz w:val="24"/>
                <w:szCs w:val="24"/>
              </w:rPr>
              <w:t>4</w:t>
            </w:r>
          </w:p>
        </w:tc>
        <w:tc>
          <w:tcPr>
            <w:tcW w:w="2976" w:type="dxa"/>
            <w:vAlign w:val="center"/>
          </w:tcPr>
          <w:p w14:paraId="3F89E0D8" w14:textId="77777777" w:rsidR="00DF3479" w:rsidRPr="005E0F25" w:rsidRDefault="00DF3479" w:rsidP="00C30BF0">
            <w:pPr>
              <w:jc w:val="left"/>
              <w:rPr>
                <w:sz w:val="24"/>
                <w:szCs w:val="24"/>
                <w:lang w:val="en-US"/>
              </w:rPr>
            </w:pPr>
            <w:r>
              <w:rPr>
                <w:sz w:val="24"/>
                <w:szCs w:val="24"/>
                <w:lang w:val="en-US"/>
              </w:rPr>
              <w:t>Chọn một năm trong ComboBox năm</w:t>
            </w:r>
          </w:p>
        </w:tc>
        <w:tc>
          <w:tcPr>
            <w:tcW w:w="1985" w:type="dxa"/>
            <w:vAlign w:val="center"/>
          </w:tcPr>
          <w:p w14:paraId="2783A473" w14:textId="77777777" w:rsidR="00DF3479" w:rsidRPr="00191A43" w:rsidRDefault="00DF3479" w:rsidP="00C30BF0">
            <w:pPr>
              <w:jc w:val="left"/>
              <w:rPr>
                <w:sz w:val="24"/>
                <w:szCs w:val="24"/>
              </w:rPr>
            </w:pPr>
          </w:p>
        </w:tc>
        <w:tc>
          <w:tcPr>
            <w:tcW w:w="3170" w:type="dxa"/>
            <w:vAlign w:val="center"/>
          </w:tcPr>
          <w:p w14:paraId="00488B6D" w14:textId="77777777" w:rsidR="00DF3479" w:rsidRPr="003023D7" w:rsidRDefault="00DF3479" w:rsidP="00C30BF0">
            <w:pPr>
              <w:jc w:val="left"/>
              <w:rPr>
                <w:sz w:val="24"/>
                <w:szCs w:val="24"/>
              </w:rPr>
            </w:pPr>
            <w:r w:rsidRPr="003023D7">
              <w:rPr>
                <w:sz w:val="24"/>
                <w:szCs w:val="24"/>
              </w:rPr>
              <w:t>Truy vấn doanh thu theo năm đã chọn</w:t>
            </w:r>
          </w:p>
        </w:tc>
        <w:tc>
          <w:tcPr>
            <w:tcW w:w="656" w:type="dxa"/>
            <w:vAlign w:val="center"/>
          </w:tcPr>
          <w:p w14:paraId="7A19782F" w14:textId="77777777" w:rsidR="00DF3479" w:rsidRPr="00F1783E" w:rsidRDefault="00DF3479" w:rsidP="00FB6809">
            <w:pPr>
              <w:jc w:val="center"/>
              <w:rPr>
                <w:sz w:val="24"/>
                <w:szCs w:val="24"/>
                <w:lang w:val="en-US"/>
              </w:rPr>
            </w:pPr>
            <w:r>
              <w:rPr>
                <w:sz w:val="24"/>
                <w:szCs w:val="24"/>
                <w:lang w:val="en-US"/>
              </w:rPr>
              <w:t>ok</w:t>
            </w:r>
          </w:p>
        </w:tc>
      </w:tr>
    </w:tbl>
    <w:p w14:paraId="76F7C903" w14:textId="2594C215" w:rsidR="00DF3479" w:rsidRDefault="00DF3479" w:rsidP="00DF3479">
      <w:pPr>
        <w:pStyle w:val="Heading2"/>
        <w:rPr>
          <w:lang w:val="en-US"/>
        </w:rPr>
      </w:pPr>
      <w:r>
        <w:rPr>
          <w:lang w:val="en-US"/>
        </w:rPr>
        <w:t>Bảo mật</w:t>
      </w:r>
    </w:p>
    <w:tbl>
      <w:tblPr>
        <w:tblStyle w:val="TableGrid"/>
        <w:tblW w:w="0" w:type="auto"/>
        <w:tblLook w:val="04A0" w:firstRow="1" w:lastRow="0" w:firstColumn="1" w:lastColumn="0" w:noHBand="0" w:noVBand="1"/>
      </w:tblPr>
      <w:tblGrid>
        <w:gridCol w:w="563"/>
        <w:gridCol w:w="2976"/>
        <w:gridCol w:w="1985"/>
        <w:gridCol w:w="3170"/>
        <w:gridCol w:w="656"/>
      </w:tblGrid>
      <w:tr w:rsidR="00DF3479" w:rsidRPr="00191A43" w14:paraId="11D54575" w14:textId="77777777" w:rsidTr="00FB6809">
        <w:tc>
          <w:tcPr>
            <w:tcW w:w="563" w:type="dxa"/>
          </w:tcPr>
          <w:p w14:paraId="60845CA5" w14:textId="77777777" w:rsidR="00DF3479" w:rsidRPr="00191A43" w:rsidRDefault="00DF3479" w:rsidP="00FB6809">
            <w:pPr>
              <w:rPr>
                <w:b/>
                <w:smallCaps/>
                <w:sz w:val="24"/>
                <w:szCs w:val="24"/>
              </w:rPr>
            </w:pPr>
            <w:r w:rsidRPr="00191A43">
              <w:rPr>
                <w:b/>
                <w:smallCaps/>
                <w:sz w:val="24"/>
                <w:szCs w:val="24"/>
              </w:rPr>
              <w:t>TH</w:t>
            </w:r>
          </w:p>
        </w:tc>
        <w:tc>
          <w:tcPr>
            <w:tcW w:w="2976" w:type="dxa"/>
          </w:tcPr>
          <w:p w14:paraId="50E32266" w14:textId="77777777" w:rsidR="00DF3479" w:rsidRPr="00191A43" w:rsidRDefault="00DF3479" w:rsidP="00FB6809">
            <w:pPr>
              <w:rPr>
                <w:b/>
                <w:smallCaps/>
                <w:sz w:val="24"/>
                <w:szCs w:val="24"/>
              </w:rPr>
            </w:pPr>
            <w:r w:rsidRPr="00191A43">
              <w:rPr>
                <w:b/>
                <w:smallCaps/>
                <w:sz w:val="24"/>
                <w:szCs w:val="24"/>
              </w:rPr>
              <w:t>Mô tả tình huống</w:t>
            </w:r>
          </w:p>
        </w:tc>
        <w:tc>
          <w:tcPr>
            <w:tcW w:w="1985" w:type="dxa"/>
          </w:tcPr>
          <w:p w14:paraId="34AB7195" w14:textId="77777777" w:rsidR="00DF3479" w:rsidRPr="00191A43" w:rsidRDefault="00DF3479" w:rsidP="00FB6809">
            <w:pPr>
              <w:rPr>
                <w:b/>
                <w:smallCaps/>
                <w:sz w:val="24"/>
                <w:szCs w:val="24"/>
              </w:rPr>
            </w:pPr>
            <w:r w:rsidRPr="00191A43">
              <w:rPr>
                <w:b/>
                <w:smallCaps/>
                <w:sz w:val="24"/>
                <w:szCs w:val="24"/>
              </w:rPr>
              <w:t>Dữ liệu mẫu</w:t>
            </w:r>
          </w:p>
        </w:tc>
        <w:tc>
          <w:tcPr>
            <w:tcW w:w="3170" w:type="dxa"/>
          </w:tcPr>
          <w:p w14:paraId="30312265" w14:textId="77777777" w:rsidR="00DF3479" w:rsidRPr="00191A43" w:rsidRDefault="00DF3479" w:rsidP="00FB6809">
            <w:pPr>
              <w:rPr>
                <w:b/>
                <w:smallCaps/>
                <w:sz w:val="24"/>
                <w:szCs w:val="24"/>
              </w:rPr>
            </w:pPr>
            <w:r w:rsidRPr="00191A43">
              <w:rPr>
                <w:b/>
                <w:smallCaps/>
                <w:sz w:val="24"/>
                <w:szCs w:val="24"/>
              </w:rPr>
              <w:t>Kết quả trông đợi</w:t>
            </w:r>
          </w:p>
        </w:tc>
        <w:tc>
          <w:tcPr>
            <w:tcW w:w="656" w:type="dxa"/>
          </w:tcPr>
          <w:p w14:paraId="6801382F" w14:textId="77777777" w:rsidR="00DF3479" w:rsidRPr="00191A43" w:rsidRDefault="00DF3479" w:rsidP="00FB6809">
            <w:pPr>
              <w:rPr>
                <w:b/>
                <w:smallCaps/>
                <w:sz w:val="24"/>
                <w:szCs w:val="24"/>
              </w:rPr>
            </w:pPr>
            <w:r w:rsidRPr="00191A43">
              <w:rPr>
                <w:b/>
                <w:smallCaps/>
                <w:sz w:val="24"/>
                <w:szCs w:val="24"/>
              </w:rPr>
              <w:t>Fix</w:t>
            </w:r>
          </w:p>
        </w:tc>
      </w:tr>
      <w:tr w:rsidR="00DF3479" w:rsidRPr="00191A43" w14:paraId="17F68CA7" w14:textId="77777777" w:rsidTr="00A80AEC">
        <w:trPr>
          <w:trHeight w:val="567"/>
        </w:trPr>
        <w:tc>
          <w:tcPr>
            <w:tcW w:w="563" w:type="dxa"/>
            <w:vAlign w:val="center"/>
          </w:tcPr>
          <w:p w14:paraId="3DD65FF0" w14:textId="77777777" w:rsidR="00DF3479" w:rsidRPr="00191A43" w:rsidRDefault="00DF3479" w:rsidP="00C30BF0">
            <w:pPr>
              <w:jc w:val="center"/>
              <w:rPr>
                <w:sz w:val="24"/>
                <w:szCs w:val="24"/>
              </w:rPr>
            </w:pPr>
            <w:r w:rsidRPr="00191A43">
              <w:rPr>
                <w:sz w:val="24"/>
                <w:szCs w:val="24"/>
              </w:rPr>
              <w:t>1</w:t>
            </w:r>
          </w:p>
        </w:tc>
        <w:tc>
          <w:tcPr>
            <w:tcW w:w="2976" w:type="dxa"/>
            <w:vAlign w:val="center"/>
          </w:tcPr>
          <w:p w14:paraId="642B4A22" w14:textId="11E91D98" w:rsidR="00DF3479" w:rsidRPr="005F5AEA" w:rsidRDefault="005F5AEA" w:rsidP="00C30BF0">
            <w:pPr>
              <w:jc w:val="left"/>
              <w:rPr>
                <w:sz w:val="24"/>
                <w:szCs w:val="24"/>
              </w:rPr>
            </w:pPr>
            <w:r w:rsidRPr="005F5AEA">
              <w:rPr>
                <w:sz w:val="24"/>
                <w:szCs w:val="24"/>
              </w:rPr>
              <w:t>Xem doanh thu với vai trò nhân viên</w:t>
            </w:r>
          </w:p>
        </w:tc>
        <w:tc>
          <w:tcPr>
            <w:tcW w:w="1985" w:type="dxa"/>
            <w:vAlign w:val="center"/>
          </w:tcPr>
          <w:p w14:paraId="6BC7F349" w14:textId="492110F9" w:rsidR="00DF3479" w:rsidRPr="00AA0BDD" w:rsidRDefault="00AA0BDD" w:rsidP="00C30BF0">
            <w:pPr>
              <w:jc w:val="left"/>
              <w:rPr>
                <w:sz w:val="24"/>
                <w:szCs w:val="24"/>
                <w:lang w:val="en-US"/>
              </w:rPr>
            </w:pPr>
            <w:r>
              <w:rPr>
                <w:sz w:val="24"/>
                <w:szCs w:val="24"/>
                <w:lang w:val="en-US"/>
              </w:rPr>
              <w:t>NoPT,</w:t>
            </w:r>
            <w:r w:rsidR="00F34B9B">
              <w:rPr>
                <w:sz w:val="24"/>
                <w:szCs w:val="24"/>
                <w:lang w:val="en-US"/>
              </w:rPr>
              <w:t xml:space="preserve"> 123456</w:t>
            </w:r>
          </w:p>
        </w:tc>
        <w:tc>
          <w:tcPr>
            <w:tcW w:w="3170" w:type="dxa"/>
            <w:vAlign w:val="center"/>
          </w:tcPr>
          <w:p w14:paraId="70CD17CD" w14:textId="333808D4" w:rsidR="00DF3479" w:rsidRPr="0089387B" w:rsidRDefault="00163999" w:rsidP="00C30BF0">
            <w:pPr>
              <w:jc w:val="left"/>
              <w:rPr>
                <w:sz w:val="24"/>
                <w:szCs w:val="24"/>
                <w:lang w:val="en-US"/>
              </w:rPr>
            </w:pPr>
            <w:r>
              <w:rPr>
                <w:sz w:val="24"/>
                <w:szCs w:val="24"/>
                <w:lang w:val="en-US"/>
              </w:rPr>
              <w:t>Nhân viên không được phép xem doanh thu</w:t>
            </w:r>
          </w:p>
        </w:tc>
        <w:tc>
          <w:tcPr>
            <w:tcW w:w="656" w:type="dxa"/>
            <w:vAlign w:val="center"/>
          </w:tcPr>
          <w:p w14:paraId="0716FD0D"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07FDEEFA" w14:textId="77777777" w:rsidTr="00A80AEC">
        <w:trPr>
          <w:trHeight w:val="567"/>
        </w:trPr>
        <w:tc>
          <w:tcPr>
            <w:tcW w:w="563" w:type="dxa"/>
            <w:vAlign w:val="center"/>
          </w:tcPr>
          <w:p w14:paraId="687EAD98" w14:textId="77777777" w:rsidR="00DF3479" w:rsidRPr="00191A43" w:rsidRDefault="00DF3479" w:rsidP="00C30BF0">
            <w:pPr>
              <w:jc w:val="center"/>
              <w:rPr>
                <w:sz w:val="24"/>
                <w:szCs w:val="24"/>
              </w:rPr>
            </w:pPr>
            <w:r w:rsidRPr="00191A43">
              <w:rPr>
                <w:sz w:val="24"/>
                <w:szCs w:val="24"/>
              </w:rPr>
              <w:lastRenderedPageBreak/>
              <w:t>2</w:t>
            </w:r>
          </w:p>
        </w:tc>
        <w:tc>
          <w:tcPr>
            <w:tcW w:w="2976" w:type="dxa"/>
            <w:vAlign w:val="center"/>
          </w:tcPr>
          <w:p w14:paraId="5ED692A2" w14:textId="1EBE093A" w:rsidR="00DF3479" w:rsidRPr="0089387B" w:rsidRDefault="0089387B" w:rsidP="00C30BF0">
            <w:pPr>
              <w:jc w:val="left"/>
              <w:rPr>
                <w:sz w:val="24"/>
                <w:szCs w:val="24"/>
              </w:rPr>
            </w:pPr>
            <w:r w:rsidRPr="0089387B">
              <w:rPr>
                <w:sz w:val="24"/>
                <w:szCs w:val="24"/>
              </w:rPr>
              <w:t>Xem doanh thu với vai trò trưởng phòng</w:t>
            </w:r>
          </w:p>
        </w:tc>
        <w:tc>
          <w:tcPr>
            <w:tcW w:w="1985" w:type="dxa"/>
            <w:vAlign w:val="center"/>
          </w:tcPr>
          <w:p w14:paraId="68C438B3" w14:textId="3381876F" w:rsidR="00DF3479" w:rsidRPr="0089387B" w:rsidRDefault="0089387B" w:rsidP="00C30BF0">
            <w:pPr>
              <w:jc w:val="left"/>
              <w:rPr>
                <w:sz w:val="24"/>
                <w:szCs w:val="24"/>
                <w:lang w:val="en-US"/>
              </w:rPr>
            </w:pPr>
            <w:r>
              <w:rPr>
                <w:sz w:val="24"/>
                <w:szCs w:val="24"/>
                <w:lang w:val="en-US"/>
              </w:rPr>
              <w:t>TeoNV, songlong</w:t>
            </w:r>
          </w:p>
        </w:tc>
        <w:tc>
          <w:tcPr>
            <w:tcW w:w="3170" w:type="dxa"/>
            <w:vAlign w:val="center"/>
          </w:tcPr>
          <w:p w14:paraId="4AC021CA" w14:textId="7122AA74" w:rsidR="00DF3479" w:rsidRPr="0089387B" w:rsidRDefault="00163999" w:rsidP="00C30BF0">
            <w:pPr>
              <w:jc w:val="left"/>
              <w:rPr>
                <w:sz w:val="24"/>
                <w:szCs w:val="24"/>
                <w:lang w:val="en-US"/>
              </w:rPr>
            </w:pPr>
            <w:r>
              <w:rPr>
                <w:sz w:val="24"/>
                <w:szCs w:val="24"/>
                <w:lang w:val="en-US"/>
              </w:rPr>
              <w:t>Trưởng phòng được</w:t>
            </w:r>
            <w:r w:rsidR="0089387B" w:rsidRPr="0089387B">
              <w:rPr>
                <w:sz w:val="24"/>
                <w:szCs w:val="24"/>
                <w:lang w:val="en-US"/>
              </w:rPr>
              <w:t xml:space="preserve"> phép xem doanh thu</w:t>
            </w:r>
          </w:p>
        </w:tc>
        <w:tc>
          <w:tcPr>
            <w:tcW w:w="656" w:type="dxa"/>
            <w:vAlign w:val="center"/>
          </w:tcPr>
          <w:p w14:paraId="47DD1866" w14:textId="77777777" w:rsidR="00DF3479" w:rsidRPr="00413B63" w:rsidRDefault="00DF3479" w:rsidP="00FB6809">
            <w:pPr>
              <w:jc w:val="center"/>
              <w:rPr>
                <w:sz w:val="24"/>
                <w:szCs w:val="24"/>
                <w:lang w:val="en-US"/>
              </w:rPr>
            </w:pPr>
            <w:r>
              <w:rPr>
                <w:sz w:val="24"/>
                <w:szCs w:val="24"/>
                <w:lang w:val="en-US"/>
              </w:rPr>
              <w:t>ok</w:t>
            </w:r>
          </w:p>
        </w:tc>
      </w:tr>
      <w:tr w:rsidR="00DF3479" w:rsidRPr="00191A43" w14:paraId="442C81E0" w14:textId="77777777" w:rsidTr="00A80AEC">
        <w:trPr>
          <w:trHeight w:val="567"/>
        </w:trPr>
        <w:tc>
          <w:tcPr>
            <w:tcW w:w="563" w:type="dxa"/>
            <w:vAlign w:val="center"/>
          </w:tcPr>
          <w:p w14:paraId="33C5B234" w14:textId="77777777" w:rsidR="00DF3479" w:rsidRPr="00191A43" w:rsidRDefault="00DF3479" w:rsidP="00C30BF0">
            <w:pPr>
              <w:jc w:val="center"/>
              <w:rPr>
                <w:sz w:val="24"/>
                <w:szCs w:val="24"/>
              </w:rPr>
            </w:pPr>
            <w:r w:rsidRPr="00191A43">
              <w:rPr>
                <w:sz w:val="24"/>
                <w:szCs w:val="24"/>
              </w:rPr>
              <w:t>3</w:t>
            </w:r>
          </w:p>
        </w:tc>
        <w:tc>
          <w:tcPr>
            <w:tcW w:w="2976" w:type="dxa"/>
            <w:vAlign w:val="center"/>
          </w:tcPr>
          <w:p w14:paraId="4252565F" w14:textId="581D5824" w:rsidR="00DF3479" w:rsidRPr="006E29D4" w:rsidRDefault="006E29D4" w:rsidP="00C30BF0">
            <w:pPr>
              <w:jc w:val="left"/>
              <w:rPr>
                <w:sz w:val="24"/>
                <w:szCs w:val="24"/>
              </w:rPr>
            </w:pPr>
            <w:r w:rsidRPr="006E29D4">
              <w:rPr>
                <w:sz w:val="24"/>
                <w:szCs w:val="24"/>
              </w:rPr>
              <w:t>Xoá chính tài khoản đang đăng nhập</w:t>
            </w:r>
          </w:p>
        </w:tc>
        <w:tc>
          <w:tcPr>
            <w:tcW w:w="1985" w:type="dxa"/>
            <w:vAlign w:val="center"/>
          </w:tcPr>
          <w:p w14:paraId="6BC86069" w14:textId="41B7DCFA" w:rsidR="00DF3479" w:rsidRPr="006E29D4" w:rsidRDefault="006E29D4" w:rsidP="00C30BF0">
            <w:pPr>
              <w:jc w:val="left"/>
              <w:rPr>
                <w:sz w:val="24"/>
                <w:szCs w:val="24"/>
                <w:lang w:val="en-US"/>
              </w:rPr>
            </w:pPr>
            <w:r>
              <w:rPr>
                <w:sz w:val="24"/>
                <w:szCs w:val="24"/>
                <w:lang w:val="en-US"/>
              </w:rPr>
              <w:t>TeoNV, songlong</w:t>
            </w:r>
          </w:p>
        </w:tc>
        <w:tc>
          <w:tcPr>
            <w:tcW w:w="3170" w:type="dxa"/>
            <w:vAlign w:val="center"/>
          </w:tcPr>
          <w:p w14:paraId="01279D8D" w14:textId="052A055A" w:rsidR="00DF3479" w:rsidRPr="0065399F" w:rsidRDefault="0065399F" w:rsidP="00C30BF0">
            <w:pPr>
              <w:jc w:val="left"/>
              <w:rPr>
                <w:sz w:val="24"/>
                <w:szCs w:val="24"/>
                <w:lang w:val="en-US"/>
              </w:rPr>
            </w:pPr>
            <w:r w:rsidRPr="0065399F">
              <w:rPr>
                <w:sz w:val="24"/>
                <w:szCs w:val="24"/>
                <w:lang w:val="en-US"/>
              </w:rPr>
              <w:t>Không thể tự xoá t</w:t>
            </w:r>
            <w:r>
              <w:rPr>
                <w:sz w:val="24"/>
                <w:szCs w:val="24"/>
                <w:lang w:val="en-US"/>
              </w:rPr>
              <w:t>ài khoản đang đăng nhập</w:t>
            </w:r>
          </w:p>
        </w:tc>
        <w:tc>
          <w:tcPr>
            <w:tcW w:w="656" w:type="dxa"/>
            <w:vAlign w:val="center"/>
          </w:tcPr>
          <w:p w14:paraId="67D3D202" w14:textId="77777777" w:rsidR="00DF3479" w:rsidRPr="005E0F25" w:rsidRDefault="00DF3479" w:rsidP="00FB6809">
            <w:pPr>
              <w:jc w:val="center"/>
              <w:rPr>
                <w:sz w:val="24"/>
                <w:szCs w:val="24"/>
                <w:lang w:val="en-US"/>
              </w:rPr>
            </w:pPr>
            <w:r>
              <w:rPr>
                <w:sz w:val="24"/>
                <w:szCs w:val="24"/>
                <w:lang w:val="en-US"/>
              </w:rPr>
              <w:t>ok</w:t>
            </w:r>
          </w:p>
        </w:tc>
      </w:tr>
      <w:tr w:rsidR="00DF3479" w:rsidRPr="00191A43" w14:paraId="51406E24" w14:textId="77777777" w:rsidTr="00A80AEC">
        <w:trPr>
          <w:trHeight w:val="567"/>
        </w:trPr>
        <w:tc>
          <w:tcPr>
            <w:tcW w:w="563" w:type="dxa"/>
            <w:vAlign w:val="center"/>
          </w:tcPr>
          <w:p w14:paraId="7A7F49EF" w14:textId="77777777" w:rsidR="00DF3479" w:rsidRPr="00191A43" w:rsidRDefault="00DF3479" w:rsidP="00C30BF0">
            <w:pPr>
              <w:jc w:val="center"/>
              <w:rPr>
                <w:sz w:val="24"/>
                <w:szCs w:val="24"/>
              </w:rPr>
            </w:pPr>
            <w:r w:rsidRPr="00191A43">
              <w:rPr>
                <w:sz w:val="24"/>
                <w:szCs w:val="24"/>
              </w:rPr>
              <w:t>4</w:t>
            </w:r>
          </w:p>
        </w:tc>
        <w:tc>
          <w:tcPr>
            <w:tcW w:w="2976" w:type="dxa"/>
            <w:vAlign w:val="center"/>
          </w:tcPr>
          <w:p w14:paraId="004454AF" w14:textId="144A14EC" w:rsidR="00DF3479" w:rsidRPr="00356651" w:rsidRDefault="00356651" w:rsidP="00C30BF0">
            <w:pPr>
              <w:jc w:val="left"/>
              <w:rPr>
                <w:sz w:val="24"/>
                <w:szCs w:val="24"/>
              </w:rPr>
            </w:pPr>
            <w:r w:rsidRPr="00356651">
              <w:rPr>
                <w:sz w:val="24"/>
                <w:szCs w:val="24"/>
              </w:rPr>
              <w:t>Xoá dữ liệu với vai trò nhân vi</w:t>
            </w:r>
            <w:r>
              <w:rPr>
                <w:sz w:val="24"/>
                <w:szCs w:val="24"/>
              </w:rPr>
              <w:t>ê</w:t>
            </w:r>
            <w:r w:rsidRPr="00356651">
              <w:rPr>
                <w:sz w:val="24"/>
                <w:szCs w:val="24"/>
              </w:rPr>
              <w:t>n</w:t>
            </w:r>
          </w:p>
        </w:tc>
        <w:tc>
          <w:tcPr>
            <w:tcW w:w="1985" w:type="dxa"/>
            <w:vAlign w:val="center"/>
          </w:tcPr>
          <w:p w14:paraId="58715E9E" w14:textId="34903BC2" w:rsidR="00DF3479" w:rsidRPr="00442BFA" w:rsidRDefault="00442BFA" w:rsidP="00C30BF0">
            <w:pPr>
              <w:jc w:val="left"/>
              <w:rPr>
                <w:sz w:val="24"/>
                <w:szCs w:val="24"/>
                <w:lang w:val="en-US"/>
              </w:rPr>
            </w:pPr>
            <w:r>
              <w:rPr>
                <w:sz w:val="24"/>
                <w:szCs w:val="24"/>
                <w:lang w:val="en-US"/>
              </w:rPr>
              <w:t>NoPT, 123456</w:t>
            </w:r>
          </w:p>
        </w:tc>
        <w:tc>
          <w:tcPr>
            <w:tcW w:w="3170" w:type="dxa"/>
            <w:vAlign w:val="center"/>
          </w:tcPr>
          <w:p w14:paraId="1047B137" w14:textId="79DE7272" w:rsidR="00DF3479" w:rsidRPr="00CF6977" w:rsidRDefault="00945ED7" w:rsidP="00C30BF0">
            <w:pPr>
              <w:jc w:val="left"/>
              <w:rPr>
                <w:sz w:val="24"/>
                <w:szCs w:val="24"/>
              </w:rPr>
            </w:pPr>
            <w:r>
              <w:rPr>
                <w:sz w:val="24"/>
                <w:szCs w:val="24"/>
                <w:lang w:val="en-US"/>
              </w:rPr>
              <w:t>Nhân viên không</w:t>
            </w:r>
            <w:r w:rsidR="00CF6977" w:rsidRPr="00CF6977">
              <w:rPr>
                <w:sz w:val="24"/>
                <w:szCs w:val="24"/>
              </w:rPr>
              <w:t xml:space="preserve"> được phép xoá dữ liệu</w:t>
            </w:r>
          </w:p>
        </w:tc>
        <w:tc>
          <w:tcPr>
            <w:tcW w:w="656" w:type="dxa"/>
            <w:vAlign w:val="center"/>
          </w:tcPr>
          <w:p w14:paraId="2966365E" w14:textId="77777777" w:rsidR="00DF3479" w:rsidRPr="00F1783E" w:rsidRDefault="00DF3479" w:rsidP="00FB6809">
            <w:pPr>
              <w:jc w:val="center"/>
              <w:rPr>
                <w:sz w:val="24"/>
                <w:szCs w:val="24"/>
                <w:lang w:val="en-US"/>
              </w:rPr>
            </w:pPr>
            <w:r>
              <w:rPr>
                <w:sz w:val="24"/>
                <w:szCs w:val="24"/>
                <w:lang w:val="en-US"/>
              </w:rPr>
              <w:t>ok</w:t>
            </w:r>
          </w:p>
        </w:tc>
      </w:tr>
      <w:tr w:rsidR="00356651" w:rsidRPr="00191A43" w14:paraId="6745D214" w14:textId="77777777" w:rsidTr="00A80AEC">
        <w:trPr>
          <w:trHeight w:val="567"/>
        </w:trPr>
        <w:tc>
          <w:tcPr>
            <w:tcW w:w="563" w:type="dxa"/>
            <w:vAlign w:val="center"/>
          </w:tcPr>
          <w:p w14:paraId="020500DB" w14:textId="7C993862" w:rsidR="00356651" w:rsidRPr="00356651" w:rsidRDefault="00356651" w:rsidP="00C30BF0">
            <w:pPr>
              <w:jc w:val="center"/>
              <w:rPr>
                <w:sz w:val="24"/>
                <w:szCs w:val="24"/>
                <w:lang w:val="en-US"/>
              </w:rPr>
            </w:pPr>
            <w:r>
              <w:rPr>
                <w:sz w:val="24"/>
                <w:szCs w:val="24"/>
                <w:lang w:val="en-US"/>
              </w:rPr>
              <w:t>5</w:t>
            </w:r>
          </w:p>
        </w:tc>
        <w:tc>
          <w:tcPr>
            <w:tcW w:w="2976" w:type="dxa"/>
            <w:vAlign w:val="center"/>
          </w:tcPr>
          <w:p w14:paraId="14FE80B1" w14:textId="3926F759" w:rsidR="00356651" w:rsidRPr="00356651" w:rsidRDefault="00356651" w:rsidP="00C30BF0">
            <w:pPr>
              <w:jc w:val="left"/>
              <w:rPr>
                <w:sz w:val="24"/>
                <w:szCs w:val="24"/>
                <w:lang w:val="en-US"/>
              </w:rPr>
            </w:pPr>
            <w:r w:rsidRPr="00356651">
              <w:rPr>
                <w:sz w:val="24"/>
                <w:szCs w:val="24"/>
                <w:lang w:val="en-US"/>
              </w:rPr>
              <w:t>Xoá dữ liệu với vai trò t</w:t>
            </w:r>
            <w:r>
              <w:rPr>
                <w:sz w:val="24"/>
                <w:szCs w:val="24"/>
                <w:lang w:val="en-US"/>
              </w:rPr>
              <w:t>rưởng phòng</w:t>
            </w:r>
          </w:p>
        </w:tc>
        <w:tc>
          <w:tcPr>
            <w:tcW w:w="1985" w:type="dxa"/>
            <w:vAlign w:val="center"/>
          </w:tcPr>
          <w:p w14:paraId="029BC373" w14:textId="11CF074C" w:rsidR="00356651" w:rsidRPr="00191A43" w:rsidRDefault="00442BFA" w:rsidP="00C30BF0">
            <w:pPr>
              <w:jc w:val="left"/>
              <w:rPr>
                <w:sz w:val="24"/>
                <w:szCs w:val="24"/>
              </w:rPr>
            </w:pPr>
            <w:r>
              <w:rPr>
                <w:sz w:val="24"/>
                <w:szCs w:val="24"/>
                <w:lang w:val="en-US"/>
              </w:rPr>
              <w:t>TeoNV, songlong</w:t>
            </w:r>
          </w:p>
        </w:tc>
        <w:tc>
          <w:tcPr>
            <w:tcW w:w="3170" w:type="dxa"/>
            <w:vAlign w:val="center"/>
          </w:tcPr>
          <w:p w14:paraId="2CA5BF49" w14:textId="28965A18" w:rsidR="00356651" w:rsidRPr="00DF7727" w:rsidRDefault="00945ED7" w:rsidP="00C30BF0">
            <w:pPr>
              <w:jc w:val="left"/>
              <w:rPr>
                <w:sz w:val="24"/>
                <w:szCs w:val="24"/>
              </w:rPr>
            </w:pPr>
            <w:r w:rsidRPr="00A80AEC">
              <w:rPr>
                <w:sz w:val="24"/>
                <w:szCs w:val="24"/>
              </w:rPr>
              <w:t>Trưởng phòng được</w:t>
            </w:r>
            <w:r w:rsidR="00DF7727" w:rsidRPr="00DF7727">
              <w:rPr>
                <w:sz w:val="24"/>
                <w:szCs w:val="24"/>
              </w:rPr>
              <w:t xml:space="preserve"> phép xoá dữ liệu</w:t>
            </w:r>
          </w:p>
        </w:tc>
        <w:tc>
          <w:tcPr>
            <w:tcW w:w="656" w:type="dxa"/>
            <w:vAlign w:val="center"/>
          </w:tcPr>
          <w:p w14:paraId="6DA82950" w14:textId="3830FF32" w:rsidR="00356651" w:rsidRPr="0092593E" w:rsidRDefault="0092593E" w:rsidP="00FB6809">
            <w:pPr>
              <w:jc w:val="center"/>
              <w:rPr>
                <w:sz w:val="24"/>
                <w:szCs w:val="24"/>
                <w:lang w:val="en-US"/>
              </w:rPr>
            </w:pPr>
            <w:r>
              <w:rPr>
                <w:sz w:val="24"/>
                <w:szCs w:val="24"/>
                <w:lang w:val="en-US"/>
              </w:rPr>
              <w:t>ok</w:t>
            </w:r>
          </w:p>
        </w:tc>
      </w:tr>
      <w:tr w:rsidR="00DF7727" w:rsidRPr="00191A43" w14:paraId="7E78FF2C" w14:textId="77777777" w:rsidTr="00A80AEC">
        <w:trPr>
          <w:trHeight w:val="567"/>
        </w:trPr>
        <w:tc>
          <w:tcPr>
            <w:tcW w:w="563" w:type="dxa"/>
            <w:vAlign w:val="center"/>
          </w:tcPr>
          <w:p w14:paraId="7F26185B" w14:textId="02E22430" w:rsidR="00DF7727" w:rsidRDefault="00DF7727" w:rsidP="00C30BF0">
            <w:pPr>
              <w:jc w:val="center"/>
              <w:rPr>
                <w:sz w:val="24"/>
                <w:szCs w:val="24"/>
                <w:lang w:val="en-US"/>
              </w:rPr>
            </w:pPr>
            <w:r>
              <w:rPr>
                <w:sz w:val="24"/>
                <w:szCs w:val="24"/>
                <w:lang w:val="en-US"/>
              </w:rPr>
              <w:t>6</w:t>
            </w:r>
          </w:p>
        </w:tc>
        <w:tc>
          <w:tcPr>
            <w:tcW w:w="2976" w:type="dxa"/>
            <w:vAlign w:val="center"/>
          </w:tcPr>
          <w:p w14:paraId="7381679F" w14:textId="76A4D6F9" w:rsidR="00DF7727" w:rsidRPr="00356651" w:rsidRDefault="000E5241" w:rsidP="00C30BF0">
            <w:pPr>
              <w:jc w:val="left"/>
              <w:rPr>
                <w:sz w:val="24"/>
                <w:szCs w:val="24"/>
                <w:lang w:val="en-US"/>
              </w:rPr>
            </w:pPr>
            <w:r>
              <w:rPr>
                <w:sz w:val="24"/>
                <w:szCs w:val="24"/>
                <w:lang w:val="en-US"/>
              </w:rPr>
              <w:t>Vào cửa sổ chính và sử dụng các chức năng</w:t>
            </w:r>
            <w:r w:rsidR="00DF7727">
              <w:rPr>
                <w:sz w:val="24"/>
                <w:szCs w:val="24"/>
                <w:lang w:val="en-US"/>
              </w:rPr>
              <w:t xml:space="preserve"> </w:t>
            </w:r>
          </w:p>
        </w:tc>
        <w:tc>
          <w:tcPr>
            <w:tcW w:w="1985" w:type="dxa"/>
            <w:vAlign w:val="center"/>
          </w:tcPr>
          <w:p w14:paraId="467135AC" w14:textId="5932B6E1" w:rsidR="00DF7727" w:rsidRPr="00191A43" w:rsidRDefault="00F43B53" w:rsidP="00C30BF0">
            <w:pPr>
              <w:jc w:val="left"/>
              <w:rPr>
                <w:sz w:val="24"/>
                <w:szCs w:val="24"/>
              </w:rPr>
            </w:pPr>
            <w:r>
              <w:rPr>
                <w:sz w:val="24"/>
                <w:szCs w:val="24"/>
                <w:lang w:val="en-US"/>
              </w:rPr>
              <w:t>TeoNV, songlong</w:t>
            </w:r>
          </w:p>
        </w:tc>
        <w:tc>
          <w:tcPr>
            <w:tcW w:w="3170" w:type="dxa"/>
            <w:vAlign w:val="center"/>
          </w:tcPr>
          <w:p w14:paraId="0024EB85" w14:textId="73BB17F4" w:rsidR="00DF7727" w:rsidRPr="009B5D8E" w:rsidRDefault="00DF7727" w:rsidP="00C30BF0">
            <w:pPr>
              <w:jc w:val="left"/>
              <w:rPr>
                <w:sz w:val="24"/>
                <w:szCs w:val="24"/>
              </w:rPr>
            </w:pPr>
            <w:r w:rsidRPr="00DF7727">
              <w:rPr>
                <w:sz w:val="24"/>
                <w:szCs w:val="24"/>
              </w:rPr>
              <w:t>Phải bắt buộc đăng nhập</w:t>
            </w:r>
            <w:r w:rsidR="009B5D8E" w:rsidRPr="009B5D8E">
              <w:rPr>
                <w:sz w:val="24"/>
                <w:szCs w:val="24"/>
              </w:rPr>
              <w:t xml:space="preserve"> mới sử dụng được phần mềm</w:t>
            </w:r>
          </w:p>
        </w:tc>
        <w:tc>
          <w:tcPr>
            <w:tcW w:w="656" w:type="dxa"/>
            <w:vAlign w:val="center"/>
          </w:tcPr>
          <w:p w14:paraId="236BED3D" w14:textId="0CDD007B" w:rsidR="00DF7727" w:rsidRPr="00442BFA" w:rsidRDefault="00442BFA" w:rsidP="00FB6809">
            <w:pPr>
              <w:jc w:val="center"/>
              <w:rPr>
                <w:sz w:val="24"/>
                <w:szCs w:val="24"/>
                <w:lang w:val="en-US"/>
              </w:rPr>
            </w:pPr>
            <w:r>
              <w:rPr>
                <w:sz w:val="24"/>
                <w:szCs w:val="24"/>
                <w:lang w:val="en-US"/>
              </w:rPr>
              <w:t>ok</w:t>
            </w:r>
          </w:p>
        </w:tc>
      </w:tr>
    </w:tbl>
    <w:p w14:paraId="3F1D5229" w14:textId="77777777" w:rsidR="00C441A7" w:rsidRPr="00191A43" w:rsidRDefault="002A28F0" w:rsidP="00C441A7">
      <w:pPr>
        <w:pStyle w:val="Heading1"/>
      </w:pPr>
      <w:bookmarkStart w:id="60" w:name="_Toc72524495"/>
      <w:r w:rsidRPr="00191A43">
        <w:t>Đ</w:t>
      </w:r>
      <w:r w:rsidR="00C441A7" w:rsidRPr="00191A43">
        <w:t>óng gói và triển khai</w:t>
      </w:r>
      <w:bookmarkEnd w:id="60"/>
    </w:p>
    <w:p w14:paraId="62E5D060" w14:textId="77777777" w:rsidR="0098455E" w:rsidRPr="00191A43" w:rsidRDefault="0098455E" w:rsidP="00AA7656">
      <w:pPr>
        <w:pStyle w:val="Heading2"/>
      </w:pPr>
      <w:bookmarkStart w:id="61" w:name="_Toc72524496"/>
      <w:r w:rsidRPr="00191A43">
        <w:t>Sản phẩm phần mềm</w:t>
      </w:r>
      <w:bookmarkEnd w:id="61"/>
    </w:p>
    <w:tbl>
      <w:tblPr>
        <w:tblStyle w:val="TableGrid"/>
        <w:tblW w:w="0" w:type="auto"/>
        <w:tblLook w:val="04A0" w:firstRow="1" w:lastRow="0" w:firstColumn="1" w:lastColumn="0" w:noHBand="0" w:noVBand="1"/>
      </w:tblPr>
      <w:tblGrid>
        <w:gridCol w:w="625"/>
        <w:gridCol w:w="4410"/>
        <w:gridCol w:w="4315"/>
      </w:tblGrid>
      <w:tr w:rsidR="0098455E" w:rsidRPr="00191A43" w14:paraId="0B46A3D3" w14:textId="77777777" w:rsidTr="0098455E">
        <w:tc>
          <w:tcPr>
            <w:tcW w:w="625" w:type="dxa"/>
          </w:tcPr>
          <w:p w14:paraId="2577D8C8" w14:textId="77777777" w:rsidR="0098455E" w:rsidRPr="00191A43" w:rsidRDefault="0098455E" w:rsidP="0098455E">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4410" w:type="dxa"/>
          </w:tcPr>
          <w:p w14:paraId="01C42556" w14:textId="77777777" w:rsidR="0098455E" w:rsidRPr="00191A43" w:rsidRDefault="0098455E" w:rsidP="0098455E">
            <w:pPr>
              <w:rPr>
                <w:rFonts w:ascii="Times New Roman Bold" w:hAnsi="Times New Roman Bold"/>
                <w:b/>
                <w:smallCaps/>
                <w:sz w:val="24"/>
                <w:szCs w:val="24"/>
              </w:rPr>
            </w:pPr>
            <w:r w:rsidRPr="00191A43">
              <w:rPr>
                <w:rFonts w:ascii="Times New Roman Bold" w:hAnsi="Times New Roman Bold"/>
                <w:b/>
                <w:smallCaps/>
                <w:sz w:val="24"/>
                <w:szCs w:val="24"/>
              </w:rPr>
              <w:t>Thành phần</w:t>
            </w:r>
          </w:p>
        </w:tc>
        <w:tc>
          <w:tcPr>
            <w:tcW w:w="4315" w:type="dxa"/>
          </w:tcPr>
          <w:p w14:paraId="5CD8FBF4" w14:textId="77777777" w:rsidR="0098455E" w:rsidRPr="00191A43" w:rsidRDefault="0098455E" w:rsidP="0098455E">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98455E" w:rsidRPr="00191A43" w14:paraId="38D0604A" w14:textId="77777777" w:rsidTr="0098455E">
        <w:tc>
          <w:tcPr>
            <w:tcW w:w="625" w:type="dxa"/>
          </w:tcPr>
          <w:p w14:paraId="30079A83" w14:textId="77777777" w:rsidR="0098455E" w:rsidRPr="00191A43" w:rsidRDefault="0098455E" w:rsidP="0098455E">
            <w:pPr>
              <w:jc w:val="center"/>
              <w:rPr>
                <w:sz w:val="24"/>
                <w:szCs w:val="24"/>
              </w:rPr>
            </w:pPr>
            <w:r w:rsidRPr="00191A43">
              <w:rPr>
                <w:sz w:val="24"/>
                <w:szCs w:val="24"/>
              </w:rPr>
              <w:t>1</w:t>
            </w:r>
          </w:p>
        </w:tc>
        <w:tc>
          <w:tcPr>
            <w:tcW w:w="4410" w:type="dxa"/>
          </w:tcPr>
          <w:p w14:paraId="2EBF6AA8" w14:textId="77777777" w:rsidR="0098455E" w:rsidRPr="00191A43" w:rsidRDefault="0098455E" w:rsidP="0098455E">
            <w:pPr>
              <w:rPr>
                <w:sz w:val="24"/>
                <w:szCs w:val="24"/>
              </w:rPr>
            </w:pPr>
            <w:r w:rsidRPr="00191A43">
              <w:rPr>
                <w:sz w:val="24"/>
                <w:szCs w:val="24"/>
              </w:rPr>
              <w:t>Setup.exe</w:t>
            </w:r>
          </w:p>
        </w:tc>
        <w:tc>
          <w:tcPr>
            <w:tcW w:w="4315" w:type="dxa"/>
          </w:tcPr>
          <w:p w14:paraId="006B8B6C" w14:textId="77777777" w:rsidR="0098455E" w:rsidRPr="00191A43" w:rsidRDefault="0098455E" w:rsidP="0098455E">
            <w:pPr>
              <w:rPr>
                <w:sz w:val="24"/>
                <w:szCs w:val="24"/>
              </w:rPr>
            </w:pPr>
            <w:r w:rsidRPr="00191A43">
              <w:rPr>
                <w:sz w:val="24"/>
                <w:szCs w:val="24"/>
              </w:rPr>
              <w:t>File cài đặt</w:t>
            </w:r>
          </w:p>
        </w:tc>
      </w:tr>
      <w:tr w:rsidR="0098455E" w:rsidRPr="00191A43" w14:paraId="65A99B8B" w14:textId="77777777" w:rsidTr="0098455E">
        <w:tc>
          <w:tcPr>
            <w:tcW w:w="625" w:type="dxa"/>
          </w:tcPr>
          <w:p w14:paraId="2D0AB740" w14:textId="77777777" w:rsidR="0098455E" w:rsidRPr="00191A43" w:rsidRDefault="0098455E" w:rsidP="0098455E">
            <w:pPr>
              <w:jc w:val="center"/>
              <w:rPr>
                <w:sz w:val="24"/>
                <w:szCs w:val="24"/>
              </w:rPr>
            </w:pPr>
            <w:r w:rsidRPr="00191A43">
              <w:rPr>
                <w:sz w:val="24"/>
                <w:szCs w:val="24"/>
              </w:rPr>
              <w:t>2</w:t>
            </w:r>
          </w:p>
        </w:tc>
        <w:tc>
          <w:tcPr>
            <w:tcW w:w="4410" w:type="dxa"/>
          </w:tcPr>
          <w:p w14:paraId="0F24D251" w14:textId="77777777" w:rsidR="0098455E" w:rsidRPr="00191A43" w:rsidRDefault="0098455E" w:rsidP="0098455E">
            <w:pPr>
              <w:rPr>
                <w:sz w:val="24"/>
                <w:szCs w:val="24"/>
              </w:rPr>
            </w:pPr>
            <w:r w:rsidRPr="00191A43">
              <w:rPr>
                <w:sz w:val="24"/>
                <w:szCs w:val="24"/>
              </w:rPr>
              <w:t>EduSys.sql</w:t>
            </w:r>
          </w:p>
        </w:tc>
        <w:tc>
          <w:tcPr>
            <w:tcW w:w="4315" w:type="dxa"/>
          </w:tcPr>
          <w:p w14:paraId="12A52C85" w14:textId="77777777" w:rsidR="0098455E" w:rsidRPr="00191A43" w:rsidRDefault="0098455E" w:rsidP="0098455E">
            <w:pPr>
              <w:rPr>
                <w:sz w:val="24"/>
                <w:szCs w:val="24"/>
              </w:rPr>
            </w:pPr>
            <w:r w:rsidRPr="00191A43">
              <w:rPr>
                <w:sz w:val="24"/>
                <w:szCs w:val="24"/>
              </w:rPr>
              <w:t>Cơ sở dữ liệu</w:t>
            </w:r>
          </w:p>
        </w:tc>
      </w:tr>
      <w:tr w:rsidR="0098455E" w:rsidRPr="00191A43" w14:paraId="3E51915C" w14:textId="77777777" w:rsidTr="0098455E">
        <w:tc>
          <w:tcPr>
            <w:tcW w:w="625" w:type="dxa"/>
          </w:tcPr>
          <w:p w14:paraId="36C10A4C" w14:textId="77777777" w:rsidR="0098455E" w:rsidRPr="00191A43" w:rsidRDefault="0098455E" w:rsidP="0098455E">
            <w:pPr>
              <w:jc w:val="center"/>
              <w:rPr>
                <w:sz w:val="24"/>
                <w:szCs w:val="24"/>
              </w:rPr>
            </w:pPr>
            <w:r w:rsidRPr="00191A43">
              <w:rPr>
                <w:sz w:val="24"/>
                <w:szCs w:val="24"/>
              </w:rPr>
              <w:t>3</w:t>
            </w:r>
          </w:p>
        </w:tc>
        <w:tc>
          <w:tcPr>
            <w:tcW w:w="4410" w:type="dxa"/>
          </w:tcPr>
          <w:p w14:paraId="26B4E78B" w14:textId="77777777" w:rsidR="0098455E" w:rsidRPr="00191A43" w:rsidRDefault="0098455E" w:rsidP="0098455E">
            <w:pPr>
              <w:rPr>
                <w:sz w:val="24"/>
                <w:szCs w:val="24"/>
              </w:rPr>
            </w:pPr>
            <w:r w:rsidRPr="00191A43">
              <w:rPr>
                <w:sz w:val="24"/>
                <w:szCs w:val="24"/>
              </w:rPr>
              <w:t>Readme.txt</w:t>
            </w:r>
          </w:p>
        </w:tc>
        <w:tc>
          <w:tcPr>
            <w:tcW w:w="4315" w:type="dxa"/>
          </w:tcPr>
          <w:p w14:paraId="0523827C" w14:textId="2944EA8D" w:rsidR="0098455E" w:rsidRPr="00165D6D" w:rsidRDefault="0098455E" w:rsidP="0098455E">
            <w:pPr>
              <w:rPr>
                <w:sz w:val="24"/>
                <w:szCs w:val="24"/>
              </w:rPr>
            </w:pPr>
            <w:r w:rsidRPr="00191A43">
              <w:rPr>
                <w:sz w:val="24"/>
                <w:szCs w:val="24"/>
              </w:rPr>
              <w:t>Hướng dẫn cài đặt</w:t>
            </w:r>
            <w:r w:rsidR="00A9116E" w:rsidRPr="00165D6D">
              <w:rPr>
                <w:sz w:val="24"/>
                <w:szCs w:val="24"/>
              </w:rPr>
              <w:t xml:space="preserve"> và hướng dẫn sử dụng</w:t>
            </w:r>
          </w:p>
        </w:tc>
      </w:tr>
    </w:tbl>
    <w:p w14:paraId="26D7F289" w14:textId="77777777" w:rsidR="0098455E" w:rsidRPr="00191A43" w:rsidRDefault="0098455E" w:rsidP="00AA7656">
      <w:pPr>
        <w:pStyle w:val="Heading2"/>
      </w:pPr>
      <w:bookmarkStart w:id="62" w:name="_Toc72524497"/>
      <w:r w:rsidRPr="00191A43">
        <w:t>Hướng dẫn cài đặt</w:t>
      </w:r>
      <w:bookmarkEnd w:id="62"/>
    </w:p>
    <w:p w14:paraId="458045EA" w14:textId="6BF932D9" w:rsidR="0098455E" w:rsidRPr="003B1F14" w:rsidRDefault="0098455E" w:rsidP="0098455E">
      <w:pPr>
        <w:pStyle w:val="ListParagraph"/>
        <w:numPr>
          <w:ilvl w:val="0"/>
          <w:numId w:val="26"/>
        </w:numPr>
        <w:rPr>
          <w:sz w:val="24"/>
          <w:szCs w:val="20"/>
        </w:rPr>
      </w:pPr>
      <w:r w:rsidRPr="003B1F14">
        <w:rPr>
          <w:sz w:val="24"/>
          <w:szCs w:val="20"/>
        </w:rPr>
        <w:t>Bước 1:</w:t>
      </w:r>
      <w:r w:rsidR="00034D94" w:rsidRPr="003B1F14">
        <w:rPr>
          <w:sz w:val="24"/>
          <w:szCs w:val="20"/>
          <w:lang w:val="en-US"/>
        </w:rPr>
        <w:t xml:space="preserve"> </w:t>
      </w:r>
      <w:r w:rsidR="00034D94" w:rsidRPr="003B1F14">
        <w:rPr>
          <w:sz w:val="24"/>
          <w:szCs w:val="20"/>
        </w:rPr>
        <w:t>Cài SQL Server 20</w:t>
      </w:r>
      <w:r w:rsidR="003A7361">
        <w:rPr>
          <w:sz w:val="24"/>
          <w:szCs w:val="20"/>
          <w:lang w:val="en-US"/>
        </w:rPr>
        <w:t>08</w:t>
      </w:r>
      <w:r w:rsidR="00034D94" w:rsidRPr="003B1F14">
        <w:rPr>
          <w:sz w:val="24"/>
          <w:szCs w:val="20"/>
        </w:rPr>
        <w:t xml:space="preserve"> trở lên</w:t>
      </w:r>
    </w:p>
    <w:p w14:paraId="6506FB2C" w14:textId="22FDAF87" w:rsidR="0098455E" w:rsidRPr="003B1F14" w:rsidRDefault="0098455E" w:rsidP="0098455E">
      <w:pPr>
        <w:pStyle w:val="ListParagraph"/>
        <w:numPr>
          <w:ilvl w:val="0"/>
          <w:numId w:val="26"/>
        </w:numPr>
        <w:rPr>
          <w:sz w:val="24"/>
          <w:szCs w:val="20"/>
        </w:rPr>
      </w:pPr>
      <w:r w:rsidRPr="003B1F14">
        <w:rPr>
          <w:sz w:val="24"/>
          <w:szCs w:val="20"/>
        </w:rPr>
        <w:t>Bước 2:</w:t>
      </w:r>
      <w:r w:rsidR="00011291" w:rsidRPr="003B1F14">
        <w:rPr>
          <w:sz w:val="24"/>
          <w:szCs w:val="20"/>
        </w:rPr>
        <w:t xml:space="preserve"> Tạo CSDL EduSys bằng cách chạy file EduSys.sql</w:t>
      </w:r>
    </w:p>
    <w:p w14:paraId="57DEA6AB" w14:textId="4EE7A852" w:rsidR="0098455E" w:rsidRPr="003B1F14" w:rsidRDefault="0098455E" w:rsidP="0098455E">
      <w:pPr>
        <w:pStyle w:val="ListParagraph"/>
        <w:numPr>
          <w:ilvl w:val="0"/>
          <w:numId w:val="26"/>
        </w:numPr>
        <w:rPr>
          <w:sz w:val="24"/>
          <w:szCs w:val="20"/>
        </w:rPr>
      </w:pPr>
      <w:r w:rsidRPr="003B1F14">
        <w:rPr>
          <w:sz w:val="24"/>
          <w:szCs w:val="20"/>
        </w:rPr>
        <w:t>Bước 3:</w:t>
      </w:r>
      <w:r w:rsidR="00011291" w:rsidRPr="003B1F14">
        <w:rPr>
          <w:sz w:val="24"/>
          <w:szCs w:val="20"/>
        </w:rPr>
        <w:t xml:space="preserve"> Cài đặt JDK 1.8 trở lên</w:t>
      </w:r>
    </w:p>
    <w:p w14:paraId="13ACC63D" w14:textId="34B21C3D" w:rsidR="0098455E" w:rsidRPr="003B1F14" w:rsidRDefault="00011291" w:rsidP="0098455E">
      <w:pPr>
        <w:pStyle w:val="ListParagraph"/>
        <w:numPr>
          <w:ilvl w:val="0"/>
          <w:numId w:val="26"/>
        </w:numPr>
        <w:rPr>
          <w:sz w:val="24"/>
          <w:szCs w:val="20"/>
        </w:rPr>
      </w:pPr>
      <w:r w:rsidRPr="003B1F14">
        <w:rPr>
          <w:sz w:val="24"/>
          <w:szCs w:val="20"/>
        </w:rPr>
        <w:t xml:space="preserve">Bước 4: </w:t>
      </w:r>
      <w:r w:rsidRPr="003B1F14">
        <w:rPr>
          <w:sz w:val="24"/>
          <w:szCs w:val="20"/>
          <w:lang w:val="en-US"/>
        </w:rPr>
        <w:t>Chạy file Setup</w:t>
      </w:r>
    </w:p>
    <w:p w14:paraId="663DDD03" w14:textId="77777777" w:rsidR="00303F9D" w:rsidRPr="00191A43" w:rsidRDefault="002A28F0" w:rsidP="00C441A7">
      <w:pPr>
        <w:pStyle w:val="Heading1"/>
      </w:pPr>
      <w:bookmarkStart w:id="63" w:name="_Toc72524498"/>
      <w:r w:rsidRPr="00191A43">
        <w:t>K</w:t>
      </w:r>
      <w:r w:rsidR="00303F9D" w:rsidRPr="00191A43">
        <w:t>ẾT LUẬN</w:t>
      </w:r>
      <w:bookmarkEnd w:id="63"/>
    </w:p>
    <w:p w14:paraId="2CCB6EF1" w14:textId="36C39243" w:rsidR="000975D2" w:rsidRDefault="00EF13E9" w:rsidP="000975D2">
      <w:pPr>
        <w:pStyle w:val="Heading2"/>
      </w:pPr>
      <w:bookmarkStart w:id="64" w:name="_Toc72524499"/>
      <w:r w:rsidRPr="00191A43">
        <w:t>K</w:t>
      </w:r>
      <w:r w:rsidR="00303F9D" w:rsidRPr="00191A43">
        <w:t>hó khăn</w:t>
      </w:r>
      <w:bookmarkEnd w:id="64"/>
    </w:p>
    <w:p w14:paraId="07CEDB9A" w14:textId="526AD045" w:rsidR="00E96B3F" w:rsidRPr="00F770FE" w:rsidRDefault="00C91BE4" w:rsidP="00E96B3F">
      <w:pPr>
        <w:pStyle w:val="ListParagraph"/>
        <w:numPr>
          <w:ilvl w:val="0"/>
          <w:numId w:val="32"/>
        </w:numPr>
        <w:rPr>
          <w:sz w:val="24"/>
          <w:szCs w:val="24"/>
        </w:rPr>
      </w:pPr>
      <w:r w:rsidRPr="00C91BE4">
        <w:rPr>
          <w:sz w:val="24"/>
          <w:szCs w:val="24"/>
        </w:rPr>
        <w:t>Chưa thành th</w:t>
      </w:r>
      <w:r w:rsidRPr="007E0642">
        <w:rPr>
          <w:sz w:val="24"/>
          <w:szCs w:val="24"/>
        </w:rPr>
        <w:t>ạo</w:t>
      </w:r>
      <w:r w:rsidR="00BF1F6E" w:rsidRPr="00F770FE">
        <w:rPr>
          <w:sz w:val="24"/>
          <w:szCs w:val="24"/>
        </w:rPr>
        <w:t xml:space="preserve"> phần mềm </w:t>
      </w:r>
      <w:r w:rsidR="00B662A9" w:rsidRPr="00F770FE">
        <w:rPr>
          <w:sz w:val="24"/>
          <w:szCs w:val="24"/>
        </w:rPr>
        <w:t>đóng gói và tạo file cài đặt: exe4j, Inno Setup.</w:t>
      </w:r>
    </w:p>
    <w:p w14:paraId="3AD08529" w14:textId="482FD616" w:rsidR="00CA1795" w:rsidRDefault="00CA1795" w:rsidP="00A14B81">
      <w:pPr>
        <w:pStyle w:val="ListParagraph"/>
        <w:numPr>
          <w:ilvl w:val="0"/>
          <w:numId w:val="32"/>
        </w:numPr>
        <w:rPr>
          <w:sz w:val="24"/>
          <w:szCs w:val="24"/>
        </w:rPr>
      </w:pPr>
      <w:r w:rsidRPr="00F770FE">
        <w:rPr>
          <w:sz w:val="24"/>
          <w:szCs w:val="24"/>
        </w:rPr>
        <w:t xml:space="preserve">Tạo Executable Java với Maven phức tạp hơn </w:t>
      </w:r>
      <w:r w:rsidRPr="00A14B81">
        <w:rPr>
          <w:sz w:val="24"/>
          <w:szCs w:val="24"/>
        </w:rPr>
        <w:t>Ant</w:t>
      </w:r>
    </w:p>
    <w:p w14:paraId="40AC1EBE" w14:textId="4127535D" w:rsidR="00AE37AD" w:rsidRDefault="00EF13E9" w:rsidP="00303F9D">
      <w:pPr>
        <w:pStyle w:val="Heading2"/>
      </w:pPr>
      <w:bookmarkStart w:id="65" w:name="_Toc72524500"/>
      <w:r w:rsidRPr="00191A43">
        <w:t>T</w:t>
      </w:r>
      <w:r w:rsidR="00C441A7" w:rsidRPr="00191A43">
        <w:t>huận lợi</w:t>
      </w:r>
      <w:bookmarkEnd w:id="65"/>
    </w:p>
    <w:p w14:paraId="1CB5EB15" w14:textId="7D28DE26" w:rsidR="00CD5DAF" w:rsidRPr="0076110C" w:rsidRDefault="0076110C" w:rsidP="00CD5DAF">
      <w:pPr>
        <w:pStyle w:val="ListParagraph"/>
        <w:numPr>
          <w:ilvl w:val="0"/>
          <w:numId w:val="33"/>
        </w:numPr>
      </w:pPr>
      <w:r w:rsidRPr="0076110C">
        <w:rPr>
          <w:sz w:val="24"/>
          <w:szCs w:val="20"/>
        </w:rPr>
        <w:t>Có</w:t>
      </w:r>
      <w:r w:rsidR="00255BD7">
        <w:rPr>
          <w:sz w:val="24"/>
          <w:szCs w:val="20"/>
          <w:lang w:val="en-US"/>
        </w:rPr>
        <w:t xml:space="preserve"> sẵn</w:t>
      </w:r>
      <w:r w:rsidRPr="0076110C">
        <w:rPr>
          <w:sz w:val="24"/>
          <w:szCs w:val="20"/>
        </w:rPr>
        <w:t xml:space="preserve"> các tài nguyên và dự án mẫu để tham khảo</w:t>
      </w:r>
    </w:p>
    <w:p w14:paraId="26242F20" w14:textId="233957CF" w:rsidR="00303F9D" w:rsidRPr="00F062E1" w:rsidRDefault="00E8780A" w:rsidP="00303F9D">
      <w:pPr>
        <w:pStyle w:val="ListParagraph"/>
        <w:numPr>
          <w:ilvl w:val="0"/>
          <w:numId w:val="33"/>
        </w:numPr>
      </w:pPr>
      <w:r w:rsidRPr="00E8780A">
        <w:rPr>
          <w:sz w:val="24"/>
          <w:szCs w:val="20"/>
        </w:rPr>
        <w:t>Thực hiện dự án</w:t>
      </w:r>
      <w:r w:rsidR="00CF7562" w:rsidRPr="0003570A">
        <w:rPr>
          <w:sz w:val="24"/>
          <w:szCs w:val="20"/>
        </w:rPr>
        <w:t xml:space="preserve"> </w:t>
      </w:r>
      <w:r w:rsidRPr="00E8780A">
        <w:rPr>
          <w:sz w:val="24"/>
          <w:szCs w:val="20"/>
        </w:rPr>
        <w:t>theo các video hướng dẫn trên CMS</w:t>
      </w:r>
    </w:p>
    <w:p w14:paraId="69EA66B4" w14:textId="575B4974" w:rsidR="00F062E1" w:rsidRPr="00191A43" w:rsidRDefault="00F062E1" w:rsidP="00303F9D">
      <w:pPr>
        <w:pStyle w:val="ListParagraph"/>
        <w:numPr>
          <w:ilvl w:val="0"/>
          <w:numId w:val="33"/>
        </w:numPr>
      </w:pPr>
      <w:r w:rsidRPr="00F062E1">
        <w:rPr>
          <w:sz w:val="24"/>
          <w:szCs w:val="20"/>
        </w:rPr>
        <w:t>Phần mềm đơn giản dễ phát triển</w:t>
      </w:r>
    </w:p>
    <w:sectPr w:rsidR="00F062E1" w:rsidRPr="00191A43" w:rsidSect="00C441A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087A59"/>
    <w:multiLevelType w:val="hybridMultilevel"/>
    <w:tmpl w:val="D30E7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6E2157"/>
    <w:multiLevelType w:val="hybridMultilevel"/>
    <w:tmpl w:val="598824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89306D"/>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903458D"/>
    <w:multiLevelType w:val="hybridMultilevel"/>
    <w:tmpl w:val="E9DACE02"/>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B5186C"/>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CB0340"/>
    <w:multiLevelType w:val="hybridMultilevel"/>
    <w:tmpl w:val="DA8E0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40467F"/>
    <w:multiLevelType w:val="hybridMultilevel"/>
    <w:tmpl w:val="4FB8AE9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8C30EC"/>
    <w:multiLevelType w:val="multilevel"/>
    <w:tmpl w:val="67EC3D9E"/>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29554F9E"/>
    <w:multiLevelType w:val="hybridMultilevel"/>
    <w:tmpl w:val="59F0E02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1B659CD"/>
    <w:multiLevelType w:val="hybridMultilevel"/>
    <w:tmpl w:val="A596E2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2D549D"/>
    <w:multiLevelType w:val="multilevel"/>
    <w:tmpl w:val="99D63EB2"/>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448602B"/>
    <w:multiLevelType w:val="hybridMultilevel"/>
    <w:tmpl w:val="4252B19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C1C32F4"/>
    <w:multiLevelType w:val="hybridMultilevel"/>
    <w:tmpl w:val="7F0215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8D391A"/>
    <w:multiLevelType w:val="hybridMultilevel"/>
    <w:tmpl w:val="C3DA1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9D3F08"/>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FE6201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41EB1083"/>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29301E"/>
    <w:multiLevelType w:val="hybridMultilevel"/>
    <w:tmpl w:val="6B68F7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DA3A85"/>
    <w:multiLevelType w:val="hybridMultilevel"/>
    <w:tmpl w:val="742E778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1B24DD"/>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E763CCD"/>
    <w:multiLevelType w:val="hybridMultilevel"/>
    <w:tmpl w:val="709EDF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8456F0"/>
    <w:multiLevelType w:val="hybridMultilevel"/>
    <w:tmpl w:val="4A702298"/>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2C09E3"/>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8E357D4"/>
    <w:multiLevelType w:val="hybridMultilevel"/>
    <w:tmpl w:val="54A830B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4A24DA"/>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4397121"/>
    <w:multiLevelType w:val="hybridMultilevel"/>
    <w:tmpl w:val="FA7AE10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DA35DF"/>
    <w:multiLevelType w:val="hybridMultilevel"/>
    <w:tmpl w:val="6FB4A51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5"/>
  </w:num>
  <w:num w:numId="3">
    <w:abstractNumId w:val="26"/>
  </w:num>
  <w:num w:numId="4">
    <w:abstractNumId w:val="16"/>
  </w:num>
  <w:num w:numId="5">
    <w:abstractNumId w:val="21"/>
  </w:num>
  <w:num w:numId="6">
    <w:abstractNumId w:val="12"/>
  </w:num>
  <w:num w:numId="7">
    <w:abstractNumId w:val="18"/>
  </w:num>
  <w:num w:numId="8">
    <w:abstractNumId w:val="27"/>
  </w:num>
  <w:num w:numId="9">
    <w:abstractNumId w:val="11"/>
  </w:num>
  <w:num w:numId="10">
    <w:abstractNumId w:val="20"/>
  </w:num>
  <w:num w:numId="11">
    <w:abstractNumId w:val="17"/>
  </w:num>
  <w:num w:numId="12">
    <w:abstractNumId w:val="4"/>
  </w:num>
  <w:num w:numId="13">
    <w:abstractNumId w:val="2"/>
  </w:num>
  <w:num w:numId="14">
    <w:abstractNumId w:val="8"/>
  </w:num>
  <w:num w:numId="15">
    <w:abstractNumId w:val="25"/>
  </w:num>
  <w:num w:numId="16">
    <w:abstractNumId w:val="16"/>
  </w:num>
  <w:num w:numId="17">
    <w:abstractNumId w:val="24"/>
  </w:num>
  <w:num w:numId="18">
    <w:abstractNumId w:val="7"/>
  </w:num>
  <w:num w:numId="19">
    <w:abstractNumId w:val="9"/>
  </w:num>
  <w:num w:numId="20">
    <w:abstractNumId w:val="13"/>
  </w:num>
  <w:num w:numId="21">
    <w:abstractNumId w:val="15"/>
  </w:num>
  <w:num w:numId="22">
    <w:abstractNumId w:val="23"/>
  </w:num>
  <w:num w:numId="23">
    <w:abstractNumId w:val="1"/>
  </w:num>
  <w:num w:numId="24">
    <w:abstractNumId w:val="16"/>
  </w:num>
  <w:num w:numId="25">
    <w:abstractNumId w:val="16"/>
  </w:num>
  <w:num w:numId="26">
    <w:abstractNumId w:val="10"/>
  </w:num>
  <w:num w:numId="27">
    <w:abstractNumId w:val="19"/>
  </w:num>
  <w:num w:numId="28">
    <w:abstractNumId w:val="3"/>
  </w:num>
  <w:num w:numId="29">
    <w:abstractNumId w:val="16"/>
  </w:num>
  <w:num w:numId="30">
    <w:abstractNumId w:val="22"/>
  </w:num>
  <w:num w:numId="31">
    <w:abstractNumId w:val="14"/>
  </w:num>
  <w:num w:numId="32">
    <w:abstractNumId w:val="6"/>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19E"/>
    <w:rsid w:val="000001AF"/>
    <w:rsid w:val="00000E60"/>
    <w:rsid w:val="000010F1"/>
    <w:rsid w:val="00001136"/>
    <w:rsid w:val="00002DAA"/>
    <w:rsid w:val="00003241"/>
    <w:rsid w:val="00004B8B"/>
    <w:rsid w:val="00006335"/>
    <w:rsid w:val="00007ADD"/>
    <w:rsid w:val="00010116"/>
    <w:rsid w:val="00010617"/>
    <w:rsid w:val="00010993"/>
    <w:rsid w:val="00010D15"/>
    <w:rsid w:val="00011291"/>
    <w:rsid w:val="00011504"/>
    <w:rsid w:val="00011EAA"/>
    <w:rsid w:val="00012726"/>
    <w:rsid w:val="0001421C"/>
    <w:rsid w:val="00020CB4"/>
    <w:rsid w:val="00022B25"/>
    <w:rsid w:val="00026072"/>
    <w:rsid w:val="00027B4A"/>
    <w:rsid w:val="00027BC4"/>
    <w:rsid w:val="000300E4"/>
    <w:rsid w:val="000309BF"/>
    <w:rsid w:val="000327A1"/>
    <w:rsid w:val="000337DB"/>
    <w:rsid w:val="00034485"/>
    <w:rsid w:val="00034B5E"/>
    <w:rsid w:val="00034D94"/>
    <w:rsid w:val="00034DAA"/>
    <w:rsid w:val="0003570A"/>
    <w:rsid w:val="00036EB6"/>
    <w:rsid w:val="000371BD"/>
    <w:rsid w:val="00042BC7"/>
    <w:rsid w:val="00047BB5"/>
    <w:rsid w:val="00051EA1"/>
    <w:rsid w:val="00051EEA"/>
    <w:rsid w:val="00055160"/>
    <w:rsid w:val="00055CD8"/>
    <w:rsid w:val="00061F4F"/>
    <w:rsid w:val="00063129"/>
    <w:rsid w:val="0006329B"/>
    <w:rsid w:val="00063CD5"/>
    <w:rsid w:val="0006439E"/>
    <w:rsid w:val="00064E44"/>
    <w:rsid w:val="0007046D"/>
    <w:rsid w:val="00071710"/>
    <w:rsid w:val="00075950"/>
    <w:rsid w:val="000768D0"/>
    <w:rsid w:val="00077131"/>
    <w:rsid w:val="00077D37"/>
    <w:rsid w:val="00081D6C"/>
    <w:rsid w:val="00084E2F"/>
    <w:rsid w:val="00086BA7"/>
    <w:rsid w:val="00086D4E"/>
    <w:rsid w:val="00087367"/>
    <w:rsid w:val="00087F87"/>
    <w:rsid w:val="00093208"/>
    <w:rsid w:val="00095031"/>
    <w:rsid w:val="000960F8"/>
    <w:rsid w:val="000975D2"/>
    <w:rsid w:val="000A2353"/>
    <w:rsid w:val="000A27D3"/>
    <w:rsid w:val="000A2830"/>
    <w:rsid w:val="000A41E5"/>
    <w:rsid w:val="000A4A12"/>
    <w:rsid w:val="000A6571"/>
    <w:rsid w:val="000B03A8"/>
    <w:rsid w:val="000B0CCF"/>
    <w:rsid w:val="000B4B32"/>
    <w:rsid w:val="000B7ED0"/>
    <w:rsid w:val="000C082A"/>
    <w:rsid w:val="000C2F4A"/>
    <w:rsid w:val="000C49F7"/>
    <w:rsid w:val="000C6A61"/>
    <w:rsid w:val="000C7293"/>
    <w:rsid w:val="000D02F1"/>
    <w:rsid w:val="000D0D89"/>
    <w:rsid w:val="000D0DD1"/>
    <w:rsid w:val="000D18D1"/>
    <w:rsid w:val="000D226E"/>
    <w:rsid w:val="000D2530"/>
    <w:rsid w:val="000D3FAB"/>
    <w:rsid w:val="000D4E2B"/>
    <w:rsid w:val="000D52A4"/>
    <w:rsid w:val="000E003B"/>
    <w:rsid w:val="000E2F50"/>
    <w:rsid w:val="000E3A01"/>
    <w:rsid w:val="000E5241"/>
    <w:rsid w:val="000E63BD"/>
    <w:rsid w:val="000E7309"/>
    <w:rsid w:val="000E7A86"/>
    <w:rsid w:val="000F0954"/>
    <w:rsid w:val="000F0A74"/>
    <w:rsid w:val="000F4560"/>
    <w:rsid w:val="000F4DAD"/>
    <w:rsid w:val="000F4EED"/>
    <w:rsid w:val="000F7CD9"/>
    <w:rsid w:val="001021B0"/>
    <w:rsid w:val="00102369"/>
    <w:rsid w:val="00104F21"/>
    <w:rsid w:val="001058ED"/>
    <w:rsid w:val="00105BB4"/>
    <w:rsid w:val="00106722"/>
    <w:rsid w:val="00107874"/>
    <w:rsid w:val="001100E0"/>
    <w:rsid w:val="001137FD"/>
    <w:rsid w:val="00114382"/>
    <w:rsid w:val="0011583F"/>
    <w:rsid w:val="001164F7"/>
    <w:rsid w:val="00120615"/>
    <w:rsid w:val="001216C0"/>
    <w:rsid w:val="00122520"/>
    <w:rsid w:val="00122703"/>
    <w:rsid w:val="00125258"/>
    <w:rsid w:val="0013022F"/>
    <w:rsid w:val="001311B0"/>
    <w:rsid w:val="00133D45"/>
    <w:rsid w:val="00134C6F"/>
    <w:rsid w:val="00136690"/>
    <w:rsid w:val="001376D2"/>
    <w:rsid w:val="00140A54"/>
    <w:rsid w:val="00141FE7"/>
    <w:rsid w:val="00143B20"/>
    <w:rsid w:val="00143D79"/>
    <w:rsid w:val="00143DC1"/>
    <w:rsid w:val="00150451"/>
    <w:rsid w:val="00151B91"/>
    <w:rsid w:val="001532D1"/>
    <w:rsid w:val="001536D5"/>
    <w:rsid w:val="00161E44"/>
    <w:rsid w:val="001633C0"/>
    <w:rsid w:val="00163999"/>
    <w:rsid w:val="00165373"/>
    <w:rsid w:val="00165D6D"/>
    <w:rsid w:val="001668D5"/>
    <w:rsid w:val="00167081"/>
    <w:rsid w:val="001726C3"/>
    <w:rsid w:val="00172B6F"/>
    <w:rsid w:val="00172E6D"/>
    <w:rsid w:val="0017396B"/>
    <w:rsid w:val="00173DBC"/>
    <w:rsid w:val="00174585"/>
    <w:rsid w:val="00175F74"/>
    <w:rsid w:val="00176676"/>
    <w:rsid w:val="00180BB3"/>
    <w:rsid w:val="00182686"/>
    <w:rsid w:val="00183D5C"/>
    <w:rsid w:val="00185ACB"/>
    <w:rsid w:val="00191A43"/>
    <w:rsid w:val="00193039"/>
    <w:rsid w:val="00194452"/>
    <w:rsid w:val="00195F2A"/>
    <w:rsid w:val="001964AB"/>
    <w:rsid w:val="00197F0E"/>
    <w:rsid w:val="001A1765"/>
    <w:rsid w:val="001A1DB8"/>
    <w:rsid w:val="001A4C77"/>
    <w:rsid w:val="001A5870"/>
    <w:rsid w:val="001A5D33"/>
    <w:rsid w:val="001A7032"/>
    <w:rsid w:val="001B196C"/>
    <w:rsid w:val="001B233B"/>
    <w:rsid w:val="001B3887"/>
    <w:rsid w:val="001B4FBB"/>
    <w:rsid w:val="001B7FEF"/>
    <w:rsid w:val="001C6381"/>
    <w:rsid w:val="001C6D46"/>
    <w:rsid w:val="001D06D0"/>
    <w:rsid w:val="001D2BCF"/>
    <w:rsid w:val="001D3CA2"/>
    <w:rsid w:val="001D4875"/>
    <w:rsid w:val="001D755D"/>
    <w:rsid w:val="001E047A"/>
    <w:rsid w:val="001E0E77"/>
    <w:rsid w:val="001E1F3A"/>
    <w:rsid w:val="001E3198"/>
    <w:rsid w:val="001E6245"/>
    <w:rsid w:val="001E6293"/>
    <w:rsid w:val="001F12CE"/>
    <w:rsid w:val="001F3D8D"/>
    <w:rsid w:val="001F5B0B"/>
    <w:rsid w:val="001F6DC2"/>
    <w:rsid w:val="001F7188"/>
    <w:rsid w:val="001F754A"/>
    <w:rsid w:val="00200972"/>
    <w:rsid w:val="00204AED"/>
    <w:rsid w:val="00205BCA"/>
    <w:rsid w:val="0020613C"/>
    <w:rsid w:val="002063A3"/>
    <w:rsid w:val="00206958"/>
    <w:rsid w:val="00206D17"/>
    <w:rsid w:val="00210C63"/>
    <w:rsid w:val="002121F9"/>
    <w:rsid w:val="00212E06"/>
    <w:rsid w:val="002131CF"/>
    <w:rsid w:val="00214F8D"/>
    <w:rsid w:val="00217B3B"/>
    <w:rsid w:val="002212DB"/>
    <w:rsid w:val="00225027"/>
    <w:rsid w:val="002301FA"/>
    <w:rsid w:val="002328E4"/>
    <w:rsid w:val="00232CF1"/>
    <w:rsid w:val="00235D44"/>
    <w:rsid w:val="00236076"/>
    <w:rsid w:val="00242E3D"/>
    <w:rsid w:val="00243795"/>
    <w:rsid w:val="00245FE3"/>
    <w:rsid w:val="00250625"/>
    <w:rsid w:val="00251BE8"/>
    <w:rsid w:val="002532A3"/>
    <w:rsid w:val="00255328"/>
    <w:rsid w:val="00255445"/>
    <w:rsid w:val="0025555B"/>
    <w:rsid w:val="00255BD7"/>
    <w:rsid w:val="00255CA0"/>
    <w:rsid w:val="00260044"/>
    <w:rsid w:val="00262ACD"/>
    <w:rsid w:val="00262F02"/>
    <w:rsid w:val="00263DED"/>
    <w:rsid w:val="002649C1"/>
    <w:rsid w:val="00265027"/>
    <w:rsid w:val="00265E5C"/>
    <w:rsid w:val="002667B6"/>
    <w:rsid w:val="00267345"/>
    <w:rsid w:val="0026773B"/>
    <w:rsid w:val="00267941"/>
    <w:rsid w:val="00267C45"/>
    <w:rsid w:val="002707E6"/>
    <w:rsid w:val="0027305E"/>
    <w:rsid w:val="002752C7"/>
    <w:rsid w:val="00275816"/>
    <w:rsid w:val="0028179C"/>
    <w:rsid w:val="00283E94"/>
    <w:rsid w:val="00283EA0"/>
    <w:rsid w:val="00283EB5"/>
    <w:rsid w:val="0028479C"/>
    <w:rsid w:val="00285E1F"/>
    <w:rsid w:val="00286021"/>
    <w:rsid w:val="00287D69"/>
    <w:rsid w:val="002905DA"/>
    <w:rsid w:val="002942A2"/>
    <w:rsid w:val="002943D0"/>
    <w:rsid w:val="002A100C"/>
    <w:rsid w:val="002A1732"/>
    <w:rsid w:val="002A2735"/>
    <w:rsid w:val="002A2787"/>
    <w:rsid w:val="002A28F0"/>
    <w:rsid w:val="002A2E54"/>
    <w:rsid w:val="002A4E2D"/>
    <w:rsid w:val="002B1DFC"/>
    <w:rsid w:val="002B40ED"/>
    <w:rsid w:val="002B4578"/>
    <w:rsid w:val="002B7BA4"/>
    <w:rsid w:val="002C1168"/>
    <w:rsid w:val="002C22FA"/>
    <w:rsid w:val="002C31BC"/>
    <w:rsid w:val="002C3B8F"/>
    <w:rsid w:val="002C40E0"/>
    <w:rsid w:val="002C41CC"/>
    <w:rsid w:val="002C5259"/>
    <w:rsid w:val="002C6182"/>
    <w:rsid w:val="002C61EA"/>
    <w:rsid w:val="002C6206"/>
    <w:rsid w:val="002C7DDC"/>
    <w:rsid w:val="002D18CC"/>
    <w:rsid w:val="002D2557"/>
    <w:rsid w:val="002D2C50"/>
    <w:rsid w:val="002D2CC4"/>
    <w:rsid w:val="002D487E"/>
    <w:rsid w:val="002D57B3"/>
    <w:rsid w:val="002E0CFA"/>
    <w:rsid w:val="002E247B"/>
    <w:rsid w:val="002F016C"/>
    <w:rsid w:val="002F05D6"/>
    <w:rsid w:val="002F39C1"/>
    <w:rsid w:val="002F449E"/>
    <w:rsid w:val="002F4EB4"/>
    <w:rsid w:val="002F7017"/>
    <w:rsid w:val="002F753E"/>
    <w:rsid w:val="002F7C70"/>
    <w:rsid w:val="002F7FEE"/>
    <w:rsid w:val="00300A5C"/>
    <w:rsid w:val="003016C3"/>
    <w:rsid w:val="00301E05"/>
    <w:rsid w:val="003023D7"/>
    <w:rsid w:val="00303F9D"/>
    <w:rsid w:val="0030466B"/>
    <w:rsid w:val="00304AC7"/>
    <w:rsid w:val="00305348"/>
    <w:rsid w:val="00306D4C"/>
    <w:rsid w:val="0031166A"/>
    <w:rsid w:val="00311F50"/>
    <w:rsid w:val="00312300"/>
    <w:rsid w:val="00312432"/>
    <w:rsid w:val="00312819"/>
    <w:rsid w:val="003145AC"/>
    <w:rsid w:val="003171EE"/>
    <w:rsid w:val="00317E09"/>
    <w:rsid w:val="00320F7E"/>
    <w:rsid w:val="0032356D"/>
    <w:rsid w:val="003260D6"/>
    <w:rsid w:val="00326957"/>
    <w:rsid w:val="00326A7B"/>
    <w:rsid w:val="003273A5"/>
    <w:rsid w:val="003307BC"/>
    <w:rsid w:val="003315FD"/>
    <w:rsid w:val="003324C6"/>
    <w:rsid w:val="00332C0A"/>
    <w:rsid w:val="00332FBD"/>
    <w:rsid w:val="0033502A"/>
    <w:rsid w:val="00335AC6"/>
    <w:rsid w:val="00335F9B"/>
    <w:rsid w:val="00337512"/>
    <w:rsid w:val="003415F9"/>
    <w:rsid w:val="00341A3D"/>
    <w:rsid w:val="00342C16"/>
    <w:rsid w:val="003436A0"/>
    <w:rsid w:val="00345594"/>
    <w:rsid w:val="003501DB"/>
    <w:rsid w:val="003511EF"/>
    <w:rsid w:val="00351B7F"/>
    <w:rsid w:val="00355896"/>
    <w:rsid w:val="00355D1A"/>
    <w:rsid w:val="00356164"/>
    <w:rsid w:val="00356651"/>
    <w:rsid w:val="00357341"/>
    <w:rsid w:val="003601F3"/>
    <w:rsid w:val="0036378C"/>
    <w:rsid w:val="003658CB"/>
    <w:rsid w:val="003668B5"/>
    <w:rsid w:val="003715E5"/>
    <w:rsid w:val="00371FB4"/>
    <w:rsid w:val="00372CCC"/>
    <w:rsid w:val="0037452D"/>
    <w:rsid w:val="003758CD"/>
    <w:rsid w:val="00376E1B"/>
    <w:rsid w:val="00377052"/>
    <w:rsid w:val="003777B0"/>
    <w:rsid w:val="00380D0E"/>
    <w:rsid w:val="00380F57"/>
    <w:rsid w:val="003828B7"/>
    <w:rsid w:val="00382F68"/>
    <w:rsid w:val="00383654"/>
    <w:rsid w:val="0038730F"/>
    <w:rsid w:val="00391068"/>
    <w:rsid w:val="00392A3B"/>
    <w:rsid w:val="00394E89"/>
    <w:rsid w:val="00396856"/>
    <w:rsid w:val="0039729A"/>
    <w:rsid w:val="003A0A66"/>
    <w:rsid w:val="003A0B47"/>
    <w:rsid w:val="003A16F3"/>
    <w:rsid w:val="003A3E38"/>
    <w:rsid w:val="003A52CE"/>
    <w:rsid w:val="003A7361"/>
    <w:rsid w:val="003B14CC"/>
    <w:rsid w:val="003B1F14"/>
    <w:rsid w:val="003B331F"/>
    <w:rsid w:val="003B387C"/>
    <w:rsid w:val="003B39E5"/>
    <w:rsid w:val="003B4FAE"/>
    <w:rsid w:val="003B64D3"/>
    <w:rsid w:val="003B6A18"/>
    <w:rsid w:val="003B6CB8"/>
    <w:rsid w:val="003C2EFF"/>
    <w:rsid w:val="003C3940"/>
    <w:rsid w:val="003C41EE"/>
    <w:rsid w:val="003D2A0D"/>
    <w:rsid w:val="003D49C1"/>
    <w:rsid w:val="003D5FDD"/>
    <w:rsid w:val="003D7B01"/>
    <w:rsid w:val="003E18C8"/>
    <w:rsid w:val="003E2D03"/>
    <w:rsid w:val="003E30A2"/>
    <w:rsid w:val="003E429A"/>
    <w:rsid w:val="003E762A"/>
    <w:rsid w:val="003F1C52"/>
    <w:rsid w:val="003F1F21"/>
    <w:rsid w:val="003F2B28"/>
    <w:rsid w:val="003F3AB4"/>
    <w:rsid w:val="003F6517"/>
    <w:rsid w:val="003F6DA3"/>
    <w:rsid w:val="003F744B"/>
    <w:rsid w:val="003F77D7"/>
    <w:rsid w:val="0040041B"/>
    <w:rsid w:val="00401EC0"/>
    <w:rsid w:val="00402BF8"/>
    <w:rsid w:val="004046CC"/>
    <w:rsid w:val="00406B6E"/>
    <w:rsid w:val="00406E0A"/>
    <w:rsid w:val="004074E0"/>
    <w:rsid w:val="0041108C"/>
    <w:rsid w:val="00413B63"/>
    <w:rsid w:val="00414773"/>
    <w:rsid w:val="00414B09"/>
    <w:rsid w:val="004155C7"/>
    <w:rsid w:val="00417A55"/>
    <w:rsid w:val="004227F4"/>
    <w:rsid w:val="004242CF"/>
    <w:rsid w:val="00425715"/>
    <w:rsid w:val="004266A6"/>
    <w:rsid w:val="0043064F"/>
    <w:rsid w:val="00433112"/>
    <w:rsid w:val="00434552"/>
    <w:rsid w:val="0043652B"/>
    <w:rsid w:val="00440DC7"/>
    <w:rsid w:val="00442BFA"/>
    <w:rsid w:val="004437C5"/>
    <w:rsid w:val="00450323"/>
    <w:rsid w:val="00452557"/>
    <w:rsid w:val="004546BC"/>
    <w:rsid w:val="00455E6F"/>
    <w:rsid w:val="00456646"/>
    <w:rsid w:val="004609A4"/>
    <w:rsid w:val="00461B29"/>
    <w:rsid w:val="00461B3E"/>
    <w:rsid w:val="00462C54"/>
    <w:rsid w:val="0046349B"/>
    <w:rsid w:val="004637ED"/>
    <w:rsid w:val="00465766"/>
    <w:rsid w:val="00472D04"/>
    <w:rsid w:val="0048393F"/>
    <w:rsid w:val="004907FE"/>
    <w:rsid w:val="004969F2"/>
    <w:rsid w:val="004A17D9"/>
    <w:rsid w:val="004A27F5"/>
    <w:rsid w:val="004A7D3E"/>
    <w:rsid w:val="004B0AD0"/>
    <w:rsid w:val="004B0C17"/>
    <w:rsid w:val="004B0C5F"/>
    <w:rsid w:val="004B17AF"/>
    <w:rsid w:val="004B21E6"/>
    <w:rsid w:val="004B27C0"/>
    <w:rsid w:val="004B35EA"/>
    <w:rsid w:val="004B624E"/>
    <w:rsid w:val="004B697E"/>
    <w:rsid w:val="004B76A9"/>
    <w:rsid w:val="004C1A9A"/>
    <w:rsid w:val="004C5E0F"/>
    <w:rsid w:val="004C65D9"/>
    <w:rsid w:val="004C7CCC"/>
    <w:rsid w:val="004D1DFF"/>
    <w:rsid w:val="004D4FF9"/>
    <w:rsid w:val="004D5990"/>
    <w:rsid w:val="004E0754"/>
    <w:rsid w:val="004E0BEE"/>
    <w:rsid w:val="004E0C1F"/>
    <w:rsid w:val="004E0ECF"/>
    <w:rsid w:val="004E2B67"/>
    <w:rsid w:val="004E506F"/>
    <w:rsid w:val="004E5D14"/>
    <w:rsid w:val="004E7822"/>
    <w:rsid w:val="004F1A11"/>
    <w:rsid w:val="004F28CB"/>
    <w:rsid w:val="004F4204"/>
    <w:rsid w:val="004F4548"/>
    <w:rsid w:val="004F472E"/>
    <w:rsid w:val="004F4ECD"/>
    <w:rsid w:val="004F515C"/>
    <w:rsid w:val="004F6218"/>
    <w:rsid w:val="004F6443"/>
    <w:rsid w:val="004F66F4"/>
    <w:rsid w:val="004F7DF9"/>
    <w:rsid w:val="0050655C"/>
    <w:rsid w:val="0050760F"/>
    <w:rsid w:val="00507903"/>
    <w:rsid w:val="00510A37"/>
    <w:rsid w:val="00510F13"/>
    <w:rsid w:val="005111FF"/>
    <w:rsid w:val="00512BF2"/>
    <w:rsid w:val="00512C95"/>
    <w:rsid w:val="005136C5"/>
    <w:rsid w:val="005166E0"/>
    <w:rsid w:val="00516A1C"/>
    <w:rsid w:val="005178A6"/>
    <w:rsid w:val="005179CB"/>
    <w:rsid w:val="0052178E"/>
    <w:rsid w:val="005218CF"/>
    <w:rsid w:val="00523617"/>
    <w:rsid w:val="00526C10"/>
    <w:rsid w:val="00530C03"/>
    <w:rsid w:val="00531901"/>
    <w:rsid w:val="0053196A"/>
    <w:rsid w:val="00531B60"/>
    <w:rsid w:val="00532967"/>
    <w:rsid w:val="00533653"/>
    <w:rsid w:val="00534F1C"/>
    <w:rsid w:val="005369CE"/>
    <w:rsid w:val="00537945"/>
    <w:rsid w:val="00537AC2"/>
    <w:rsid w:val="00540A79"/>
    <w:rsid w:val="00542329"/>
    <w:rsid w:val="00542F67"/>
    <w:rsid w:val="00543ADC"/>
    <w:rsid w:val="0054420A"/>
    <w:rsid w:val="0054514D"/>
    <w:rsid w:val="005501AF"/>
    <w:rsid w:val="00550DFC"/>
    <w:rsid w:val="00552E0D"/>
    <w:rsid w:val="005547E0"/>
    <w:rsid w:val="005562C6"/>
    <w:rsid w:val="00556859"/>
    <w:rsid w:val="00557A36"/>
    <w:rsid w:val="005623F9"/>
    <w:rsid w:val="00563F51"/>
    <w:rsid w:val="00565F1C"/>
    <w:rsid w:val="00567985"/>
    <w:rsid w:val="00567D6C"/>
    <w:rsid w:val="00571F4A"/>
    <w:rsid w:val="00573B3C"/>
    <w:rsid w:val="00576CCF"/>
    <w:rsid w:val="00576DDA"/>
    <w:rsid w:val="0057727D"/>
    <w:rsid w:val="005814BC"/>
    <w:rsid w:val="0058438A"/>
    <w:rsid w:val="00584465"/>
    <w:rsid w:val="00584E63"/>
    <w:rsid w:val="00585335"/>
    <w:rsid w:val="005864CA"/>
    <w:rsid w:val="005868D5"/>
    <w:rsid w:val="00586B46"/>
    <w:rsid w:val="00587AF1"/>
    <w:rsid w:val="00590081"/>
    <w:rsid w:val="00592755"/>
    <w:rsid w:val="00595C41"/>
    <w:rsid w:val="0059673A"/>
    <w:rsid w:val="00596B53"/>
    <w:rsid w:val="00597098"/>
    <w:rsid w:val="005A1493"/>
    <w:rsid w:val="005A2E66"/>
    <w:rsid w:val="005A446A"/>
    <w:rsid w:val="005A4753"/>
    <w:rsid w:val="005A488C"/>
    <w:rsid w:val="005A4B22"/>
    <w:rsid w:val="005A5C3E"/>
    <w:rsid w:val="005B1758"/>
    <w:rsid w:val="005B2A78"/>
    <w:rsid w:val="005B2E34"/>
    <w:rsid w:val="005B3726"/>
    <w:rsid w:val="005B3D1F"/>
    <w:rsid w:val="005B3EE4"/>
    <w:rsid w:val="005B571F"/>
    <w:rsid w:val="005B647D"/>
    <w:rsid w:val="005B6513"/>
    <w:rsid w:val="005B681C"/>
    <w:rsid w:val="005B77AD"/>
    <w:rsid w:val="005B7A4E"/>
    <w:rsid w:val="005B7DCC"/>
    <w:rsid w:val="005B7EED"/>
    <w:rsid w:val="005C0C31"/>
    <w:rsid w:val="005C2EBF"/>
    <w:rsid w:val="005C4912"/>
    <w:rsid w:val="005C5679"/>
    <w:rsid w:val="005C5C01"/>
    <w:rsid w:val="005D0E46"/>
    <w:rsid w:val="005D2670"/>
    <w:rsid w:val="005D3B50"/>
    <w:rsid w:val="005D3CDF"/>
    <w:rsid w:val="005D409B"/>
    <w:rsid w:val="005D4603"/>
    <w:rsid w:val="005D68B0"/>
    <w:rsid w:val="005D7213"/>
    <w:rsid w:val="005E0F25"/>
    <w:rsid w:val="005E1A2A"/>
    <w:rsid w:val="005E31D2"/>
    <w:rsid w:val="005E53C5"/>
    <w:rsid w:val="005F0AB6"/>
    <w:rsid w:val="005F0C4A"/>
    <w:rsid w:val="005F3DFD"/>
    <w:rsid w:val="005F418C"/>
    <w:rsid w:val="005F5AEA"/>
    <w:rsid w:val="00602AB2"/>
    <w:rsid w:val="00611A80"/>
    <w:rsid w:val="00611AA5"/>
    <w:rsid w:val="00612558"/>
    <w:rsid w:val="006129FC"/>
    <w:rsid w:val="006140F0"/>
    <w:rsid w:val="006144C8"/>
    <w:rsid w:val="006148F6"/>
    <w:rsid w:val="0061543F"/>
    <w:rsid w:val="00615B2D"/>
    <w:rsid w:val="00616E60"/>
    <w:rsid w:val="00617475"/>
    <w:rsid w:val="00620072"/>
    <w:rsid w:val="00621D30"/>
    <w:rsid w:val="00622C50"/>
    <w:rsid w:val="006238AF"/>
    <w:rsid w:val="00624B4E"/>
    <w:rsid w:val="00624DEC"/>
    <w:rsid w:val="006262D6"/>
    <w:rsid w:val="00627AAC"/>
    <w:rsid w:val="0063253B"/>
    <w:rsid w:val="0063631E"/>
    <w:rsid w:val="00637F3A"/>
    <w:rsid w:val="00641204"/>
    <w:rsid w:val="006416B7"/>
    <w:rsid w:val="00643AEE"/>
    <w:rsid w:val="00643DFE"/>
    <w:rsid w:val="0064482F"/>
    <w:rsid w:val="00644C73"/>
    <w:rsid w:val="006459C1"/>
    <w:rsid w:val="00650685"/>
    <w:rsid w:val="00651102"/>
    <w:rsid w:val="00653682"/>
    <w:rsid w:val="0065399F"/>
    <w:rsid w:val="00654BC0"/>
    <w:rsid w:val="006551F7"/>
    <w:rsid w:val="00655F3D"/>
    <w:rsid w:val="0066547D"/>
    <w:rsid w:val="00667C5F"/>
    <w:rsid w:val="00670B85"/>
    <w:rsid w:val="00676579"/>
    <w:rsid w:val="00676FF3"/>
    <w:rsid w:val="00683F96"/>
    <w:rsid w:val="00685A7D"/>
    <w:rsid w:val="006879E6"/>
    <w:rsid w:val="006900F5"/>
    <w:rsid w:val="00692419"/>
    <w:rsid w:val="006A1E3A"/>
    <w:rsid w:val="006A2B2C"/>
    <w:rsid w:val="006A3C03"/>
    <w:rsid w:val="006A4653"/>
    <w:rsid w:val="006A49D9"/>
    <w:rsid w:val="006A4C60"/>
    <w:rsid w:val="006A4D24"/>
    <w:rsid w:val="006A5288"/>
    <w:rsid w:val="006B23D9"/>
    <w:rsid w:val="006B3288"/>
    <w:rsid w:val="006B5F1A"/>
    <w:rsid w:val="006C1123"/>
    <w:rsid w:val="006C68CD"/>
    <w:rsid w:val="006D3185"/>
    <w:rsid w:val="006D3838"/>
    <w:rsid w:val="006D5A4C"/>
    <w:rsid w:val="006D5B4E"/>
    <w:rsid w:val="006D70F9"/>
    <w:rsid w:val="006E0889"/>
    <w:rsid w:val="006E09A2"/>
    <w:rsid w:val="006E29D4"/>
    <w:rsid w:val="006E4705"/>
    <w:rsid w:val="006E483A"/>
    <w:rsid w:val="006E546E"/>
    <w:rsid w:val="006E583F"/>
    <w:rsid w:val="006E69E1"/>
    <w:rsid w:val="006E6CC0"/>
    <w:rsid w:val="006E7E4D"/>
    <w:rsid w:val="006F04BF"/>
    <w:rsid w:val="006F0F69"/>
    <w:rsid w:val="006F280C"/>
    <w:rsid w:val="006F31DB"/>
    <w:rsid w:val="006F5D2D"/>
    <w:rsid w:val="006F655E"/>
    <w:rsid w:val="006F67F5"/>
    <w:rsid w:val="006F783B"/>
    <w:rsid w:val="007003DC"/>
    <w:rsid w:val="0070237E"/>
    <w:rsid w:val="007024C3"/>
    <w:rsid w:val="0070275D"/>
    <w:rsid w:val="00702B44"/>
    <w:rsid w:val="0070316B"/>
    <w:rsid w:val="007031E1"/>
    <w:rsid w:val="007048BF"/>
    <w:rsid w:val="00707744"/>
    <w:rsid w:val="00710C40"/>
    <w:rsid w:val="0071213E"/>
    <w:rsid w:val="007122EB"/>
    <w:rsid w:val="00712C5E"/>
    <w:rsid w:val="00713521"/>
    <w:rsid w:val="007145AC"/>
    <w:rsid w:val="00717090"/>
    <w:rsid w:val="007210A5"/>
    <w:rsid w:val="00722790"/>
    <w:rsid w:val="00723188"/>
    <w:rsid w:val="00724AC7"/>
    <w:rsid w:val="00725231"/>
    <w:rsid w:val="00725B78"/>
    <w:rsid w:val="00726D1A"/>
    <w:rsid w:val="00731E31"/>
    <w:rsid w:val="00735AD0"/>
    <w:rsid w:val="00737DA4"/>
    <w:rsid w:val="00737E05"/>
    <w:rsid w:val="00737EB1"/>
    <w:rsid w:val="0074035E"/>
    <w:rsid w:val="0074135C"/>
    <w:rsid w:val="0074294E"/>
    <w:rsid w:val="007431BE"/>
    <w:rsid w:val="00745AF7"/>
    <w:rsid w:val="0074690E"/>
    <w:rsid w:val="00746E8D"/>
    <w:rsid w:val="007478DF"/>
    <w:rsid w:val="00751615"/>
    <w:rsid w:val="00752C26"/>
    <w:rsid w:val="0075414F"/>
    <w:rsid w:val="007547B9"/>
    <w:rsid w:val="00755392"/>
    <w:rsid w:val="007553A4"/>
    <w:rsid w:val="00755F46"/>
    <w:rsid w:val="00757785"/>
    <w:rsid w:val="00760BDC"/>
    <w:rsid w:val="0076110C"/>
    <w:rsid w:val="00761AAC"/>
    <w:rsid w:val="00763D75"/>
    <w:rsid w:val="00764072"/>
    <w:rsid w:val="0076411D"/>
    <w:rsid w:val="00764249"/>
    <w:rsid w:val="0076589C"/>
    <w:rsid w:val="00766A84"/>
    <w:rsid w:val="0076743B"/>
    <w:rsid w:val="00767C72"/>
    <w:rsid w:val="00772898"/>
    <w:rsid w:val="00775F3F"/>
    <w:rsid w:val="007760FC"/>
    <w:rsid w:val="00776915"/>
    <w:rsid w:val="00780B0C"/>
    <w:rsid w:val="0078252F"/>
    <w:rsid w:val="00782C06"/>
    <w:rsid w:val="00782E31"/>
    <w:rsid w:val="00786393"/>
    <w:rsid w:val="00786B5A"/>
    <w:rsid w:val="0079233B"/>
    <w:rsid w:val="00793027"/>
    <w:rsid w:val="00793820"/>
    <w:rsid w:val="007958F1"/>
    <w:rsid w:val="007974C5"/>
    <w:rsid w:val="00797E41"/>
    <w:rsid w:val="007A060E"/>
    <w:rsid w:val="007A0A29"/>
    <w:rsid w:val="007A26B4"/>
    <w:rsid w:val="007A34B8"/>
    <w:rsid w:val="007A45A4"/>
    <w:rsid w:val="007A688B"/>
    <w:rsid w:val="007B17CF"/>
    <w:rsid w:val="007B213E"/>
    <w:rsid w:val="007B4808"/>
    <w:rsid w:val="007B4C84"/>
    <w:rsid w:val="007B5EE2"/>
    <w:rsid w:val="007C3371"/>
    <w:rsid w:val="007C3946"/>
    <w:rsid w:val="007C4B6E"/>
    <w:rsid w:val="007C4BFC"/>
    <w:rsid w:val="007C515E"/>
    <w:rsid w:val="007C5397"/>
    <w:rsid w:val="007C5EA0"/>
    <w:rsid w:val="007C6F8F"/>
    <w:rsid w:val="007D0E4D"/>
    <w:rsid w:val="007D0ED4"/>
    <w:rsid w:val="007D1B28"/>
    <w:rsid w:val="007D416A"/>
    <w:rsid w:val="007D5694"/>
    <w:rsid w:val="007D6316"/>
    <w:rsid w:val="007D6714"/>
    <w:rsid w:val="007D711E"/>
    <w:rsid w:val="007D7357"/>
    <w:rsid w:val="007E0147"/>
    <w:rsid w:val="007E0642"/>
    <w:rsid w:val="007E0F56"/>
    <w:rsid w:val="007E1BFE"/>
    <w:rsid w:val="007E1F13"/>
    <w:rsid w:val="007E2D15"/>
    <w:rsid w:val="007E323F"/>
    <w:rsid w:val="007E428F"/>
    <w:rsid w:val="007E6B54"/>
    <w:rsid w:val="007E6C1E"/>
    <w:rsid w:val="007E79BF"/>
    <w:rsid w:val="007F037B"/>
    <w:rsid w:val="007F0F50"/>
    <w:rsid w:val="007F1616"/>
    <w:rsid w:val="007F244E"/>
    <w:rsid w:val="007F35FA"/>
    <w:rsid w:val="007F4A6A"/>
    <w:rsid w:val="007F5DE0"/>
    <w:rsid w:val="00802F90"/>
    <w:rsid w:val="008043CD"/>
    <w:rsid w:val="00804536"/>
    <w:rsid w:val="00806513"/>
    <w:rsid w:val="008117BF"/>
    <w:rsid w:val="00813EAF"/>
    <w:rsid w:val="00816EDF"/>
    <w:rsid w:val="0081776D"/>
    <w:rsid w:val="008239F7"/>
    <w:rsid w:val="008311B0"/>
    <w:rsid w:val="0083212F"/>
    <w:rsid w:val="0083226B"/>
    <w:rsid w:val="00833953"/>
    <w:rsid w:val="00833FF1"/>
    <w:rsid w:val="00834A1B"/>
    <w:rsid w:val="00834F87"/>
    <w:rsid w:val="0084213D"/>
    <w:rsid w:val="00850D39"/>
    <w:rsid w:val="00850EE3"/>
    <w:rsid w:val="00855E1E"/>
    <w:rsid w:val="008563F6"/>
    <w:rsid w:val="00857314"/>
    <w:rsid w:val="00860A0F"/>
    <w:rsid w:val="00864290"/>
    <w:rsid w:val="00864DCA"/>
    <w:rsid w:val="00865F35"/>
    <w:rsid w:val="0086608F"/>
    <w:rsid w:val="00870581"/>
    <w:rsid w:val="00872468"/>
    <w:rsid w:val="00872C5F"/>
    <w:rsid w:val="00873DE1"/>
    <w:rsid w:val="008750FF"/>
    <w:rsid w:val="008753E6"/>
    <w:rsid w:val="00876474"/>
    <w:rsid w:val="008765B5"/>
    <w:rsid w:val="0088041A"/>
    <w:rsid w:val="00880A6C"/>
    <w:rsid w:val="00883399"/>
    <w:rsid w:val="0088390D"/>
    <w:rsid w:val="008861EC"/>
    <w:rsid w:val="008933A4"/>
    <w:rsid w:val="0089387B"/>
    <w:rsid w:val="00893E8B"/>
    <w:rsid w:val="00894088"/>
    <w:rsid w:val="008941B5"/>
    <w:rsid w:val="00894B04"/>
    <w:rsid w:val="008969A9"/>
    <w:rsid w:val="008972B7"/>
    <w:rsid w:val="008A065F"/>
    <w:rsid w:val="008A38EF"/>
    <w:rsid w:val="008A6D72"/>
    <w:rsid w:val="008A7076"/>
    <w:rsid w:val="008A783E"/>
    <w:rsid w:val="008B03D7"/>
    <w:rsid w:val="008B31A6"/>
    <w:rsid w:val="008B485F"/>
    <w:rsid w:val="008B50BC"/>
    <w:rsid w:val="008B5627"/>
    <w:rsid w:val="008B59D4"/>
    <w:rsid w:val="008B5A4D"/>
    <w:rsid w:val="008B67BB"/>
    <w:rsid w:val="008B681D"/>
    <w:rsid w:val="008B7659"/>
    <w:rsid w:val="008C0120"/>
    <w:rsid w:val="008C0892"/>
    <w:rsid w:val="008C0F30"/>
    <w:rsid w:val="008C161E"/>
    <w:rsid w:val="008C31CF"/>
    <w:rsid w:val="008C36CC"/>
    <w:rsid w:val="008C3D16"/>
    <w:rsid w:val="008C4D0B"/>
    <w:rsid w:val="008C7AEF"/>
    <w:rsid w:val="008C7CA6"/>
    <w:rsid w:val="008D04BA"/>
    <w:rsid w:val="008D2F13"/>
    <w:rsid w:val="008D38A2"/>
    <w:rsid w:val="008D77C6"/>
    <w:rsid w:val="008E0032"/>
    <w:rsid w:val="008E05DC"/>
    <w:rsid w:val="008E2CB1"/>
    <w:rsid w:val="008E39CE"/>
    <w:rsid w:val="008E3B3F"/>
    <w:rsid w:val="008E5DE5"/>
    <w:rsid w:val="008E7BB8"/>
    <w:rsid w:val="008F1003"/>
    <w:rsid w:val="008F2D01"/>
    <w:rsid w:val="008F3F18"/>
    <w:rsid w:val="008F41D1"/>
    <w:rsid w:val="008F62BB"/>
    <w:rsid w:val="00900811"/>
    <w:rsid w:val="00901D9C"/>
    <w:rsid w:val="00902360"/>
    <w:rsid w:val="009032D9"/>
    <w:rsid w:val="00903A72"/>
    <w:rsid w:val="0090657A"/>
    <w:rsid w:val="009067C0"/>
    <w:rsid w:val="00911B0F"/>
    <w:rsid w:val="00913287"/>
    <w:rsid w:val="009138C2"/>
    <w:rsid w:val="00914607"/>
    <w:rsid w:val="00914A5E"/>
    <w:rsid w:val="00921275"/>
    <w:rsid w:val="00921BE2"/>
    <w:rsid w:val="00922CBE"/>
    <w:rsid w:val="00923009"/>
    <w:rsid w:val="0092593E"/>
    <w:rsid w:val="0092648E"/>
    <w:rsid w:val="0092775C"/>
    <w:rsid w:val="00931377"/>
    <w:rsid w:val="0093229C"/>
    <w:rsid w:val="00932BC2"/>
    <w:rsid w:val="009331AB"/>
    <w:rsid w:val="009351AB"/>
    <w:rsid w:val="0093666D"/>
    <w:rsid w:val="0094047E"/>
    <w:rsid w:val="00942542"/>
    <w:rsid w:val="00942B37"/>
    <w:rsid w:val="00943D8A"/>
    <w:rsid w:val="0094463D"/>
    <w:rsid w:val="00944E32"/>
    <w:rsid w:val="00944F7B"/>
    <w:rsid w:val="0094514B"/>
    <w:rsid w:val="00945924"/>
    <w:rsid w:val="00945ED7"/>
    <w:rsid w:val="009463B0"/>
    <w:rsid w:val="00946CB4"/>
    <w:rsid w:val="00947019"/>
    <w:rsid w:val="00950925"/>
    <w:rsid w:val="00950D37"/>
    <w:rsid w:val="00953703"/>
    <w:rsid w:val="00956866"/>
    <w:rsid w:val="009577FC"/>
    <w:rsid w:val="00957BB3"/>
    <w:rsid w:val="00957CF7"/>
    <w:rsid w:val="00960597"/>
    <w:rsid w:val="00960939"/>
    <w:rsid w:val="00961184"/>
    <w:rsid w:val="00962638"/>
    <w:rsid w:val="0096352C"/>
    <w:rsid w:val="00963CED"/>
    <w:rsid w:val="009646CF"/>
    <w:rsid w:val="00964DEE"/>
    <w:rsid w:val="009654FE"/>
    <w:rsid w:val="00965857"/>
    <w:rsid w:val="00966D25"/>
    <w:rsid w:val="00970BBE"/>
    <w:rsid w:val="00971F27"/>
    <w:rsid w:val="00973438"/>
    <w:rsid w:val="009749D5"/>
    <w:rsid w:val="00976420"/>
    <w:rsid w:val="00976F0C"/>
    <w:rsid w:val="00977325"/>
    <w:rsid w:val="009776E0"/>
    <w:rsid w:val="00977BB6"/>
    <w:rsid w:val="0098455E"/>
    <w:rsid w:val="00984C82"/>
    <w:rsid w:val="00985B19"/>
    <w:rsid w:val="00990378"/>
    <w:rsid w:val="0099218A"/>
    <w:rsid w:val="009922F6"/>
    <w:rsid w:val="0099369B"/>
    <w:rsid w:val="009A2A7C"/>
    <w:rsid w:val="009A2E5C"/>
    <w:rsid w:val="009A4CAA"/>
    <w:rsid w:val="009A5416"/>
    <w:rsid w:val="009A5CC7"/>
    <w:rsid w:val="009A5E5B"/>
    <w:rsid w:val="009B3017"/>
    <w:rsid w:val="009B3716"/>
    <w:rsid w:val="009B38A2"/>
    <w:rsid w:val="009B5D8E"/>
    <w:rsid w:val="009B781A"/>
    <w:rsid w:val="009B782E"/>
    <w:rsid w:val="009C130A"/>
    <w:rsid w:val="009C4514"/>
    <w:rsid w:val="009C5765"/>
    <w:rsid w:val="009C7A7A"/>
    <w:rsid w:val="009D12F7"/>
    <w:rsid w:val="009D1ED1"/>
    <w:rsid w:val="009D2BBD"/>
    <w:rsid w:val="009D5643"/>
    <w:rsid w:val="009D724F"/>
    <w:rsid w:val="009E3683"/>
    <w:rsid w:val="009E411B"/>
    <w:rsid w:val="009E4CEA"/>
    <w:rsid w:val="009E7717"/>
    <w:rsid w:val="009F1ED9"/>
    <w:rsid w:val="009F3354"/>
    <w:rsid w:val="009F39F2"/>
    <w:rsid w:val="009F745A"/>
    <w:rsid w:val="00A02B27"/>
    <w:rsid w:val="00A056C0"/>
    <w:rsid w:val="00A059C2"/>
    <w:rsid w:val="00A10A04"/>
    <w:rsid w:val="00A117F9"/>
    <w:rsid w:val="00A136FB"/>
    <w:rsid w:val="00A14B81"/>
    <w:rsid w:val="00A166EE"/>
    <w:rsid w:val="00A16D0D"/>
    <w:rsid w:val="00A17B42"/>
    <w:rsid w:val="00A17C96"/>
    <w:rsid w:val="00A2090D"/>
    <w:rsid w:val="00A21784"/>
    <w:rsid w:val="00A21E4F"/>
    <w:rsid w:val="00A264DF"/>
    <w:rsid w:val="00A32C2F"/>
    <w:rsid w:val="00A332B5"/>
    <w:rsid w:val="00A364BC"/>
    <w:rsid w:val="00A367FD"/>
    <w:rsid w:val="00A37C36"/>
    <w:rsid w:val="00A37FB8"/>
    <w:rsid w:val="00A42776"/>
    <w:rsid w:val="00A438E0"/>
    <w:rsid w:val="00A460AB"/>
    <w:rsid w:val="00A46B1C"/>
    <w:rsid w:val="00A47A2F"/>
    <w:rsid w:val="00A51DE5"/>
    <w:rsid w:val="00A51DEB"/>
    <w:rsid w:val="00A54C7F"/>
    <w:rsid w:val="00A55033"/>
    <w:rsid w:val="00A57E9F"/>
    <w:rsid w:val="00A65240"/>
    <w:rsid w:val="00A65981"/>
    <w:rsid w:val="00A66377"/>
    <w:rsid w:val="00A669D4"/>
    <w:rsid w:val="00A66D1B"/>
    <w:rsid w:val="00A674C0"/>
    <w:rsid w:val="00A7092B"/>
    <w:rsid w:val="00A72B63"/>
    <w:rsid w:val="00A72CB9"/>
    <w:rsid w:val="00A7403A"/>
    <w:rsid w:val="00A76E1D"/>
    <w:rsid w:val="00A77A3E"/>
    <w:rsid w:val="00A8004D"/>
    <w:rsid w:val="00A80AEC"/>
    <w:rsid w:val="00A819E3"/>
    <w:rsid w:val="00A82732"/>
    <w:rsid w:val="00A84159"/>
    <w:rsid w:val="00A84913"/>
    <w:rsid w:val="00A85476"/>
    <w:rsid w:val="00A86942"/>
    <w:rsid w:val="00A86D86"/>
    <w:rsid w:val="00A9116E"/>
    <w:rsid w:val="00A91357"/>
    <w:rsid w:val="00A92FDD"/>
    <w:rsid w:val="00A9405E"/>
    <w:rsid w:val="00A94184"/>
    <w:rsid w:val="00A960BC"/>
    <w:rsid w:val="00A96C0B"/>
    <w:rsid w:val="00AA0BDD"/>
    <w:rsid w:val="00AA1808"/>
    <w:rsid w:val="00AA387E"/>
    <w:rsid w:val="00AA4E75"/>
    <w:rsid w:val="00AA5073"/>
    <w:rsid w:val="00AA7656"/>
    <w:rsid w:val="00AA7680"/>
    <w:rsid w:val="00AB0063"/>
    <w:rsid w:val="00AB0F34"/>
    <w:rsid w:val="00AB38D4"/>
    <w:rsid w:val="00AB3C3B"/>
    <w:rsid w:val="00AB4B64"/>
    <w:rsid w:val="00AB55A3"/>
    <w:rsid w:val="00AB684D"/>
    <w:rsid w:val="00AC0C4D"/>
    <w:rsid w:val="00AC3917"/>
    <w:rsid w:val="00AC52A5"/>
    <w:rsid w:val="00AC6EFE"/>
    <w:rsid w:val="00AD05D1"/>
    <w:rsid w:val="00AD1F95"/>
    <w:rsid w:val="00AD56E9"/>
    <w:rsid w:val="00AD5D60"/>
    <w:rsid w:val="00AE0E24"/>
    <w:rsid w:val="00AE1BDA"/>
    <w:rsid w:val="00AE37AD"/>
    <w:rsid w:val="00AE527F"/>
    <w:rsid w:val="00AE57AC"/>
    <w:rsid w:val="00AE6510"/>
    <w:rsid w:val="00AF0673"/>
    <w:rsid w:val="00AF14DD"/>
    <w:rsid w:val="00AF1E09"/>
    <w:rsid w:val="00AF4020"/>
    <w:rsid w:val="00AF40FF"/>
    <w:rsid w:val="00AF5CD9"/>
    <w:rsid w:val="00AF757B"/>
    <w:rsid w:val="00B00488"/>
    <w:rsid w:val="00B03184"/>
    <w:rsid w:val="00B04800"/>
    <w:rsid w:val="00B05192"/>
    <w:rsid w:val="00B05573"/>
    <w:rsid w:val="00B05A92"/>
    <w:rsid w:val="00B1268B"/>
    <w:rsid w:val="00B1557A"/>
    <w:rsid w:val="00B2794D"/>
    <w:rsid w:val="00B27AC0"/>
    <w:rsid w:val="00B27C2C"/>
    <w:rsid w:val="00B30722"/>
    <w:rsid w:val="00B30D65"/>
    <w:rsid w:val="00B34390"/>
    <w:rsid w:val="00B35B84"/>
    <w:rsid w:val="00B36C62"/>
    <w:rsid w:val="00B36E83"/>
    <w:rsid w:val="00B40F59"/>
    <w:rsid w:val="00B4300B"/>
    <w:rsid w:val="00B442EE"/>
    <w:rsid w:val="00B46765"/>
    <w:rsid w:val="00B4677B"/>
    <w:rsid w:val="00B507CF"/>
    <w:rsid w:val="00B531F4"/>
    <w:rsid w:val="00B5524D"/>
    <w:rsid w:val="00B5714F"/>
    <w:rsid w:val="00B60353"/>
    <w:rsid w:val="00B60838"/>
    <w:rsid w:val="00B610AA"/>
    <w:rsid w:val="00B62912"/>
    <w:rsid w:val="00B662A9"/>
    <w:rsid w:val="00B66FA6"/>
    <w:rsid w:val="00B67DBE"/>
    <w:rsid w:val="00B70E1B"/>
    <w:rsid w:val="00B73686"/>
    <w:rsid w:val="00B74ADB"/>
    <w:rsid w:val="00B76642"/>
    <w:rsid w:val="00B823C5"/>
    <w:rsid w:val="00B8740C"/>
    <w:rsid w:val="00B909E4"/>
    <w:rsid w:val="00B910CD"/>
    <w:rsid w:val="00B9732B"/>
    <w:rsid w:val="00BA45C2"/>
    <w:rsid w:val="00BA6F81"/>
    <w:rsid w:val="00BC0BD9"/>
    <w:rsid w:val="00BC0FD5"/>
    <w:rsid w:val="00BC3FCA"/>
    <w:rsid w:val="00BC42CF"/>
    <w:rsid w:val="00BC4BA6"/>
    <w:rsid w:val="00BD10B1"/>
    <w:rsid w:val="00BD1774"/>
    <w:rsid w:val="00BD22D7"/>
    <w:rsid w:val="00BD6729"/>
    <w:rsid w:val="00BD6BB5"/>
    <w:rsid w:val="00BD78CA"/>
    <w:rsid w:val="00BD7F23"/>
    <w:rsid w:val="00BE7431"/>
    <w:rsid w:val="00BE7C4D"/>
    <w:rsid w:val="00BF1F6E"/>
    <w:rsid w:val="00BF2AFA"/>
    <w:rsid w:val="00BF53B2"/>
    <w:rsid w:val="00BF74B1"/>
    <w:rsid w:val="00C02A19"/>
    <w:rsid w:val="00C0558B"/>
    <w:rsid w:val="00C06EFB"/>
    <w:rsid w:val="00C13FA5"/>
    <w:rsid w:val="00C1529F"/>
    <w:rsid w:val="00C162B9"/>
    <w:rsid w:val="00C179BB"/>
    <w:rsid w:val="00C17A5E"/>
    <w:rsid w:val="00C20608"/>
    <w:rsid w:val="00C215D4"/>
    <w:rsid w:val="00C216C1"/>
    <w:rsid w:val="00C21D2D"/>
    <w:rsid w:val="00C245CE"/>
    <w:rsid w:val="00C24C8D"/>
    <w:rsid w:val="00C25A5A"/>
    <w:rsid w:val="00C3070B"/>
    <w:rsid w:val="00C30BF0"/>
    <w:rsid w:val="00C31D8B"/>
    <w:rsid w:val="00C32389"/>
    <w:rsid w:val="00C32909"/>
    <w:rsid w:val="00C35076"/>
    <w:rsid w:val="00C37433"/>
    <w:rsid w:val="00C40307"/>
    <w:rsid w:val="00C40765"/>
    <w:rsid w:val="00C4082A"/>
    <w:rsid w:val="00C44126"/>
    <w:rsid w:val="00C441A7"/>
    <w:rsid w:val="00C446FB"/>
    <w:rsid w:val="00C44CD7"/>
    <w:rsid w:val="00C45E3A"/>
    <w:rsid w:val="00C46F98"/>
    <w:rsid w:val="00C47EB0"/>
    <w:rsid w:val="00C54F76"/>
    <w:rsid w:val="00C567EC"/>
    <w:rsid w:val="00C56ADA"/>
    <w:rsid w:val="00C64B4C"/>
    <w:rsid w:val="00C650D3"/>
    <w:rsid w:val="00C65E3E"/>
    <w:rsid w:val="00C65F46"/>
    <w:rsid w:val="00C669A1"/>
    <w:rsid w:val="00C67806"/>
    <w:rsid w:val="00C712B4"/>
    <w:rsid w:val="00C71365"/>
    <w:rsid w:val="00C7275B"/>
    <w:rsid w:val="00C735D6"/>
    <w:rsid w:val="00C75383"/>
    <w:rsid w:val="00C76D6E"/>
    <w:rsid w:val="00C77655"/>
    <w:rsid w:val="00C80D7F"/>
    <w:rsid w:val="00C81C68"/>
    <w:rsid w:val="00C8374E"/>
    <w:rsid w:val="00C847F1"/>
    <w:rsid w:val="00C84874"/>
    <w:rsid w:val="00C84B16"/>
    <w:rsid w:val="00C91BE4"/>
    <w:rsid w:val="00C91E3F"/>
    <w:rsid w:val="00C92930"/>
    <w:rsid w:val="00C92AB9"/>
    <w:rsid w:val="00C94C4A"/>
    <w:rsid w:val="00CA1795"/>
    <w:rsid w:val="00CA1BC0"/>
    <w:rsid w:val="00CA590B"/>
    <w:rsid w:val="00CA77D5"/>
    <w:rsid w:val="00CB09C1"/>
    <w:rsid w:val="00CB283B"/>
    <w:rsid w:val="00CB2BFE"/>
    <w:rsid w:val="00CB466A"/>
    <w:rsid w:val="00CB4A50"/>
    <w:rsid w:val="00CB6F0B"/>
    <w:rsid w:val="00CB7C36"/>
    <w:rsid w:val="00CC090B"/>
    <w:rsid w:val="00CC1FDE"/>
    <w:rsid w:val="00CC2849"/>
    <w:rsid w:val="00CC4162"/>
    <w:rsid w:val="00CC5EB7"/>
    <w:rsid w:val="00CC60E2"/>
    <w:rsid w:val="00CC688E"/>
    <w:rsid w:val="00CC6AA9"/>
    <w:rsid w:val="00CD03FC"/>
    <w:rsid w:val="00CD3FD2"/>
    <w:rsid w:val="00CD454F"/>
    <w:rsid w:val="00CD5DAF"/>
    <w:rsid w:val="00CD650B"/>
    <w:rsid w:val="00CE0E11"/>
    <w:rsid w:val="00CE1EC3"/>
    <w:rsid w:val="00CE3A0F"/>
    <w:rsid w:val="00CE419E"/>
    <w:rsid w:val="00CE5FA8"/>
    <w:rsid w:val="00CE6024"/>
    <w:rsid w:val="00CE70BF"/>
    <w:rsid w:val="00CF0575"/>
    <w:rsid w:val="00CF1514"/>
    <w:rsid w:val="00CF1FE0"/>
    <w:rsid w:val="00CF2B0C"/>
    <w:rsid w:val="00CF4653"/>
    <w:rsid w:val="00CF5680"/>
    <w:rsid w:val="00CF6977"/>
    <w:rsid w:val="00CF7562"/>
    <w:rsid w:val="00CF7878"/>
    <w:rsid w:val="00D0339A"/>
    <w:rsid w:val="00D033DB"/>
    <w:rsid w:val="00D04245"/>
    <w:rsid w:val="00D066D7"/>
    <w:rsid w:val="00D06C26"/>
    <w:rsid w:val="00D10E97"/>
    <w:rsid w:val="00D15CFA"/>
    <w:rsid w:val="00D164CF"/>
    <w:rsid w:val="00D17941"/>
    <w:rsid w:val="00D219DF"/>
    <w:rsid w:val="00D252DC"/>
    <w:rsid w:val="00D27566"/>
    <w:rsid w:val="00D277AD"/>
    <w:rsid w:val="00D30327"/>
    <w:rsid w:val="00D306D2"/>
    <w:rsid w:val="00D30760"/>
    <w:rsid w:val="00D309DA"/>
    <w:rsid w:val="00D3443D"/>
    <w:rsid w:val="00D34E74"/>
    <w:rsid w:val="00D36AAC"/>
    <w:rsid w:val="00D37F6B"/>
    <w:rsid w:val="00D41F04"/>
    <w:rsid w:val="00D425B5"/>
    <w:rsid w:val="00D42D0D"/>
    <w:rsid w:val="00D44C91"/>
    <w:rsid w:val="00D45D15"/>
    <w:rsid w:val="00D479DE"/>
    <w:rsid w:val="00D50CE1"/>
    <w:rsid w:val="00D5353D"/>
    <w:rsid w:val="00D53D6B"/>
    <w:rsid w:val="00D53E70"/>
    <w:rsid w:val="00D54001"/>
    <w:rsid w:val="00D57B28"/>
    <w:rsid w:val="00D615DD"/>
    <w:rsid w:val="00D61683"/>
    <w:rsid w:val="00D62AB7"/>
    <w:rsid w:val="00D633DF"/>
    <w:rsid w:val="00D67518"/>
    <w:rsid w:val="00D72973"/>
    <w:rsid w:val="00D757CC"/>
    <w:rsid w:val="00D81F5B"/>
    <w:rsid w:val="00D82ADB"/>
    <w:rsid w:val="00D833F8"/>
    <w:rsid w:val="00D83A63"/>
    <w:rsid w:val="00D84A61"/>
    <w:rsid w:val="00D858FA"/>
    <w:rsid w:val="00D863F1"/>
    <w:rsid w:val="00D91885"/>
    <w:rsid w:val="00D926B4"/>
    <w:rsid w:val="00D93364"/>
    <w:rsid w:val="00D94623"/>
    <w:rsid w:val="00D96CED"/>
    <w:rsid w:val="00DA2019"/>
    <w:rsid w:val="00DA331F"/>
    <w:rsid w:val="00DA46CF"/>
    <w:rsid w:val="00DA5D99"/>
    <w:rsid w:val="00DB0688"/>
    <w:rsid w:val="00DB26DC"/>
    <w:rsid w:val="00DB35C5"/>
    <w:rsid w:val="00DB677C"/>
    <w:rsid w:val="00DB69BE"/>
    <w:rsid w:val="00DB72E0"/>
    <w:rsid w:val="00DB7A9E"/>
    <w:rsid w:val="00DC1108"/>
    <w:rsid w:val="00DC42FA"/>
    <w:rsid w:val="00DC45DE"/>
    <w:rsid w:val="00DC4C82"/>
    <w:rsid w:val="00DC6BD0"/>
    <w:rsid w:val="00DD082F"/>
    <w:rsid w:val="00DD171A"/>
    <w:rsid w:val="00DD187E"/>
    <w:rsid w:val="00DD1A30"/>
    <w:rsid w:val="00DD2B52"/>
    <w:rsid w:val="00DD2D1A"/>
    <w:rsid w:val="00DD51CA"/>
    <w:rsid w:val="00DD567A"/>
    <w:rsid w:val="00DD7787"/>
    <w:rsid w:val="00DE26C6"/>
    <w:rsid w:val="00DE342C"/>
    <w:rsid w:val="00DE37C1"/>
    <w:rsid w:val="00DE416B"/>
    <w:rsid w:val="00DE5428"/>
    <w:rsid w:val="00DE5634"/>
    <w:rsid w:val="00DF25CD"/>
    <w:rsid w:val="00DF2A16"/>
    <w:rsid w:val="00DF3479"/>
    <w:rsid w:val="00DF5A57"/>
    <w:rsid w:val="00DF7727"/>
    <w:rsid w:val="00E00710"/>
    <w:rsid w:val="00E01B7A"/>
    <w:rsid w:val="00E0584C"/>
    <w:rsid w:val="00E05DF8"/>
    <w:rsid w:val="00E06FD1"/>
    <w:rsid w:val="00E07C5D"/>
    <w:rsid w:val="00E1209F"/>
    <w:rsid w:val="00E123CB"/>
    <w:rsid w:val="00E140A6"/>
    <w:rsid w:val="00E14E79"/>
    <w:rsid w:val="00E17EAC"/>
    <w:rsid w:val="00E23E54"/>
    <w:rsid w:val="00E240E7"/>
    <w:rsid w:val="00E2592C"/>
    <w:rsid w:val="00E26BBF"/>
    <w:rsid w:val="00E27464"/>
    <w:rsid w:val="00E30ECE"/>
    <w:rsid w:val="00E32C63"/>
    <w:rsid w:val="00E32FA1"/>
    <w:rsid w:val="00E33436"/>
    <w:rsid w:val="00E3629C"/>
    <w:rsid w:val="00E4061F"/>
    <w:rsid w:val="00E41668"/>
    <w:rsid w:val="00E4247A"/>
    <w:rsid w:val="00E4315B"/>
    <w:rsid w:val="00E44C2F"/>
    <w:rsid w:val="00E47966"/>
    <w:rsid w:val="00E503DE"/>
    <w:rsid w:val="00E50BEA"/>
    <w:rsid w:val="00E54884"/>
    <w:rsid w:val="00E568E7"/>
    <w:rsid w:val="00E57BA0"/>
    <w:rsid w:val="00E60D34"/>
    <w:rsid w:val="00E615BF"/>
    <w:rsid w:val="00E61E24"/>
    <w:rsid w:val="00E62856"/>
    <w:rsid w:val="00E63B12"/>
    <w:rsid w:val="00E663CD"/>
    <w:rsid w:val="00E66BAD"/>
    <w:rsid w:val="00E67307"/>
    <w:rsid w:val="00E67E6A"/>
    <w:rsid w:val="00E74D50"/>
    <w:rsid w:val="00E74DD3"/>
    <w:rsid w:val="00E763D1"/>
    <w:rsid w:val="00E76F56"/>
    <w:rsid w:val="00E77267"/>
    <w:rsid w:val="00E77C1F"/>
    <w:rsid w:val="00E806A1"/>
    <w:rsid w:val="00E8102A"/>
    <w:rsid w:val="00E818D8"/>
    <w:rsid w:val="00E82B72"/>
    <w:rsid w:val="00E83320"/>
    <w:rsid w:val="00E83762"/>
    <w:rsid w:val="00E842A9"/>
    <w:rsid w:val="00E8698C"/>
    <w:rsid w:val="00E87116"/>
    <w:rsid w:val="00E874F3"/>
    <w:rsid w:val="00E8780A"/>
    <w:rsid w:val="00E909EA"/>
    <w:rsid w:val="00E90E1F"/>
    <w:rsid w:val="00E91058"/>
    <w:rsid w:val="00E923AA"/>
    <w:rsid w:val="00E92A65"/>
    <w:rsid w:val="00E93739"/>
    <w:rsid w:val="00E95DF3"/>
    <w:rsid w:val="00E96793"/>
    <w:rsid w:val="00E96B3F"/>
    <w:rsid w:val="00E97615"/>
    <w:rsid w:val="00EA01E9"/>
    <w:rsid w:val="00EA0D5C"/>
    <w:rsid w:val="00EA2B08"/>
    <w:rsid w:val="00EA3C9F"/>
    <w:rsid w:val="00EA4BEE"/>
    <w:rsid w:val="00EA4E91"/>
    <w:rsid w:val="00EA6B04"/>
    <w:rsid w:val="00EA6BDA"/>
    <w:rsid w:val="00EA78FA"/>
    <w:rsid w:val="00EA7F01"/>
    <w:rsid w:val="00EB0E82"/>
    <w:rsid w:val="00EB0ECD"/>
    <w:rsid w:val="00EB1032"/>
    <w:rsid w:val="00EB602C"/>
    <w:rsid w:val="00EC4B00"/>
    <w:rsid w:val="00EC512D"/>
    <w:rsid w:val="00EC6532"/>
    <w:rsid w:val="00EC6E06"/>
    <w:rsid w:val="00EC7356"/>
    <w:rsid w:val="00EC7BDD"/>
    <w:rsid w:val="00ED14D4"/>
    <w:rsid w:val="00ED1D53"/>
    <w:rsid w:val="00ED2990"/>
    <w:rsid w:val="00ED34FC"/>
    <w:rsid w:val="00ED391A"/>
    <w:rsid w:val="00ED5D78"/>
    <w:rsid w:val="00ED6832"/>
    <w:rsid w:val="00EE4EC3"/>
    <w:rsid w:val="00EF0E77"/>
    <w:rsid w:val="00EF13E9"/>
    <w:rsid w:val="00EF17B2"/>
    <w:rsid w:val="00EF18EA"/>
    <w:rsid w:val="00EF2FB6"/>
    <w:rsid w:val="00EF3D81"/>
    <w:rsid w:val="00EF42B9"/>
    <w:rsid w:val="00EF67DA"/>
    <w:rsid w:val="00EF7545"/>
    <w:rsid w:val="00F00B57"/>
    <w:rsid w:val="00F00FAB"/>
    <w:rsid w:val="00F01A20"/>
    <w:rsid w:val="00F0248B"/>
    <w:rsid w:val="00F062E1"/>
    <w:rsid w:val="00F06724"/>
    <w:rsid w:val="00F07FA2"/>
    <w:rsid w:val="00F114DF"/>
    <w:rsid w:val="00F13178"/>
    <w:rsid w:val="00F1483F"/>
    <w:rsid w:val="00F1783E"/>
    <w:rsid w:val="00F2007F"/>
    <w:rsid w:val="00F200D3"/>
    <w:rsid w:val="00F209B1"/>
    <w:rsid w:val="00F215D3"/>
    <w:rsid w:val="00F21A40"/>
    <w:rsid w:val="00F23966"/>
    <w:rsid w:val="00F26D37"/>
    <w:rsid w:val="00F32DCA"/>
    <w:rsid w:val="00F34771"/>
    <w:rsid w:val="00F34798"/>
    <w:rsid w:val="00F34B9B"/>
    <w:rsid w:val="00F356FB"/>
    <w:rsid w:val="00F37236"/>
    <w:rsid w:val="00F4062D"/>
    <w:rsid w:val="00F41739"/>
    <w:rsid w:val="00F42F62"/>
    <w:rsid w:val="00F43803"/>
    <w:rsid w:val="00F4389D"/>
    <w:rsid w:val="00F43B53"/>
    <w:rsid w:val="00F43C97"/>
    <w:rsid w:val="00F44CC4"/>
    <w:rsid w:val="00F555BD"/>
    <w:rsid w:val="00F55749"/>
    <w:rsid w:val="00F558B3"/>
    <w:rsid w:val="00F5595A"/>
    <w:rsid w:val="00F559C9"/>
    <w:rsid w:val="00F57303"/>
    <w:rsid w:val="00F618A1"/>
    <w:rsid w:val="00F64192"/>
    <w:rsid w:val="00F6545C"/>
    <w:rsid w:val="00F654DB"/>
    <w:rsid w:val="00F6660C"/>
    <w:rsid w:val="00F666B4"/>
    <w:rsid w:val="00F66C8E"/>
    <w:rsid w:val="00F670DE"/>
    <w:rsid w:val="00F67A0A"/>
    <w:rsid w:val="00F67E61"/>
    <w:rsid w:val="00F725F2"/>
    <w:rsid w:val="00F73F64"/>
    <w:rsid w:val="00F75DE7"/>
    <w:rsid w:val="00F770FE"/>
    <w:rsid w:val="00F82EC6"/>
    <w:rsid w:val="00F83394"/>
    <w:rsid w:val="00F8543A"/>
    <w:rsid w:val="00F85A7B"/>
    <w:rsid w:val="00F85CCE"/>
    <w:rsid w:val="00F9285C"/>
    <w:rsid w:val="00F93DD2"/>
    <w:rsid w:val="00F9406C"/>
    <w:rsid w:val="00F9409A"/>
    <w:rsid w:val="00F94E47"/>
    <w:rsid w:val="00F956B5"/>
    <w:rsid w:val="00F96169"/>
    <w:rsid w:val="00F9621A"/>
    <w:rsid w:val="00FA06C3"/>
    <w:rsid w:val="00FA273A"/>
    <w:rsid w:val="00FA3351"/>
    <w:rsid w:val="00FA360F"/>
    <w:rsid w:val="00FA3AEE"/>
    <w:rsid w:val="00FA5A3C"/>
    <w:rsid w:val="00FB041F"/>
    <w:rsid w:val="00FB3CAD"/>
    <w:rsid w:val="00FB40C8"/>
    <w:rsid w:val="00FC1771"/>
    <w:rsid w:val="00FC190F"/>
    <w:rsid w:val="00FC1EB2"/>
    <w:rsid w:val="00FD055E"/>
    <w:rsid w:val="00FD12A9"/>
    <w:rsid w:val="00FD1BB4"/>
    <w:rsid w:val="00FD2323"/>
    <w:rsid w:val="00FD4AF3"/>
    <w:rsid w:val="00FD4F49"/>
    <w:rsid w:val="00FD57EB"/>
    <w:rsid w:val="00FD591E"/>
    <w:rsid w:val="00FE2A0B"/>
    <w:rsid w:val="00FE6FF3"/>
    <w:rsid w:val="00FE7D97"/>
    <w:rsid w:val="00FF104A"/>
    <w:rsid w:val="00FF22D4"/>
    <w:rsid w:val="00FF482B"/>
    <w:rsid w:val="00FF4A72"/>
    <w:rsid w:val="00FF586F"/>
    <w:rsid w:val="00FF5ECF"/>
    <w:rsid w:val="00FF6777"/>
    <w:rsid w:val="00FF77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3B71A2"/>
  <w15:chartTrackingRefBased/>
  <w15:docId w15:val="{192F0393-80F2-4E55-8EC9-42FDA3B9B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3479"/>
    <w:pPr>
      <w:jc w:val="both"/>
    </w:pPr>
    <w:rPr>
      <w:rFonts w:ascii="Times New Roman" w:hAnsi="Times New Roman"/>
      <w:noProof/>
      <w:sz w:val="28"/>
      <w:lang w:val="vi-VN"/>
    </w:rPr>
  </w:style>
  <w:style w:type="paragraph" w:styleId="Heading1">
    <w:name w:val="heading 1"/>
    <w:basedOn w:val="Normal"/>
    <w:next w:val="Normal"/>
    <w:link w:val="Heading1Char"/>
    <w:uiPriority w:val="9"/>
    <w:qFormat/>
    <w:rsid w:val="00C0558B"/>
    <w:pPr>
      <w:keepNext/>
      <w:keepLines/>
      <w:numPr>
        <w:numId w:val="1"/>
      </w:numPr>
      <w:spacing w:before="240" w:after="0"/>
      <w:outlineLvl w:val="0"/>
    </w:pPr>
    <w:rPr>
      <w:rFonts w:ascii="Times New Roman Bold" w:eastAsiaTheme="majorEastAsia" w:hAnsi="Times New Roman Bold" w:cstheme="majorBidi"/>
      <w:b/>
      <w:caps/>
      <w:color w:val="FF0000"/>
      <w:sz w:val="40"/>
      <w:szCs w:val="32"/>
    </w:rPr>
  </w:style>
  <w:style w:type="paragraph" w:styleId="Heading2">
    <w:name w:val="heading 2"/>
    <w:basedOn w:val="Normal"/>
    <w:next w:val="Normal"/>
    <w:link w:val="Heading2Char"/>
    <w:uiPriority w:val="9"/>
    <w:unhideWhenUsed/>
    <w:qFormat/>
    <w:rsid w:val="00C0558B"/>
    <w:pPr>
      <w:keepNext/>
      <w:keepLines/>
      <w:numPr>
        <w:ilvl w:val="1"/>
        <w:numId w:val="1"/>
      </w:numPr>
      <w:spacing w:before="40" w:after="0"/>
      <w:outlineLvl w:val="1"/>
    </w:pPr>
    <w:rPr>
      <w:rFonts w:ascii="Times New Roman Bold" w:eastAsiaTheme="majorEastAsia" w:hAnsi="Times New Roman Bold" w:cstheme="majorBidi"/>
      <w:b/>
      <w:smallCaps/>
      <w:color w:val="0000FF"/>
      <w:sz w:val="36"/>
      <w:szCs w:val="26"/>
    </w:rPr>
  </w:style>
  <w:style w:type="paragraph" w:styleId="Heading3">
    <w:name w:val="heading 3"/>
    <w:basedOn w:val="Normal"/>
    <w:next w:val="Normal"/>
    <w:link w:val="Heading3Char"/>
    <w:uiPriority w:val="9"/>
    <w:unhideWhenUsed/>
    <w:qFormat/>
    <w:rsid w:val="00C0558B"/>
    <w:pPr>
      <w:keepNext/>
      <w:keepLines/>
      <w:numPr>
        <w:ilvl w:val="2"/>
        <w:numId w:val="1"/>
      </w:numPr>
      <w:spacing w:before="40" w:after="0"/>
      <w:outlineLvl w:val="2"/>
    </w:pPr>
    <w:rPr>
      <w:rFonts w:ascii="Times New Roman Bold" w:eastAsiaTheme="majorEastAsia" w:hAnsi="Times New Roman Bold" w:cstheme="majorBidi"/>
      <w:b/>
      <w:smallCaps/>
      <w:color w:val="C00000"/>
      <w:sz w:val="32"/>
      <w:szCs w:val="24"/>
    </w:rPr>
  </w:style>
  <w:style w:type="paragraph" w:styleId="Heading4">
    <w:name w:val="heading 4"/>
    <w:basedOn w:val="Normal"/>
    <w:next w:val="Normal"/>
    <w:link w:val="Heading4Char"/>
    <w:uiPriority w:val="9"/>
    <w:unhideWhenUsed/>
    <w:qFormat/>
    <w:rsid w:val="008E3B3F"/>
    <w:pPr>
      <w:keepNext/>
      <w:keepLines/>
      <w:numPr>
        <w:ilvl w:val="3"/>
        <w:numId w:val="1"/>
      </w:numPr>
      <w:spacing w:before="40" w:after="0"/>
      <w:outlineLvl w:val="3"/>
    </w:pPr>
    <w:rPr>
      <w:rFonts w:ascii="Times New Roman Bold" w:eastAsiaTheme="majorEastAsia" w:hAnsi="Times New Roman Bold" w:cstheme="majorBidi"/>
      <w:b/>
      <w:iCs/>
      <w:color w:val="002060"/>
    </w:rPr>
  </w:style>
  <w:style w:type="paragraph" w:styleId="Heading5">
    <w:name w:val="heading 5"/>
    <w:basedOn w:val="Normal"/>
    <w:next w:val="Normal"/>
    <w:link w:val="Heading5Char"/>
    <w:uiPriority w:val="9"/>
    <w:semiHidden/>
    <w:unhideWhenUsed/>
    <w:qFormat/>
    <w:rsid w:val="00C441A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441A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441A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441A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441A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441A7"/>
    <w:pPr>
      <w:spacing w:after="0" w:line="240" w:lineRule="auto"/>
    </w:pPr>
    <w:rPr>
      <w:rFonts w:eastAsiaTheme="minorEastAsia"/>
    </w:rPr>
  </w:style>
  <w:style w:type="character" w:customStyle="1" w:styleId="NoSpacingChar">
    <w:name w:val="No Spacing Char"/>
    <w:basedOn w:val="DefaultParagraphFont"/>
    <w:link w:val="NoSpacing"/>
    <w:uiPriority w:val="1"/>
    <w:rsid w:val="00C441A7"/>
    <w:rPr>
      <w:rFonts w:eastAsiaTheme="minorEastAsia"/>
    </w:rPr>
  </w:style>
  <w:style w:type="character" w:customStyle="1" w:styleId="Heading1Char">
    <w:name w:val="Heading 1 Char"/>
    <w:basedOn w:val="DefaultParagraphFont"/>
    <w:link w:val="Heading1"/>
    <w:uiPriority w:val="9"/>
    <w:rsid w:val="00C0558B"/>
    <w:rPr>
      <w:rFonts w:ascii="Times New Roman Bold" w:eastAsiaTheme="majorEastAsia" w:hAnsi="Times New Roman Bold" w:cstheme="majorBidi"/>
      <w:b/>
      <w:caps/>
      <w:color w:val="FF0000"/>
      <w:sz w:val="40"/>
      <w:szCs w:val="32"/>
    </w:rPr>
  </w:style>
  <w:style w:type="character" w:customStyle="1" w:styleId="Heading2Char">
    <w:name w:val="Heading 2 Char"/>
    <w:basedOn w:val="DefaultParagraphFont"/>
    <w:link w:val="Heading2"/>
    <w:uiPriority w:val="9"/>
    <w:rsid w:val="00C0558B"/>
    <w:rPr>
      <w:rFonts w:ascii="Times New Roman Bold" w:eastAsiaTheme="majorEastAsia" w:hAnsi="Times New Roman Bold" w:cstheme="majorBidi"/>
      <w:b/>
      <w:smallCaps/>
      <w:color w:val="0000FF"/>
      <w:sz w:val="36"/>
      <w:szCs w:val="26"/>
    </w:rPr>
  </w:style>
  <w:style w:type="character" w:customStyle="1" w:styleId="Heading3Char">
    <w:name w:val="Heading 3 Char"/>
    <w:basedOn w:val="DefaultParagraphFont"/>
    <w:link w:val="Heading3"/>
    <w:uiPriority w:val="9"/>
    <w:rsid w:val="00C0558B"/>
    <w:rPr>
      <w:rFonts w:ascii="Times New Roman Bold" w:eastAsiaTheme="majorEastAsia" w:hAnsi="Times New Roman Bold" w:cstheme="majorBidi"/>
      <w:b/>
      <w:smallCaps/>
      <w:color w:val="C00000"/>
      <w:sz w:val="32"/>
      <w:szCs w:val="24"/>
    </w:rPr>
  </w:style>
  <w:style w:type="character" w:customStyle="1" w:styleId="Heading4Char">
    <w:name w:val="Heading 4 Char"/>
    <w:basedOn w:val="DefaultParagraphFont"/>
    <w:link w:val="Heading4"/>
    <w:uiPriority w:val="9"/>
    <w:rsid w:val="008E3B3F"/>
    <w:rPr>
      <w:rFonts w:ascii="Times New Roman Bold" w:eastAsiaTheme="majorEastAsia" w:hAnsi="Times New Roman Bold" w:cstheme="majorBidi"/>
      <w:b/>
      <w:iCs/>
      <w:color w:val="002060"/>
      <w:sz w:val="28"/>
    </w:rPr>
  </w:style>
  <w:style w:type="character" w:customStyle="1" w:styleId="Heading5Char">
    <w:name w:val="Heading 5 Char"/>
    <w:basedOn w:val="DefaultParagraphFont"/>
    <w:link w:val="Heading5"/>
    <w:uiPriority w:val="9"/>
    <w:semiHidden/>
    <w:rsid w:val="00C441A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441A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441A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441A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441A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8E3B3F"/>
    <w:pPr>
      <w:ind w:left="720"/>
      <w:contextualSpacing/>
    </w:pPr>
  </w:style>
  <w:style w:type="paragraph" w:styleId="TOCHeading">
    <w:name w:val="TOC Heading"/>
    <w:basedOn w:val="Heading1"/>
    <w:next w:val="Normal"/>
    <w:uiPriority w:val="39"/>
    <w:unhideWhenUsed/>
    <w:qFormat/>
    <w:rsid w:val="002A28F0"/>
    <w:pPr>
      <w:numPr>
        <w:numId w:val="0"/>
      </w:numPr>
      <w:jc w:val="left"/>
      <w:outlineLvl w:val="9"/>
    </w:pPr>
    <w:rPr>
      <w:rFonts w:ascii="Times New Roman" w:hAnsi="Times New Roman"/>
      <w:b w:val="0"/>
      <w:caps w:val="0"/>
      <w:color w:val="2E74B5" w:themeColor="accent1" w:themeShade="BF"/>
    </w:rPr>
  </w:style>
  <w:style w:type="paragraph" w:styleId="TOC1">
    <w:name w:val="toc 1"/>
    <w:basedOn w:val="Normal"/>
    <w:next w:val="Normal"/>
    <w:autoRedefine/>
    <w:uiPriority w:val="39"/>
    <w:unhideWhenUsed/>
    <w:rsid w:val="002A28F0"/>
    <w:pPr>
      <w:spacing w:after="100"/>
    </w:pPr>
  </w:style>
  <w:style w:type="paragraph" w:styleId="TOC2">
    <w:name w:val="toc 2"/>
    <w:basedOn w:val="Normal"/>
    <w:next w:val="Normal"/>
    <w:autoRedefine/>
    <w:uiPriority w:val="39"/>
    <w:unhideWhenUsed/>
    <w:rsid w:val="002A28F0"/>
    <w:pPr>
      <w:spacing w:after="100"/>
      <w:ind w:left="280"/>
    </w:pPr>
  </w:style>
  <w:style w:type="paragraph" w:styleId="TOC3">
    <w:name w:val="toc 3"/>
    <w:basedOn w:val="Normal"/>
    <w:next w:val="Normal"/>
    <w:autoRedefine/>
    <w:uiPriority w:val="39"/>
    <w:unhideWhenUsed/>
    <w:rsid w:val="002A28F0"/>
    <w:pPr>
      <w:spacing w:after="100"/>
      <w:ind w:left="560"/>
    </w:pPr>
  </w:style>
  <w:style w:type="character" w:styleId="Hyperlink">
    <w:name w:val="Hyperlink"/>
    <w:basedOn w:val="DefaultParagraphFont"/>
    <w:uiPriority w:val="99"/>
    <w:unhideWhenUsed/>
    <w:rsid w:val="002A28F0"/>
    <w:rPr>
      <w:color w:val="0563C1" w:themeColor="hyperlink"/>
      <w:u w:val="single"/>
    </w:rPr>
  </w:style>
  <w:style w:type="table" w:styleId="TableGrid">
    <w:name w:val="Table Grid"/>
    <w:basedOn w:val="TableNormal"/>
    <w:uiPriority w:val="39"/>
    <w:rsid w:val="005C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C0C31"/>
    <w:pPr>
      <w:spacing w:after="200" w:line="240" w:lineRule="auto"/>
      <w:jc w:val="left"/>
    </w:pPr>
    <w:rPr>
      <w:rFonts w:asciiTheme="minorHAnsi" w:hAnsiTheme="minorHAnsi"/>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79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3.emf"/><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glossaryDocument" Target="glossary/document.xml"/><Relationship Id="rId16" Type="http://schemas.openxmlformats.org/officeDocument/2006/relationships/package" Target="embeddings/Microsoft_Visio_Drawing3.vsdx"/><Relationship Id="rId107" Type="http://schemas.openxmlformats.org/officeDocument/2006/relationships/image" Target="media/image78.emf"/><Relationship Id="rId11" Type="http://schemas.openxmlformats.org/officeDocument/2006/relationships/image" Target="media/image4.emf"/><Relationship Id="rId32" Type="http://schemas.openxmlformats.org/officeDocument/2006/relationships/image" Target="media/image18.emf"/><Relationship Id="rId37" Type="http://schemas.openxmlformats.org/officeDocument/2006/relationships/package" Target="embeddings/Microsoft_Visio_Drawing10.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package" Target="embeddings/Microsoft_Visio_Drawing20.vsdx"/><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2.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package" Target="embeddings/Microsoft_Visio_Drawing13.vsdx"/><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theme" Target="theme/theme1.xml"/><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package" Target="embeddings/Microsoft_Visio_Drawing1.vsdx"/><Relationship Id="rId17"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image" Target="media/image21.emf"/><Relationship Id="rId59" Type="http://schemas.openxmlformats.org/officeDocument/2006/relationships/image" Target="media/image38.png"/><Relationship Id="rId103" Type="http://schemas.openxmlformats.org/officeDocument/2006/relationships/image" Target="media/image76.emf"/><Relationship Id="rId108" Type="http://schemas.openxmlformats.org/officeDocument/2006/relationships/package" Target="embeddings/Microsoft_Visio_Drawing23.vsdx"/><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emf"/><Relationship Id="rId96"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package" Target="embeddings/Microsoft_Visio_Drawing16.vsdx"/><Relationship Id="rId99" Type="http://schemas.openxmlformats.org/officeDocument/2006/relationships/image" Target="media/image74.emf"/><Relationship Id="rId101"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package" Target="embeddings/Microsoft_Visio_Drawing11.vsdx"/><Relationship Id="rId109" Type="http://schemas.openxmlformats.org/officeDocument/2006/relationships/image" Target="media/image79.emf"/><Relationship Id="rId34" Type="http://schemas.openxmlformats.org/officeDocument/2006/relationships/image" Target="media/image19.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3.emf"/><Relationship Id="rId104" Type="http://schemas.openxmlformats.org/officeDocument/2006/relationships/package" Target="embeddings/Microsoft_Visio_Drawing21.vsdx"/><Relationship Id="rId7" Type="http://schemas.openxmlformats.org/officeDocument/2006/relationships/image" Target="media/image1.png"/><Relationship Id="rId71" Type="http://schemas.openxmlformats.org/officeDocument/2006/relationships/image" Target="media/image50.png"/><Relationship Id="rId92" Type="http://schemas.openxmlformats.org/officeDocument/2006/relationships/package" Target="embeddings/Microsoft_Visio_Drawing15.vsdx"/><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2.png"/><Relationship Id="rId40" Type="http://schemas.openxmlformats.org/officeDocument/2006/relationships/image" Target="media/image22.emf"/><Relationship Id="rId45" Type="http://schemas.openxmlformats.org/officeDocument/2006/relationships/package" Target="embeddings/Microsoft_Visio_Drawing14.vsdx"/><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package" Target="embeddings/Microsoft_Visio_Drawing24.vsdx"/><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image" Target="media/image17.emf"/><Relationship Id="rId35" Type="http://schemas.openxmlformats.org/officeDocument/2006/relationships/package" Target="embeddings/Microsoft_Visio_Drawing9.vsdx"/><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package" Target="embeddings/Microsoft_Visio_Drawing19.vsdx"/><Relationship Id="rId105" Type="http://schemas.openxmlformats.org/officeDocument/2006/relationships/image" Target="media/image77.emf"/><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1.emf"/><Relationship Id="rId98" Type="http://schemas.openxmlformats.org/officeDocument/2006/relationships/package" Target="embeddings/Microsoft_Visio_Drawing18.vsdx"/><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image" Target="media/image46.png"/><Relationship Id="rId20" Type="http://schemas.openxmlformats.org/officeDocument/2006/relationships/package" Target="embeddings/Microsoft_Visio_Drawing5.vsdx"/><Relationship Id="rId41" Type="http://schemas.openxmlformats.org/officeDocument/2006/relationships/package" Target="embeddings/Microsoft_Visio_Drawing12.vsdx"/><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EC6C484EA8B44FDBDAEBCF86C95A472"/>
        <w:category>
          <w:name w:val="General"/>
          <w:gallery w:val="placeholder"/>
        </w:category>
        <w:types>
          <w:type w:val="bbPlcHdr"/>
        </w:types>
        <w:behaviors>
          <w:behavior w:val="content"/>
        </w:behaviors>
        <w:guid w:val="{60940998-96DB-4793-AE2F-963D855EB721}"/>
      </w:docPartPr>
      <w:docPartBody>
        <w:p w:rsidR="00CA210C" w:rsidRDefault="00A61215" w:rsidP="00A61215">
          <w:pPr>
            <w:pStyle w:val="7EC6C484EA8B44FDBDAEBCF86C95A472"/>
          </w:pPr>
          <w:r>
            <w:rPr>
              <w:rFonts w:asciiTheme="majorHAnsi" w:eastAsiaTheme="majorEastAsia" w:hAnsiTheme="majorHAnsi" w:cstheme="majorBidi"/>
              <w:caps/>
              <w:color w:val="4472C4" w:themeColor="accent1"/>
              <w:sz w:val="80"/>
              <w:szCs w:val="80"/>
            </w:rPr>
            <w:t>[Document title]</w:t>
          </w:r>
        </w:p>
      </w:docPartBody>
    </w:docPart>
    <w:docPart>
      <w:docPartPr>
        <w:name w:val="B4DB1D03D5B1401DA6D8AB288396C692"/>
        <w:category>
          <w:name w:val="General"/>
          <w:gallery w:val="placeholder"/>
        </w:category>
        <w:types>
          <w:type w:val="bbPlcHdr"/>
        </w:types>
        <w:behaviors>
          <w:behavior w:val="content"/>
        </w:behaviors>
        <w:guid w:val="{803B1FF3-1AFB-4608-950D-A62ECFC2CCC9}"/>
      </w:docPartPr>
      <w:docPartBody>
        <w:p w:rsidR="00CA210C" w:rsidRDefault="00A61215" w:rsidP="00A61215">
          <w:pPr>
            <w:pStyle w:val="B4DB1D03D5B1401DA6D8AB288396C692"/>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1215"/>
    <w:rsid w:val="000C643C"/>
    <w:rsid w:val="00183F5D"/>
    <w:rsid w:val="001A0F2E"/>
    <w:rsid w:val="001B4EA5"/>
    <w:rsid w:val="00387D00"/>
    <w:rsid w:val="003F07C8"/>
    <w:rsid w:val="00452CCD"/>
    <w:rsid w:val="00453A62"/>
    <w:rsid w:val="0053521D"/>
    <w:rsid w:val="00565A70"/>
    <w:rsid w:val="006F10D8"/>
    <w:rsid w:val="007817BD"/>
    <w:rsid w:val="008D2F7C"/>
    <w:rsid w:val="008E2CDC"/>
    <w:rsid w:val="008F31FE"/>
    <w:rsid w:val="009459B9"/>
    <w:rsid w:val="0094662D"/>
    <w:rsid w:val="009C5C58"/>
    <w:rsid w:val="009F2636"/>
    <w:rsid w:val="00A11C10"/>
    <w:rsid w:val="00A12672"/>
    <w:rsid w:val="00A61215"/>
    <w:rsid w:val="00A618C0"/>
    <w:rsid w:val="00AC4791"/>
    <w:rsid w:val="00B62179"/>
    <w:rsid w:val="00BD06F9"/>
    <w:rsid w:val="00C03EBB"/>
    <w:rsid w:val="00C2387C"/>
    <w:rsid w:val="00CA210C"/>
    <w:rsid w:val="00D22362"/>
    <w:rsid w:val="00D27734"/>
    <w:rsid w:val="00D37DF5"/>
    <w:rsid w:val="00D80B02"/>
    <w:rsid w:val="00D84D6E"/>
    <w:rsid w:val="00E06856"/>
    <w:rsid w:val="00E3648C"/>
    <w:rsid w:val="00E871D1"/>
    <w:rsid w:val="00EE05D7"/>
    <w:rsid w:val="00F7073B"/>
    <w:rsid w:val="00FB1953"/>
    <w:rsid w:val="00FC68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EC6C484EA8B44FDBDAEBCF86C95A472">
    <w:name w:val="7EC6C484EA8B44FDBDAEBCF86C95A472"/>
    <w:rsid w:val="00A61215"/>
  </w:style>
  <w:style w:type="paragraph" w:customStyle="1" w:styleId="B4DB1D03D5B1401DA6D8AB288396C692">
    <w:name w:val="B4DB1D03D5B1401DA6D8AB288396C692"/>
    <w:rsid w:val="00A612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6-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EEAB03-E179-4CFB-817D-EB6C11D96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TotalTime>
  <Pages>77</Pages>
  <Words>9272</Words>
  <Characters>52856</Characters>
  <Application>Microsoft Office Word</Application>
  <DocSecurity>0</DocSecurity>
  <Lines>440</Lines>
  <Paragraphs>12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ài liệu dự án</vt:lpstr>
      <vt:lpstr>tài liệu dự án</vt:lpstr>
    </vt:vector>
  </TitlesOfParts>
  <Company>LẬP TRÌNH CITY EDUCATION CENTER</Company>
  <LinksUpToDate>false</LinksUpToDate>
  <CharactersWithSpaces>62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dự án</dc:title>
  <dc:subject>HỆ THỐNG QUẢN LÝ ĐÀO TẠO - EduSys</dc:subject>
  <dc:creator>Admin</dc:creator>
  <cp:keywords/>
  <dc:description/>
  <cp:lastModifiedBy>Minh Nguyen</cp:lastModifiedBy>
  <cp:revision>92</cp:revision>
  <dcterms:created xsi:type="dcterms:W3CDTF">2021-06-08T05:29:00Z</dcterms:created>
  <dcterms:modified xsi:type="dcterms:W3CDTF">2021-06-13T15:37:00Z</dcterms:modified>
</cp:coreProperties>
</file>